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
  </p:notesMasterIdLst>
  <p:sldIdLst>
    <p:sldId id="256" r:id="rId3"/>
    <p:sldId id="313" r:id="rId4"/>
    <p:sldId id="304" r:id="rId5"/>
    <p:sldId id="305" r:id="rId6"/>
    <p:sldId id="327" r:id="rId7"/>
    <p:sldId id="318" r:id="rId8"/>
    <p:sldId id="314" r:id="rId9"/>
    <p:sldId id="329" r:id="rId10"/>
    <p:sldId id="334" r:id="rId11"/>
    <p:sldId id="306" r:id="rId12"/>
    <p:sldId id="337" r:id="rId13"/>
    <p:sldId id="319" r:id="rId14"/>
    <p:sldId id="349" r:id="rId15"/>
    <p:sldId id="320" r:id="rId16"/>
    <p:sldId id="335" r:id="rId17"/>
    <p:sldId id="321" r:id="rId18"/>
    <p:sldId id="333" r:id="rId19"/>
    <p:sldId id="315" r:id="rId20"/>
    <p:sldId id="350" r:id="rId21"/>
    <p:sldId id="309" r:id="rId23"/>
    <p:sldId id="310" r:id="rId24"/>
    <p:sldId id="328" r:id="rId25"/>
    <p:sldId id="330" r:id="rId26"/>
    <p:sldId id="316" r:id="rId27"/>
    <p:sldId id="352" r:id="rId28"/>
    <p:sldId id="332" r:id="rId29"/>
    <p:sldId id="322" r:id="rId30"/>
    <p:sldId id="323" r:id="rId31"/>
    <p:sldId id="308" r:id="rId32"/>
    <p:sldId id="324" r:id="rId33"/>
    <p:sldId id="338" r:id="rId34"/>
    <p:sldId id="339" r:id="rId35"/>
    <p:sldId id="340" r:id="rId36"/>
    <p:sldId id="341" r:id="rId37"/>
    <p:sldId id="342" r:id="rId38"/>
    <p:sldId id="343" r:id="rId39"/>
    <p:sldId id="355" r:id="rId40"/>
    <p:sldId id="348" r:id="rId41"/>
    <p:sldId id="344" r:id="rId42"/>
    <p:sldId id="353" r:id="rId43"/>
    <p:sldId id="345" r:id="rId44"/>
    <p:sldId id="346" r:id="rId45"/>
    <p:sldId id="347" r:id="rId46"/>
    <p:sldId id="354" r:id="rId47"/>
    <p:sldId id="331" r:id="rId48"/>
    <p:sldId id="294" r:id="rId49"/>
    <p:sldId id="271"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80" autoAdjust="0"/>
    <p:restoredTop sz="86496" autoAdjust="0"/>
  </p:normalViewPr>
  <p:slideViewPr>
    <p:cSldViewPr snapToGrid="0" snapToObjects="1">
      <p:cViewPr>
        <p:scale>
          <a:sx n="100" d="100"/>
          <a:sy n="100" d="100"/>
        </p:scale>
        <p:origin x="-88" y="-112"/>
      </p:cViewPr>
      <p:guideLst>
        <p:guide orient="horz" pos="2160"/>
        <p:guide pos="2880"/>
      </p:guideLst>
    </p:cSldViewPr>
  </p:slideViewPr>
  <p:outlineViewPr>
    <p:cViewPr>
      <p:scale>
        <a:sx n="33" d="100"/>
        <a:sy n="33" d="100"/>
      </p:scale>
      <p:origin x="0" y="781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Lst>
  </p:outlineViewPr>
  <p:notesTextViewPr>
    <p:cViewPr>
      <p:scale>
        <a:sx n="100" d="100"/>
        <a:sy n="100" d="100"/>
      </p:scale>
      <p:origin x="0" y="0"/>
    </p:cViewPr>
  </p:notesTextViewPr>
  <p:sorterViewPr>
    <p:cViewPr>
      <p:scale>
        <a:sx n="150" d="100"/>
        <a:sy n="1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notesMaster" Target="notesMasters/notesMaster1.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1.xml"/><Relationship Id="rId8" Type="http://schemas.openxmlformats.org/officeDocument/2006/relationships/slide" Target="slides/slide10.xml"/><Relationship Id="rId7" Type="http://schemas.openxmlformats.org/officeDocument/2006/relationships/slide" Target="slides/slide9.xml"/><Relationship Id="rId6" Type="http://schemas.openxmlformats.org/officeDocument/2006/relationships/slide" Target="slides/slide8.xml"/><Relationship Id="rId5" Type="http://schemas.openxmlformats.org/officeDocument/2006/relationships/slide" Target="slides/slide6.xml"/><Relationship Id="rId4" Type="http://schemas.openxmlformats.org/officeDocument/2006/relationships/slide" Target="slides/slide5.xml"/><Relationship Id="rId35" Type="http://schemas.openxmlformats.org/officeDocument/2006/relationships/slide" Target="slides/slide44.xml"/><Relationship Id="rId34" Type="http://schemas.openxmlformats.org/officeDocument/2006/relationships/slide" Target="slides/slide43.xml"/><Relationship Id="rId33" Type="http://schemas.openxmlformats.org/officeDocument/2006/relationships/slide" Target="slides/slide42.xml"/><Relationship Id="rId32" Type="http://schemas.openxmlformats.org/officeDocument/2006/relationships/slide" Target="slides/slide41.xml"/><Relationship Id="rId31" Type="http://schemas.openxmlformats.org/officeDocument/2006/relationships/slide" Target="slides/slide40.xml"/><Relationship Id="rId30" Type="http://schemas.openxmlformats.org/officeDocument/2006/relationships/slide" Target="slides/slide39.xml"/><Relationship Id="rId3" Type="http://schemas.openxmlformats.org/officeDocument/2006/relationships/slide" Target="slides/slide4.xml"/><Relationship Id="rId29" Type="http://schemas.openxmlformats.org/officeDocument/2006/relationships/slide" Target="slides/slide36.xml"/><Relationship Id="rId28" Type="http://schemas.openxmlformats.org/officeDocument/2006/relationships/slide" Target="slides/slide35.xml"/><Relationship Id="rId27" Type="http://schemas.openxmlformats.org/officeDocument/2006/relationships/slide" Target="slides/slide34.xml"/><Relationship Id="rId26" Type="http://schemas.openxmlformats.org/officeDocument/2006/relationships/slide" Target="slides/slide33.xml"/><Relationship Id="rId25" Type="http://schemas.openxmlformats.org/officeDocument/2006/relationships/slide" Target="slides/slide32.xml"/><Relationship Id="rId24" Type="http://schemas.openxmlformats.org/officeDocument/2006/relationships/slide" Target="slides/slide30.xml"/><Relationship Id="rId23" Type="http://schemas.openxmlformats.org/officeDocument/2006/relationships/slide" Target="slides/slide29.xml"/><Relationship Id="rId22" Type="http://schemas.openxmlformats.org/officeDocument/2006/relationships/slide" Target="slides/slide28.xml"/><Relationship Id="rId21" Type="http://schemas.openxmlformats.org/officeDocument/2006/relationships/slide" Target="slides/slide27.xml"/><Relationship Id="rId20" Type="http://schemas.openxmlformats.org/officeDocument/2006/relationships/slide" Target="slides/slide25.xml"/><Relationship Id="rId2" Type="http://schemas.openxmlformats.org/officeDocument/2006/relationships/slide" Target="slides/slide3.xml"/><Relationship Id="rId19" Type="http://schemas.openxmlformats.org/officeDocument/2006/relationships/slide" Target="slides/slide23.xml"/><Relationship Id="rId18" Type="http://schemas.openxmlformats.org/officeDocument/2006/relationships/slide" Target="slides/slide22.xml"/><Relationship Id="rId17" Type="http://schemas.openxmlformats.org/officeDocument/2006/relationships/slide" Target="slides/slide21.xml"/><Relationship Id="rId16" Type="http://schemas.openxmlformats.org/officeDocument/2006/relationships/slide" Target="slides/slide20.xml"/><Relationship Id="rId15" Type="http://schemas.openxmlformats.org/officeDocument/2006/relationships/slide" Target="slides/slide17.xml"/><Relationship Id="rId14" Type="http://schemas.openxmlformats.org/officeDocument/2006/relationships/slide" Target="slides/slide16.xml"/><Relationship Id="rId13" Type="http://schemas.openxmlformats.org/officeDocument/2006/relationships/slide" Target="slides/slide15.xml"/><Relationship Id="rId12" Type="http://schemas.openxmlformats.org/officeDocument/2006/relationships/slide" Target="slides/slide14.xml"/><Relationship Id="rId11" Type="http://schemas.openxmlformats.org/officeDocument/2006/relationships/slide" Target="slides/slide13.xml"/><Relationship Id="rId10" Type="http://schemas.openxmlformats.org/officeDocument/2006/relationships/slide" Target="slides/slide12.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D72F835-C32B-6F48-BCBC-40C702487B25}" type="doc">
      <dgm:prSet loTypeId="urn:microsoft.com/office/officeart/2005/8/layout/list1" loCatId="" qsTypeId="urn:microsoft.com/office/officeart/2005/8/quickstyle/3D3" qsCatId="3D" csTypeId="urn:microsoft.com/office/officeart/2005/8/colors/accent1_2" csCatId="accent1" phldr="1"/>
      <dgm:spPr/>
      <dgm:t>
        <a:bodyPr/>
        <a:lstStyle/>
        <a:p>
          <a:endParaRPr lang="zh-TW" altLang="en-US"/>
        </a:p>
      </dgm:t>
    </dgm:pt>
    <dgm:pt modelId="{49E8D0E5-5F70-0648-8932-E4DA61C3C08A}">
      <dgm:prSet custT="1"/>
      <dgm:spPr/>
      <dgm:t>
        <a:bodyPr/>
        <a:lstStyle/>
        <a:p>
          <a:pPr rtl="0"/>
          <a:r>
            <a:rPr lang="en-US" altLang="en-US" sz="2800" b="0" i="0" dirty="0" smtClean="0"/>
            <a:t>多維度數據方塊</a:t>
          </a:r>
          <a:r>
            <a:rPr lang="en-US" altLang="en-US" sz="2800" b="0" i="0" dirty="0" smtClean="0"/>
            <a:t>(multi-dimensional data cube)</a:t>
          </a:r>
          <a:endParaRPr lang="en-US" altLang="en-US" sz="2800" dirty="0"/>
        </a:p>
      </dgm:t>
    </dgm:pt>
    <dgm:pt modelId="{B90E97DF-DB55-894E-B6B5-7591621F878E}" cxnId="{C2B8078D-BCAB-4348-918B-5B375A7C2A2F}" type="parTrans">
      <dgm:prSet/>
      <dgm:spPr/>
      <dgm:t>
        <a:bodyPr/>
        <a:lstStyle/>
        <a:p>
          <a:endParaRPr lang="zh-TW" altLang="en-US" sz="3600"/>
        </a:p>
      </dgm:t>
    </dgm:pt>
    <dgm:pt modelId="{7439A2E5-648F-704F-B3CD-52AB63D0CA91}" cxnId="{C2B8078D-BCAB-4348-918B-5B375A7C2A2F}" type="sibTrans">
      <dgm:prSet/>
      <dgm:spPr/>
      <dgm:t>
        <a:bodyPr/>
        <a:lstStyle/>
        <a:p>
          <a:endParaRPr lang="zh-TW" altLang="en-US" sz="3600"/>
        </a:p>
      </dgm:t>
    </dgm:pt>
    <dgm:pt modelId="{8D10601B-A90D-9444-AEEA-53A65C1C8514}">
      <dgm:prSet custT="1"/>
      <dgm:spPr/>
      <dgm:t>
        <a:bodyPr/>
        <a:lstStyle/>
        <a:p>
          <a:pPr rtl="0"/>
          <a:r>
            <a:rPr lang="zh-TW" altLang="en-US" sz="2800" b="0" i="0" dirty="0" smtClean="0"/>
            <a:t>數據倉儲用以檢視多維度的數據，</a:t>
          </a:r>
          <a:endParaRPr lang="zh-TW" altLang="en-US" sz="2800" dirty="0"/>
        </a:p>
      </dgm:t>
    </dgm:pt>
    <dgm:pt modelId="{BC3B4C4A-B45A-504D-8DCD-DCF3EF947995}" cxnId="{905F588D-65A6-694E-9323-B5FF7AA97800}" type="parTrans">
      <dgm:prSet/>
      <dgm:spPr/>
      <dgm:t>
        <a:bodyPr/>
        <a:lstStyle/>
        <a:p>
          <a:endParaRPr lang="zh-TW" altLang="en-US" sz="3600"/>
        </a:p>
      </dgm:t>
    </dgm:pt>
    <dgm:pt modelId="{8FD5ED6B-1969-4F4B-8128-13CA32637B92}" cxnId="{905F588D-65A6-694E-9323-B5FF7AA97800}" type="sibTrans">
      <dgm:prSet/>
      <dgm:spPr/>
      <dgm:t>
        <a:bodyPr/>
        <a:lstStyle/>
        <a:p>
          <a:endParaRPr lang="zh-TW" altLang="en-US" sz="3600"/>
        </a:p>
      </dgm:t>
    </dgm:pt>
    <dgm:pt modelId="{9F788B8B-C40F-5B48-8A98-FFBA56EE7C0D}">
      <dgm:prSet custT="1"/>
      <dgm:spPr/>
      <dgm:t>
        <a:bodyPr/>
        <a:lstStyle/>
        <a:p>
          <a:pPr rtl="0"/>
          <a:r>
            <a:rPr lang="zh-TW" altLang="en-US" sz="2800" b="0" i="0" smtClean="0"/>
            <a:t>線上分析處理</a:t>
          </a:r>
          <a:r>
            <a:rPr lang="en-US" sz="2800" b="0" i="0" smtClean="0"/>
            <a:t>(online analytical processing, OLAP)</a:t>
          </a:r>
          <a:r>
            <a:rPr lang="zh-TW" altLang="en-US" sz="2800" b="0" i="0" smtClean="0"/>
            <a:t>系統</a:t>
          </a:r>
          <a:endParaRPr lang="en-US" sz="2800"/>
        </a:p>
      </dgm:t>
    </dgm:pt>
    <dgm:pt modelId="{32248634-1BCB-864C-850B-90DA99BC9484}" cxnId="{32041B05-931A-3048-A63A-80214358DC91}" type="parTrans">
      <dgm:prSet/>
      <dgm:spPr/>
      <dgm:t>
        <a:bodyPr/>
        <a:lstStyle/>
        <a:p>
          <a:endParaRPr lang="zh-TW" altLang="en-US" sz="3600"/>
        </a:p>
      </dgm:t>
    </dgm:pt>
    <dgm:pt modelId="{7182EF1F-99E4-A244-97C3-BBFB6501C7CE}" cxnId="{32041B05-931A-3048-A63A-80214358DC91}" type="sibTrans">
      <dgm:prSet/>
      <dgm:spPr/>
      <dgm:t>
        <a:bodyPr/>
        <a:lstStyle/>
        <a:p>
          <a:endParaRPr lang="zh-TW" altLang="en-US" sz="3600"/>
        </a:p>
      </dgm:t>
    </dgm:pt>
    <dgm:pt modelId="{F73A0B81-25CD-A547-B252-453F92A3C4B9}">
      <dgm:prSet custT="1"/>
      <dgm:spPr/>
      <dgm:t>
        <a:bodyPr/>
        <a:lstStyle/>
        <a:p>
          <a:pPr rtl="0"/>
          <a:r>
            <a:rPr lang="zh-TW" altLang="en-US" sz="2800" b="0" i="0" dirty="0" smtClean="0"/>
            <a:t>一個幫助使用者簡易且有效率地</a:t>
          </a:r>
          <a:endParaRPr lang="zh-TW" altLang="en-US" sz="2800" dirty="0"/>
        </a:p>
      </dgm:t>
    </dgm:pt>
    <dgm:pt modelId="{6EFA6C8F-533A-3C4C-924F-EC73EDC80E8C}" cxnId="{11CD66D9-7C2D-3848-A039-EA6253836D6F}" type="parTrans">
      <dgm:prSet/>
      <dgm:spPr/>
      <dgm:t>
        <a:bodyPr/>
        <a:lstStyle/>
        <a:p>
          <a:endParaRPr lang="zh-TW" altLang="en-US" sz="3600"/>
        </a:p>
      </dgm:t>
    </dgm:pt>
    <dgm:pt modelId="{5B289241-0C62-1745-B206-7D6441491470}" cxnId="{11CD66D9-7C2D-3848-A039-EA6253836D6F}" type="sibTrans">
      <dgm:prSet/>
      <dgm:spPr/>
      <dgm:t>
        <a:bodyPr/>
        <a:lstStyle/>
        <a:p>
          <a:endParaRPr lang="zh-TW" altLang="en-US" sz="3600"/>
        </a:p>
      </dgm:t>
    </dgm:pt>
    <dgm:pt modelId="{88E5F980-EB90-744B-B4A9-19D870818078}">
      <dgm:prSet custT="1"/>
      <dgm:spPr/>
      <dgm:t>
        <a:bodyPr/>
        <a:lstStyle/>
        <a:p>
          <a:pPr rtl="0"/>
          <a:r>
            <a:rPr lang="zh-TW" altLang="en-US" sz="2800" b="0" i="0" dirty="0" smtClean="0"/>
            <a:t>以提供分析所需要的關聯分析或概念階層的關係。</a:t>
          </a:r>
          <a:r>
            <a:rPr lang="zh-TW" altLang="en-US" sz="2800" dirty="0" smtClean="0"/>
            <a:t> </a:t>
          </a:r>
          <a:endParaRPr lang="zh-TW" altLang="en-US" sz="2800" dirty="0"/>
        </a:p>
      </dgm:t>
    </dgm:pt>
    <dgm:pt modelId="{D2A2DC29-02C8-9E4E-A230-3CD7E06E053B}" cxnId="{5A22F21A-5169-4443-996F-DCA0637B1C85}" type="parTrans">
      <dgm:prSet/>
      <dgm:spPr/>
      <dgm:t>
        <a:bodyPr/>
        <a:lstStyle/>
        <a:p>
          <a:endParaRPr lang="zh-TW" altLang="en-US"/>
        </a:p>
      </dgm:t>
    </dgm:pt>
    <dgm:pt modelId="{5DB362F3-8038-7743-92B2-D5A780D173D6}" cxnId="{5A22F21A-5169-4443-996F-DCA0637B1C85}" type="sibTrans">
      <dgm:prSet/>
      <dgm:spPr/>
      <dgm:t>
        <a:bodyPr/>
        <a:lstStyle/>
        <a:p>
          <a:endParaRPr lang="zh-TW" altLang="en-US"/>
        </a:p>
      </dgm:t>
    </dgm:pt>
    <dgm:pt modelId="{A3AFDCC2-ADF1-F94C-8A09-3BDA3C9D9AE1}">
      <dgm:prSet custT="1"/>
      <dgm:spPr/>
      <dgm:t>
        <a:bodyPr/>
        <a:lstStyle/>
        <a:p>
          <a:pPr rtl="0"/>
          <a:r>
            <a:rPr lang="zh-TW" altLang="en-US" sz="2800" b="0" i="0" dirty="0" smtClean="0"/>
            <a:t>完成多維度結構商業數據分析工具。</a:t>
          </a:r>
          <a:r>
            <a:rPr lang="zh-TW" altLang="en-US" sz="2800" dirty="0" smtClean="0"/>
            <a:t> </a:t>
          </a:r>
          <a:endParaRPr lang="zh-TW" altLang="en-US" sz="2800" dirty="0"/>
        </a:p>
      </dgm:t>
    </dgm:pt>
    <dgm:pt modelId="{63436CB6-2233-6C49-9EEC-877DA30FCB9D}" cxnId="{C0801B6E-521B-044B-909B-BC41A6A52892}" type="parTrans">
      <dgm:prSet/>
      <dgm:spPr/>
      <dgm:t>
        <a:bodyPr/>
        <a:lstStyle/>
        <a:p>
          <a:endParaRPr lang="zh-TW" altLang="en-US"/>
        </a:p>
      </dgm:t>
    </dgm:pt>
    <dgm:pt modelId="{B055B0C0-1A01-4742-BA9C-89C2882915F7}" cxnId="{C0801B6E-521B-044B-909B-BC41A6A52892}" type="sibTrans">
      <dgm:prSet/>
      <dgm:spPr/>
      <dgm:t>
        <a:bodyPr/>
        <a:lstStyle/>
        <a:p>
          <a:endParaRPr lang="zh-TW" altLang="en-US"/>
        </a:p>
      </dgm:t>
    </dgm:pt>
    <dgm:pt modelId="{4F4EFA7A-3818-D64D-85EB-5A937B81EDD3}" type="pres">
      <dgm:prSet presAssocID="{6D72F835-C32B-6F48-BCBC-40C702487B25}" presName="linear" presStyleCnt="0">
        <dgm:presLayoutVars>
          <dgm:dir/>
          <dgm:animLvl val="lvl"/>
          <dgm:resizeHandles val="exact"/>
        </dgm:presLayoutVars>
      </dgm:prSet>
      <dgm:spPr/>
      <dgm:t>
        <a:bodyPr/>
        <a:lstStyle/>
        <a:p>
          <a:endParaRPr lang="zh-TW" altLang="en-US"/>
        </a:p>
      </dgm:t>
    </dgm:pt>
    <dgm:pt modelId="{C37332ED-821B-E54B-8FD0-2E1D5248569A}" type="pres">
      <dgm:prSet presAssocID="{49E8D0E5-5F70-0648-8932-E4DA61C3C08A}" presName="parentLin" presStyleCnt="0"/>
      <dgm:spPr/>
    </dgm:pt>
    <dgm:pt modelId="{22E2BC20-79F8-A545-8AC7-5AB4B142E7D1}" type="pres">
      <dgm:prSet presAssocID="{49E8D0E5-5F70-0648-8932-E4DA61C3C08A}" presName="parentLeftMargin" presStyleLbl="node1" presStyleIdx="0" presStyleCnt="2"/>
      <dgm:spPr/>
      <dgm:t>
        <a:bodyPr/>
        <a:lstStyle/>
        <a:p>
          <a:endParaRPr lang="zh-TW" altLang="en-US"/>
        </a:p>
      </dgm:t>
    </dgm:pt>
    <dgm:pt modelId="{31EAA4A9-FF90-5240-A09B-1B0ED3F561AA}" type="pres">
      <dgm:prSet presAssocID="{49E8D0E5-5F70-0648-8932-E4DA61C3C08A}" presName="parentText" presStyleLbl="node1" presStyleIdx="0" presStyleCnt="2">
        <dgm:presLayoutVars>
          <dgm:chMax val="0"/>
          <dgm:bulletEnabled val="1"/>
        </dgm:presLayoutVars>
      </dgm:prSet>
      <dgm:spPr/>
      <dgm:t>
        <a:bodyPr/>
        <a:lstStyle/>
        <a:p>
          <a:endParaRPr lang="zh-TW" altLang="en-US"/>
        </a:p>
      </dgm:t>
    </dgm:pt>
    <dgm:pt modelId="{E872CE49-EB7A-EF4E-9CE7-73962A0C6B07}" type="pres">
      <dgm:prSet presAssocID="{49E8D0E5-5F70-0648-8932-E4DA61C3C08A}" presName="negativeSpace" presStyleCnt="0"/>
      <dgm:spPr/>
    </dgm:pt>
    <dgm:pt modelId="{C686C584-83BA-4F4F-9A0F-43E31E87545C}" type="pres">
      <dgm:prSet presAssocID="{49E8D0E5-5F70-0648-8932-E4DA61C3C08A}" presName="childText" presStyleLbl="conFgAcc1" presStyleIdx="0" presStyleCnt="2">
        <dgm:presLayoutVars>
          <dgm:bulletEnabled val="1"/>
        </dgm:presLayoutVars>
      </dgm:prSet>
      <dgm:spPr/>
      <dgm:t>
        <a:bodyPr/>
        <a:lstStyle/>
        <a:p>
          <a:endParaRPr lang="zh-TW" altLang="en-US"/>
        </a:p>
      </dgm:t>
    </dgm:pt>
    <dgm:pt modelId="{8AE5B9FA-318D-5449-898B-07296F2E90E6}" type="pres">
      <dgm:prSet presAssocID="{7439A2E5-648F-704F-B3CD-52AB63D0CA91}" presName="spaceBetweenRectangles" presStyleCnt="0"/>
      <dgm:spPr/>
    </dgm:pt>
    <dgm:pt modelId="{CACD371B-0793-EA49-8D9E-D419FE10B786}" type="pres">
      <dgm:prSet presAssocID="{9F788B8B-C40F-5B48-8A98-FFBA56EE7C0D}" presName="parentLin" presStyleCnt="0"/>
      <dgm:spPr/>
    </dgm:pt>
    <dgm:pt modelId="{B28DD10E-EC05-1445-BDEA-E681B03435C3}" type="pres">
      <dgm:prSet presAssocID="{9F788B8B-C40F-5B48-8A98-FFBA56EE7C0D}" presName="parentLeftMargin" presStyleLbl="node1" presStyleIdx="0" presStyleCnt="2"/>
      <dgm:spPr/>
      <dgm:t>
        <a:bodyPr/>
        <a:lstStyle/>
        <a:p>
          <a:endParaRPr lang="zh-TW" altLang="en-US"/>
        </a:p>
      </dgm:t>
    </dgm:pt>
    <dgm:pt modelId="{5952344F-B3D1-0642-AA4F-6239B0DCFCF0}" type="pres">
      <dgm:prSet presAssocID="{9F788B8B-C40F-5B48-8A98-FFBA56EE7C0D}" presName="parentText" presStyleLbl="node1" presStyleIdx="1" presStyleCnt="2">
        <dgm:presLayoutVars>
          <dgm:chMax val="0"/>
          <dgm:bulletEnabled val="1"/>
        </dgm:presLayoutVars>
      </dgm:prSet>
      <dgm:spPr/>
      <dgm:t>
        <a:bodyPr/>
        <a:lstStyle/>
        <a:p>
          <a:endParaRPr lang="zh-TW" altLang="en-US"/>
        </a:p>
      </dgm:t>
    </dgm:pt>
    <dgm:pt modelId="{D35A13C4-A412-1C40-9C85-9B701F3C3C41}" type="pres">
      <dgm:prSet presAssocID="{9F788B8B-C40F-5B48-8A98-FFBA56EE7C0D}" presName="negativeSpace" presStyleCnt="0"/>
      <dgm:spPr/>
    </dgm:pt>
    <dgm:pt modelId="{51533E64-32A5-574C-852A-FC09C6374A30}" type="pres">
      <dgm:prSet presAssocID="{9F788B8B-C40F-5B48-8A98-FFBA56EE7C0D}" presName="childText" presStyleLbl="conFgAcc1" presStyleIdx="1" presStyleCnt="2">
        <dgm:presLayoutVars>
          <dgm:bulletEnabled val="1"/>
        </dgm:presLayoutVars>
      </dgm:prSet>
      <dgm:spPr/>
      <dgm:t>
        <a:bodyPr/>
        <a:lstStyle/>
        <a:p>
          <a:endParaRPr lang="zh-TW" altLang="en-US"/>
        </a:p>
      </dgm:t>
    </dgm:pt>
  </dgm:ptLst>
  <dgm:cxnLst>
    <dgm:cxn modelId="{115C067E-BA2C-584A-AAB1-606F9BF53EC4}" type="presOf" srcId="{49E8D0E5-5F70-0648-8932-E4DA61C3C08A}" destId="{31EAA4A9-FF90-5240-A09B-1B0ED3F561AA}" srcOrd="1" destOrd="0" presId="urn:microsoft.com/office/officeart/2005/8/layout/list1"/>
    <dgm:cxn modelId="{C0801B6E-521B-044B-909B-BC41A6A52892}" srcId="{9F788B8B-C40F-5B48-8A98-FFBA56EE7C0D}" destId="{A3AFDCC2-ADF1-F94C-8A09-3BDA3C9D9AE1}" srcOrd="1" destOrd="0" parTransId="{63436CB6-2233-6C49-9EEC-877DA30FCB9D}" sibTransId="{B055B0C0-1A01-4742-BA9C-89C2882915F7}"/>
    <dgm:cxn modelId="{905F588D-65A6-694E-9323-B5FF7AA97800}" srcId="{49E8D0E5-5F70-0648-8932-E4DA61C3C08A}" destId="{8D10601B-A90D-9444-AEEA-53A65C1C8514}" srcOrd="0" destOrd="0" parTransId="{BC3B4C4A-B45A-504D-8DCD-DCF3EF947995}" sibTransId="{8FD5ED6B-1969-4F4B-8128-13CA32637B92}"/>
    <dgm:cxn modelId="{11CD66D9-7C2D-3848-A039-EA6253836D6F}" srcId="{9F788B8B-C40F-5B48-8A98-FFBA56EE7C0D}" destId="{F73A0B81-25CD-A547-B252-453F92A3C4B9}" srcOrd="0" destOrd="0" parTransId="{6EFA6C8F-533A-3C4C-924F-EC73EDC80E8C}" sibTransId="{5B289241-0C62-1745-B206-7D6441491470}"/>
    <dgm:cxn modelId="{C2B8078D-BCAB-4348-918B-5B375A7C2A2F}" srcId="{6D72F835-C32B-6F48-BCBC-40C702487B25}" destId="{49E8D0E5-5F70-0648-8932-E4DA61C3C08A}" srcOrd="0" destOrd="0" parTransId="{B90E97DF-DB55-894E-B6B5-7591621F878E}" sibTransId="{7439A2E5-648F-704F-B3CD-52AB63D0CA91}"/>
    <dgm:cxn modelId="{AFEAB798-4D58-0343-BF54-430D28F73105}" type="presOf" srcId="{6D72F835-C32B-6F48-BCBC-40C702487B25}" destId="{4F4EFA7A-3818-D64D-85EB-5A937B81EDD3}" srcOrd="0" destOrd="0" presId="urn:microsoft.com/office/officeart/2005/8/layout/list1"/>
    <dgm:cxn modelId="{5A22F21A-5169-4443-996F-DCA0637B1C85}" srcId="{49E8D0E5-5F70-0648-8932-E4DA61C3C08A}" destId="{88E5F980-EB90-744B-B4A9-19D870818078}" srcOrd="1" destOrd="0" parTransId="{D2A2DC29-02C8-9E4E-A230-3CD7E06E053B}" sibTransId="{5DB362F3-8038-7743-92B2-D5A780D173D6}"/>
    <dgm:cxn modelId="{4B0FD082-C0B7-0142-8BD6-1B3B0DECED03}" type="presOf" srcId="{49E8D0E5-5F70-0648-8932-E4DA61C3C08A}" destId="{22E2BC20-79F8-A545-8AC7-5AB4B142E7D1}" srcOrd="0" destOrd="0" presId="urn:microsoft.com/office/officeart/2005/8/layout/list1"/>
    <dgm:cxn modelId="{9ABCB508-3FBF-1B42-92A9-07F036F83BA1}" type="presOf" srcId="{F73A0B81-25CD-A547-B252-453F92A3C4B9}" destId="{51533E64-32A5-574C-852A-FC09C6374A30}" srcOrd="0" destOrd="0" presId="urn:microsoft.com/office/officeart/2005/8/layout/list1"/>
    <dgm:cxn modelId="{5C3C4E86-E579-D443-A77A-D6158257761F}" type="presOf" srcId="{9F788B8B-C40F-5B48-8A98-FFBA56EE7C0D}" destId="{B28DD10E-EC05-1445-BDEA-E681B03435C3}" srcOrd="0" destOrd="0" presId="urn:microsoft.com/office/officeart/2005/8/layout/list1"/>
    <dgm:cxn modelId="{16307F15-7419-4A4C-9F22-81717755BFB0}" type="presOf" srcId="{A3AFDCC2-ADF1-F94C-8A09-3BDA3C9D9AE1}" destId="{51533E64-32A5-574C-852A-FC09C6374A30}" srcOrd="0" destOrd="1" presId="urn:microsoft.com/office/officeart/2005/8/layout/list1"/>
    <dgm:cxn modelId="{BCFFF9E2-C475-A443-94CA-F7D8BFE0EAAC}" type="presOf" srcId="{88E5F980-EB90-744B-B4A9-19D870818078}" destId="{C686C584-83BA-4F4F-9A0F-43E31E87545C}" srcOrd="0" destOrd="1" presId="urn:microsoft.com/office/officeart/2005/8/layout/list1"/>
    <dgm:cxn modelId="{6E67C775-3255-C24E-8F64-C817B2E38BEF}" type="presOf" srcId="{9F788B8B-C40F-5B48-8A98-FFBA56EE7C0D}" destId="{5952344F-B3D1-0642-AA4F-6239B0DCFCF0}" srcOrd="1" destOrd="0" presId="urn:microsoft.com/office/officeart/2005/8/layout/list1"/>
    <dgm:cxn modelId="{C2374A5E-50D9-404B-AD3E-A882952E4813}" type="presOf" srcId="{8D10601B-A90D-9444-AEEA-53A65C1C8514}" destId="{C686C584-83BA-4F4F-9A0F-43E31E87545C}" srcOrd="0" destOrd="0" presId="urn:microsoft.com/office/officeart/2005/8/layout/list1"/>
    <dgm:cxn modelId="{32041B05-931A-3048-A63A-80214358DC91}" srcId="{6D72F835-C32B-6F48-BCBC-40C702487B25}" destId="{9F788B8B-C40F-5B48-8A98-FFBA56EE7C0D}" srcOrd="1" destOrd="0" parTransId="{32248634-1BCB-864C-850B-90DA99BC9484}" sibTransId="{7182EF1F-99E4-A244-97C3-BBFB6501C7CE}"/>
    <dgm:cxn modelId="{20D64136-BDDF-DF43-9095-383AB49E2938}" type="presParOf" srcId="{4F4EFA7A-3818-D64D-85EB-5A937B81EDD3}" destId="{C37332ED-821B-E54B-8FD0-2E1D5248569A}" srcOrd="0" destOrd="0" presId="urn:microsoft.com/office/officeart/2005/8/layout/list1"/>
    <dgm:cxn modelId="{25498BD7-5712-3B4A-89A1-4BBA438009B4}" type="presParOf" srcId="{C37332ED-821B-E54B-8FD0-2E1D5248569A}" destId="{22E2BC20-79F8-A545-8AC7-5AB4B142E7D1}" srcOrd="0" destOrd="0" presId="urn:microsoft.com/office/officeart/2005/8/layout/list1"/>
    <dgm:cxn modelId="{44C88771-DD6F-E046-90B1-7458702E708E}" type="presParOf" srcId="{C37332ED-821B-E54B-8FD0-2E1D5248569A}" destId="{31EAA4A9-FF90-5240-A09B-1B0ED3F561AA}" srcOrd="1" destOrd="0" presId="urn:microsoft.com/office/officeart/2005/8/layout/list1"/>
    <dgm:cxn modelId="{D6DD3B83-1663-6B4C-8C27-6560A7F50731}" type="presParOf" srcId="{4F4EFA7A-3818-D64D-85EB-5A937B81EDD3}" destId="{E872CE49-EB7A-EF4E-9CE7-73962A0C6B07}" srcOrd="1" destOrd="0" presId="urn:microsoft.com/office/officeart/2005/8/layout/list1"/>
    <dgm:cxn modelId="{AD61A0E2-7C92-564C-A6EE-502132B58DC8}" type="presParOf" srcId="{4F4EFA7A-3818-D64D-85EB-5A937B81EDD3}" destId="{C686C584-83BA-4F4F-9A0F-43E31E87545C}" srcOrd="2" destOrd="0" presId="urn:microsoft.com/office/officeart/2005/8/layout/list1"/>
    <dgm:cxn modelId="{1B1795D1-C076-FF49-A48E-B58E18C90A8C}" type="presParOf" srcId="{4F4EFA7A-3818-D64D-85EB-5A937B81EDD3}" destId="{8AE5B9FA-318D-5449-898B-07296F2E90E6}" srcOrd="3" destOrd="0" presId="urn:microsoft.com/office/officeart/2005/8/layout/list1"/>
    <dgm:cxn modelId="{89E96349-34CC-B94F-9C14-F8F0C5E8A589}" type="presParOf" srcId="{4F4EFA7A-3818-D64D-85EB-5A937B81EDD3}" destId="{CACD371B-0793-EA49-8D9E-D419FE10B786}" srcOrd="4" destOrd="0" presId="urn:microsoft.com/office/officeart/2005/8/layout/list1"/>
    <dgm:cxn modelId="{35A49198-99B3-2242-B516-492CA24FFD02}" type="presParOf" srcId="{CACD371B-0793-EA49-8D9E-D419FE10B786}" destId="{B28DD10E-EC05-1445-BDEA-E681B03435C3}" srcOrd="0" destOrd="0" presId="urn:microsoft.com/office/officeart/2005/8/layout/list1"/>
    <dgm:cxn modelId="{7B3F1C03-BABD-FF46-8E03-CBCEFBDD7BA5}" type="presParOf" srcId="{CACD371B-0793-EA49-8D9E-D419FE10B786}" destId="{5952344F-B3D1-0642-AA4F-6239B0DCFCF0}" srcOrd="1" destOrd="0" presId="urn:microsoft.com/office/officeart/2005/8/layout/list1"/>
    <dgm:cxn modelId="{41CE2578-ABC5-784C-8D54-BF9339AC7ADC}" type="presParOf" srcId="{4F4EFA7A-3818-D64D-85EB-5A937B81EDD3}" destId="{D35A13C4-A412-1C40-9C85-9B701F3C3C41}" srcOrd="5" destOrd="0" presId="urn:microsoft.com/office/officeart/2005/8/layout/list1"/>
    <dgm:cxn modelId="{6B579C1C-C94B-4745-B901-CEA59E0022A5}" type="presParOf" srcId="{4F4EFA7A-3818-D64D-85EB-5A937B81EDD3}" destId="{51533E64-32A5-574C-852A-FC09C6374A30}"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C33452C-D23D-D84C-8190-C51EC982E46C}" type="doc">
      <dgm:prSet loTypeId="urn:microsoft.com/office/officeart/2005/8/layout/lProcess3" loCatId="" qsTypeId="urn:microsoft.com/office/officeart/2005/8/quickstyle/3D3" qsCatId="3D" csTypeId="urn:microsoft.com/office/officeart/2005/8/colors/accent1_2" csCatId="accent1" phldr="1"/>
      <dgm:spPr/>
      <dgm:t>
        <a:bodyPr/>
        <a:lstStyle/>
        <a:p>
          <a:endParaRPr lang="zh-TW" altLang="en-US"/>
        </a:p>
      </dgm:t>
    </dgm:pt>
    <dgm:pt modelId="{01816593-4E50-DE43-97BE-E245647A48E9}">
      <dgm:prSet custT="1"/>
      <dgm:spPr/>
      <dgm:t>
        <a:bodyPr/>
        <a:lstStyle/>
        <a:p>
          <a:pPr algn="l" rtl="0"/>
          <a:r>
            <a:rPr lang="en-US" altLang="zh-TW" sz="2000" b="0" i="0" dirty="0" smtClean="0"/>
            <a:t>(1)</a:t>
          </a:r>
          <a:r>
            <a:rPr lang="zh-TW" altLang="en-US" sz="2000" b="0" i="0" dirty="0" smtClean="0"/>
            <a:t>瞭解與確認所要應用的領域</a:t>
          </a:r>
          <a:endParaRPr lang="zh-TW" altLang="en-US" sz="2000" dirty="0"/>
        </a:p>
      </dgm:t>
    </dgm:pt>
    <dgm:pt modelId="{1D60D956-8093-8146-85AE-B9EE07DB57ED}" cxnId="{F16E894E-4C37-9B43-A85B-F186D8D84FAB}" type="parTrans">
      <dgm:prSet/>
      <dgm:spPr/>
      <dgm:t>
        <a:bodyPr/>
        <a:lstStyle/>
        <a:p>
          <a:endParaRPr lang="zh-TW" altLang="en-US" sz="3200"/>
        </a:p>
      </dgm:t>
    </dgm:pt>
    <dgm:pt modelId="{31EDC634-AE70-6E46-8341-5D0896EF1167}" cxnId="{F16E894E-4C37-9B43-A85B-F186D8D84FAB}" type="sibTrans">
      <dgm:prSet/>
      <dgm:spPr/>
      <dgm:t>
        <a:bodyPr/>
        <a:lstStyle/>
        <a:p>
          <a:endParaRPr lang="zh-TW" altLang="en-US" sz="3200"/>
        </a:p>
      </dgm:t>
    </dgm:pt>
    <dgm:pt modelId="{078001CF-1F40-EC4F-9C61-DDCFC0160A35}">
      <dgm:prSet custT="1"/>
      <dgm:spPr/>
      <dgm:t>
        <a:bodyPr/>
        <a:lstStyle/>
        <a:p>
          <a:pPr algn="l" rtl="0"/>
          <a:r>
            <a:rPr lang="en-US" altLang="zh-TW" sz="2000" b="0" i="0" dirty="0" smtClean="0"/>
            <a:t>(2)</a:t>
          </a:r>
          <a:r>
            <a:rPr lang="zh-TW" altLang="en-US" sz="2000" b="0" i="0" dirty="0" smtClean="0"/>
            <a:t>整合目標數據</a:t>
          </a:r>
          <a:endParaRPr lang="zh-TW" altLang="en-US" sz="2000" dirty="0"/>
        </a:p>
      </dgm:t>
    </dgm:pt>
    <dgm:pt modelId="{078C4C1F-5B6A-854D-B8D6-31591770FC5A}" cxnId="{4390ACF0-7CAA-F24E-B358-C391613E9F3F}" type="parTrans">
      <dgm:prSet/>
      <dgm:spPr/>
      <dgm:t>
        <a:bodyPr/>
        <a:lstStyle/>
        <a:p>
          <a:endParaRPr lang="zh-TW" altLang="en-US" sz="3200"/>
        </a:p>
      </dgm:t>
    </dgm:pt>
    <dgm:pt modelId="{3F04A759-2E43-E64B-98C7-CD17B7A248DA}" cxnId="{4390ACF0-7CAA-F24E-B358-C391613E9F3F}" type="sibTrans">
      <dgm:prSet/>
      <dgm:spPr/>
      <dgm:t>
        <a:bodyPr/>
        <a:lstStyle/>
        <a:p>
          <a:endParaRPr lang="zh-TW" altLang="en-US" sz="3200"/>
        </a:p>
      </dgm:t>
    </dgm:pt>
    <dgm:pt modelId="{DECB7323-9E1E-844E-B6DF-71CC2A27D7AF}">
      <dgm:prSet custT="1"/>
      <dgm:spPr/>
      <dgm:t>
        <a:bodyPr/>
        <a:lstStyle/>
        <a:p>
          <a:pPr algn="l" rtl="0"/>
          <a:r>
            <a:rPr lang="en-US" altLang="zh-TW" sz="2000" b="0" i="0" dirty="0" smtClean="0"/>
            <a:t>(3)</a:t>
          </a:r>
          <a:r>
            <a:rPr lang="zh-TW" altLang="en-US" sz="2000" b="0" i="0" dirty="0" smtClean="0"/>
            <a:t>數據的前置處理與清理</a:t>
          </a:r>
          <a:endParaRPr lang="zh-TW" altLang="en-US" sz="2000" dirty="0"/>
        </a:p>
      </dgm:t>
    </dgm:pt>
    <dgm:pt modelId="{D71D1F92-4F38-4340-A906-3F725D1A0F37}" cxnId="{3D310A5F-B66B-D446-A127-A5E767F072F9}" type="parTrans">
      <dgm:prSet/>
      <dgm:spPr/>
      <dgm:t>
        <a:bodyPr/>
        <a:lstStyle/>
        <a:p>
          <a:endParaRPr lang="zh-TW" altLang="en-US" sz="3200"/>
        </a:p>
      </dgm:t>
    </dgm:pt>
    <dgm:pt modelId="{5EA2A9C0-6020-E642-B699-7BC033A35EA3}" cxnId="{3D310A5F-B66B-D446-A127-A5E767F072F9}" type="sibTrans">
      <dgm:prSet/>
      <dgm:spPr/>
      <dgm:t>
        <a:bodyPr/>
        <a:lstStyle/>
        <a:p>
          <a:endParaRPr lang="zh-TW" altLang="en-US" sz="3200"/>
        </a:p>
      </dgm:t>
    </dgm:pt>
    <dgm:pt modelId="{F9A82D04-6F7F-BF49-8114-2EE754D29FB3}">
      <dgm:prSet custT="1"/>
      <dgm:spPr/>
      <dgm:t>
        <a:bodyPr/>
        <a:lstStyle/>
        <a:p>
          <a:pPr algn="l" rtl="0"/>
          <a:r>
            <a:rPr lang="zh-TW" altLang="en-US" sz="1400" b="0" i="0" dirty="0" smtClean="0"/>
            <a:t>移除雜訊</a:t>
          </a:r>
          <a:r>
            <a:rPr lang="en-US" altLang="zh-TW" sz="1400" b="0" i="0" dirty="0" smtClean="0"/>
            <a:t>(noise)</a:t>
          </a:r>
          <a:r>
            <a:rPr lang="zh-TW" altLang="en-US" sz="1400" b="0" i="0" dirty="0" smtClean="0"/>
            <a:t>或是異常值，           蒐集模型必要的數據或是處理雜訊，以及選擇處理遺漏值</a:t>
          </a:r>
          <a:r>
            <a:rPr lang="en-US" altLang="zh-TW" sz="1400" b="0" i="0" dirty="0" smtClean="0"/>
            <a:t>(missing value)</a:t>
          </a:r>
          <a:r>
            <a:rPr lang="zh-TW" altLang="en-US" sz="1400" b="0" i="0" dirty="0" smtClean="0"/>
            <a:t>的策略，如填補、刪除平均值，          或是以虛擬值代替。</a:t>
          </a:r>
          <a:endParaRPr lang="zh-TW" altLang="en-US" sz="1400" dirty="0"/>
        </a:p>
      </dgm:t>
    </dgm:pt>
    <dgm:pt modelId="{C129E465-AEFF-F149-A00A-E89CCA92122F}" cxnId="{180FE894-932E-FA47-85A9-F3B5AD87FAD5}" type="parTrans">
      <dgm:prSet/>
      <dgm:spPr/>
      <dgm:t>
        <a:bodyPr/>
        <a:lstStyle/>
        <a:p>
          <a:endParaRPr lang="zh-TW" altLang="en-US" sz="3200"/>
        </a:p>
      </dgm:t>
    </dgm:pt>
    <dgm:pt modelId="{B0F4A3A6-C69F-7D42-912A-34F2497AB007}" cxnId="{180FE894-932E-FA47-85A9-F3B5AD87FAD5}" type="sibTrans">
      <dgm:prSet/>
      <dgm:spPr/>
      <dgm:t>
        <a:bodyPr/>
        <a:lstStyle/>
        <a:p>
          <a:endParaRPr lang="zh-TW" altLang="en-US" sz="3200"/>
        </a:p>
      </dgm:t>
    </dgm:pt>
    <dgm:pt modelId="{875A7096-9DE6-DA40-B29F-48462B1274B5}">
      <dgm:prSet custT="1"/>
      <dgm:spPr/>
      <dgm:t>
        <a:bodyPr/>
        <a:lstStyle/>
        <a:p>
          <a:pPr algn="l" rtl="0"/>
          <a:r>
            <a:rPr lang="en-US" altLang="zh-TW" sz="2000" b="0" i="0" dirty="0" smtClean="0"/>
            <a:t>(4)</a:t>
          </a:r>
          <a:r>
            <a:rPr lang="zh-TW" altLang="en-US" sz="2000" b="0" i="0" dirty="0" smtClean="0"/>
            <a:t>數據轉換或縮減維度</a:t>
          </a:r>
          <a:endParaRPr lang="zh-TW" altLang="en-US" sz="2000" dirty="0"/>
        </a:p>
      </dgm:t>
    </dgm:pt>
    <dgm:pt modelId="{65906A13-BE04-644C-A446-9BA6220171E5}" cxnId="{86F0E2F2-1D9E-384D-8ADE-E27DFE391C2F}" type="parTrans">
      <dgm:prSet/>
      <dgm:spPr/>
      <dgm:t>
        <a:bodyPr/>
        <a:lstStyle/>
        <a:p>
          <a:endParaRPr lang="zh-TW" altLang="en-US" sz="3200"/>
        </a:p>
      </dgm:t>
    </dgm:pt>
    <dgm:pt modelId="{013A8B2B-E0AB-AF41-9FF7-2AA31B2583B2}" cxnId="{86F0E2F2-1D9E-384D-8ADE-E27DFE391C2F}" type="sibTrans">
      <dgm:prSet/>
      <dgm:spPr/>
      <dgm:t>
        <a:bodyPr/>
        <a:lstStyle/>
        <a:p>
          <a:endParaRPr lang="zh-TW" altLang="en-US" sz="3200"/>
        </a:p>
      </dgm:t>
    </dgm:pt>
    <dgm:pt modelId="{47546464-01F3-C24B-A238-2BCDD1C1E56B}">
      <dgm:prSet custT="1"/>
      <dgm:spPr/>
      <dgm:t>
        <a:bodyPr/>
        <a:lstStyle/>
        <a:p>
          <a:pPr algn="l" rtl="0"/>
          <a:r>
            <a:rPr lang="zh-TW" altLang="en-US" sz="1400" b="0" i="0" dirty="0" smtClean="0"/>
            <a:t>為了找出有用的數據特徵，將數據轉換或整合成適合挖掘的形式，或縮減數據維度以減少分析的複雜度。</a:t>
          </a:r>
          <a:endParaRPr lang="zh-TW" altLang="en-US" sz="1400" dirty="0"/>
        </a:p>
      </dgm:t>
    </dgm:pt>
    <dgm:pt modelId="{CC80149B-9115-6C40-AB1F-5C077B007143}" cxnId="{C6B1F68E-9A13-B042-A295-BBBB918F1C7F}" type="parTrans">
      <dgm:prSet/>
      <dgm:spPr/>
      <dgm:t>
        <a:bodyPr/>
        <a:lstStyle/>
        <a:p>
          <a:endParaRPr lang="zh-TW" altLang="en-US" sz="3200"/>
        </a:p>
      </dgm:t>
    </dgm:pt>
    <dgm:pt modelId="{AB2B6A0B-EBD8-F044-BB2C-5EEB6C7C3836}" cxnId="{C6B1F68E-9A13-B042-A295-BBBB918F1C7F}" type="sibTrans">
      <dgm:prSet/>
      <dgm:spPr/>
      <dgm:t>
        <a:bodyPr/>
        <a:lstStyle/>
        <a:p>
          <a:endParaRPr lang="zh-TW" altLang="en-US" sz="3200"/>
        </a:p>
      </dgm:t>
    </dgm:pt>
    <dgm:pt modelId="{0E74A901-3085-B94B-A321-C14B2B7619EC}">
      <dgm:prSet custT="1"/>
      <dgm:spPr/>
      <dgm:t>
        <a:bodyPr/>
        <a:lstStyle/>
        <a:p>
          <a:pPr algn="l" rtl="0"/>
          <a:r>
            <a:rPr lang="en-US" altLang="zh-TW" sz="2000" b="0" i="0" dirty="0" smtClean="0"/>
            <a:t>(5)</a:t>
          </a:r>
          <a:r>
            <a:rPr lang="zh-TW" altLang="en-US" sz="2000" b="0" i="0" dirty="0" smtClean="0"/>
            <a:t>選擇數據挖掘的任務</a:t>
          </a:r>
          <a:endParaRPr lang="zh-TW" altLang="en-US" sz="2000" dirty="0"/>
        </a:p>
      </dgm:t>
    </dgm:pt>
    <dgm:pt modelId="{216F9915-1F6E-FB47-993D-19ABA509E56E}" cxnId="{AECFDED2-87FA-4E45-B11B-F8E4E4CD567E}" type="parTrans">
      <dgm:prSet/>
      <dgm:spPr/>
      <dgm:t>
        <a:bodyPr/>
        <a:lstStyle/>
        <a:p>
          <a:endParaRPr lang="zh-TW" altLang="en-US" sz="3200"/>
        </a:p>
      </dgm:t>
    </dgm:pt>
    <dgm:pt modelId="{F9FE6830-6318-A744-9132-222A4AF30866}" cxnId="{AECFDED2-87FA-4E45-B11B-F8E4E4CD567E}" type="sibTrans">
      <dgm:prSet/>
      <dgm:spPr/>
      <dgm:t>
        <a:bodyPr/>
        <a:lstStyle/>
        <a:p>
          <a:endParaRPr lang="zh-TW" altLang="en-US" sz="3200"/>
        </a:p>
      </dgm:t>
    </dgm:pt>
    <dgm:pt modelId="{59D7DC18-2DB9-514B-B6F4-86A81B3A63AD}">
      <dgm:prSet custT="1"/>
      <dgm:spPr/>
      <dgm:t>
        <a:bodyPr/>
        <a:lstStyle/>
        <a:p>
          <a:pPr algn="l" rtl="0"/>
          <a:r>
            <a:rPr lang="en-US" altLang="zh-TW" sz="2000" b="0" i="0" dirty="0" smtClean="0"/>
            <a:t>(6)</a:t>
          </a:r>
          <a:r>
            <a:rPr lang="zh-TW" altLang="en-US" sz="2000" b="0" i="0" dirty="0" smtClean="0"/>
            <a:t>選擇數據挖掘的演算法</a:t>
          </a:r>
          <a:endParaRPr lang="zh-TW" altLang="en-US" sz="2000" dirty="0"/>
        </a:p>
      </dgm:t>
    </dgm:pt>
    <dgm:pt modelId="{236213C5-26D3-1E40-AA97-AF56AC4AB6DC}" cxnId="{8A91F09C-6C1A-C74E-BFE4-76B979B86AD8}" type="parTrans">
      <dgm:prSet/>
      <dgm:spPr/>
      <dgm:t>
        <a:bodyPr/>
        <a:lstStyle/>
        <a:p>
          <a:endParaRPr lang="zh-TW" altLang="en-US" sz="3200"/>
        </a:p>
      </dgm:t>
    </dgm:pt>
    <dgm:pt modelId="{604DE633-458D-8B49-8A63-F230147D741D}" cxnId="{8A91F09C-6C1A-C74E-BFE4-76B979B86AD8}" type="sibTrans">
      <dgm:prSet/>
      <dgm:spPr/>
      <dgm:t>
        <a:bodyPr/>
        <a:lstStyle/>
        <a:p>
          <a:endParaRPr lang="zh-TW" altLang="en-US" sz="3200"/>
        </a:p>
      </dgm:t>
    </dgm:pt>
    <dgm:pt modelId="{E30AE7BA-F005-9D45-B0AA-C60245138655}">
      <dgm:prSet custT="1"/>
      <dgm:spPr/>
      <dgm:t>
        <a:bodyPr/>
        <a:lstStyle/>
        <a:p>
          <a:pPr algn="l" rtl="0"/>
          <a:r>
            <a:rPr lang="en-US" altLang="zh-TW" sz="2000" b="0" i="0" dirty="0" smtClean="0"/>
            <a:t>(7)</a:t>
          </a:r>
          <a:r>
            <a:rPr lang="zh-TW" altLang="en-US" sz="2000" b="0" i="0" dirty="0" smtClean="0"/>
            <a:t>評估所挖掘出的樣型</a:t>
          </a:r>
          <a:endParaRPr lang="zh-TW" altLang="en-US" sz="2000" dirty="0"/>
        </a:p>
      </dgm:t>
    </dgm:pt>
    <dgm:pt modelId="{0E977ED4-98C0-3440-B566-FC9066EC7FD0}" cxnId="{86D39ADA-CD17-1E43-8B98-1F92809675EF}" type="parTrans">
      <dgm:prSet/>
      <dgm:spPr/>
      <dgm:t>
        <a:bodyPr/>
        <a:lstStyle/>
        <a:p>
          <a:endParaRPr lang="zh-TW" altLang="en-US" sz="3200"/>
        </a:p>
      </dgm:t>
    </dgm:pt>
    <dgm:pt modelId="{B7F95EAD-6839-5548-8FE9-07FEF991F0BB}" cxnId="{86D39ADA-CD17-1E43-8B98-1F92809675EF}" type="sibTrans">
      <dgm:prSet/>
      <dgm:spPr/>
      <dgm:t>
        <a:bodyPr/>
        <a:lstStyle/>
        <a:p>
          <a:endParaRPr lang="zh-TW" altLang="en-US" sz="3200"/>
        </a:p>
      </dgm:t>
    </dgm:pt>
    <dgm:pt modelId="{9C788CD5-33CC-7243-A914-FBC14F08BD2F}">
      <dgm:prSet custT="1"/>
      <dgm:spPr/>
      <dgm:t>
        <a:bodyPr/>
        <a:lstStyle/>
        <a:p>
          <a:pPr algn="l" rtl="0"/>
          <a:r>
            <a:rPr lang="en-US" altLang="zh-TW" sz="2000" b="0" i="0" dirty="0" smtClean="0"/>
            <a:t>(8)</a:t>
          </a:r>
          <a:r>
            <a:rPr lang="zh-TW" altLang="en-US" sz="2000" b="0" i="0" dirty="0" smtClean="0"/>
            <a:t>知識的表達</a:t>
          </a:r>
          <a:endParaRPr lang="zh-TW" altLang="en-US" sz="2000" dirty="0"/>
        </a:p>
      </dgm:t>
    </dgm:pt>
    <dgm:pt modelId="{6D51B865-8F77-AB43-95DC-D49652D829EC}" cxnId="{923A2D2E-3715-8641-A7CE-9C2C6ACE99DB}" type="parTrans">
      <dgm:prSet/>
      <dgm:spPr/>
      <dgm:t>
        <a:bodyPr/>
        <a:lstStyle/>
        <a:p>
          <a:endParaRPr lang="zh-TW" altLang="en-US" sz="3200"/>
        </a:p>
      </dgm:t>
    </dgm:pt>
    <dgm:pt modelId="{427E4291-1BA1-8F4C-B878-8F17C1A9C22C}" cxnId="{923A2D2E-3715-8641-A7CE-9C2C6ACE99DB}" type="sibTrans">
      <dgm:prSet/>
      <dgm:spPr/>
      <dgm:t>
        <a:bodyPr/>
        <a:lstStyle/>
        <a:p>
          <a:endParaRPr lang="zh-TW" altLang="en-US" sz="3200"/>
        </a:p>
      </dgm:t>
    </dgm:pt>
    <dgm:pt modelId="{7D4154AF-2FD6-644C-99DC-BE3FDF77FA16}" type="pres">
      <dgm:prSet presAssocID="{FC33452C-D23D-D84C-8190-C51EC982E46C}" presName="Name0" presStyleCnt="0">
        <dgm:presLayoutVars>
          <dgm:chPref val="3"/>
          <dgm:dir/>
          <dgm:animLvl val="lvl"/>
          <dgm:resizeHandles/>
        </dgm:presLayoutVars>
      </dgm:prSet>
      <dgm:spPr/>
      <dgm:t>
        <a:bodyPr/>
        <a:lstStyle/>
        <a:p>
          <a:endParaRPr lang="zh-TW" altLang="en-US"/>
        </a:p>
      </dgm:t>
    </dgm:pt>
    <dgm:pt modelId="{7B5BCB9B-20BF-AE43-BCE6-12B3DD95918A}" type="pres">
      <dgm:prSet presAssocID="{01816593-4E50-DE43-97BE-E245647A48E9}" presName="horFlow" presStyleCnt="0"/>
      <dgm:spPr/>
    </dgm:pt>
    <dgm:pt modelId="{FD415205-297C-5C48-A12E-A339B73DE409}" type="pres">
      <dgm:prSet presAssocID="{01816593-4E50-DE43-97BE-E245647A48E9}" presName="bigChev" presStyleLbl="node1" presStyleIdx="0" presStyleCnt="8" custScaleX="353851"/>
      <dgm:spPr/>
      <dgm:t>
        <a:bodyPr/>
        <a:lstStyle/>
        <a:p>
          <a:endParaRPr lang="zh-TW" altLang="en-US"/>
        </a:p>
      </dgm:t>
    </dgm:pt>
    <dgm:pt modelId="{01A843C9-2B07-7149-B455-7338600DA9C4}" type="pres">
      <dgm:prSet presAssocID="{01816593-4E50-DE43-97BE-E245647A48E9}" presName="vSp" presStyleCnt="0"/>
      <dgm:spPr/>
    </dgm:pt>
    <dgm:pt modelId="{1B6C174D-2FFA-C544-9B34-8A8DDFE1232F}" type="pres">
      <dgm:prSet presAssocID="{078001CF-1F40-EC4F-9C61-DDCFC0160A35}" presName="horFlow" presStyleCnt="0"/>
      <dgm:spPr/>
    </dgm:pt>
    <dgm:pt modelId="{6CA278B8-CE24-684F-BD20-A21DE372E581}" type="pres">
      <dgm:prSet presAssocID="{078001CF-1F40-EC4F-9C61-DDCFC0160A35}" presName="bigChev" presStyleLbl="node1" presStyleIdx="1" presStyleCnt="8" custScaleX="215471"/>
      <dgm:spPr/>
      <dgm:t>
        <a:bodyPr/>
        <a:lstStyle/>
        <a:p>
          <a:endParaRPr lang="zh-TW" altLang="en-US"/>
        </a:p>
      </dgm:t>
    </dgm:pt>
    <dgm:pt modelId="{4D3BFB39-592C-7446-93FC-1E134139E6C2}" type="pres">
      <dgm:prSet presAssocID="{078001CF-1F40-EC4F-9C61-DDCFC0160A35}" presName="vSp" presStyleCnt="0"/>
      <dgm:spPr/>
    </dgm:pt>
    <dgm:pt modelId="{C553B639-67DD-9B4B-9E40-3DB6415FE670}" type="pres">
      <dgm:prSet presAssocID="{DECB7323-9E1E-844E-B6DF-71CC2A27D7AF}" presName="horFlow" presStyleCnt="0"/>
      <dgm:spPr/>
    </dgm:pt>
    <dgm:pt modelId="{2519A958-6FB2-5A43-B24A-0D66D588C3B8}" type="pres">
      <dgm:prSet presAssocID="{DECB7323-9E1E-844E-B6DF-71CC2A27D7AF}" presName="bigChev" presStyleLbl="node1" presStyleIdx="2" presStyleCnt="8" custScaleX="198424" custScaleY="147289" custLinFactNeighborX="-25824"/>
      <dgm:spPr/>
      <dgm:t>
        <a:bodyPr/>
        <a:lstStyle/>
        <a:p>
          <a:endParaRPr lang="zh-TW" altLang="en-US"/>
        </a:p>
      </dgm:t>
    </dgm:pt>
    <dgm:pt modelId="{E1E3AA01-CFD3-CD45-AB96-C93A62E5A38A}" type="pres">
      <dgm:prSet presAssocID="{C129E465-AEFF-F149-A00A-E89CCA92122F}" presName="parTrans" presStyleCnt="0"/>
      <dgm:spPr/>
    </dgm:pt>
    <dgm:pt modelId="{6ED5540D-DF0A-B640-99ED-857082A943FB}" type="pres">
      <dgm:prSet presAssocID="{F9A82D04-6F7F-BF49-8114-2EE754D29FB3}" presName="node" presStyleLbl="alignAccFollowNode1" presStyleIdx="0" presStyleCnt="2" custScaleX="392887" custScaleY="254912" custLinFactX="-13735" custLinFactNeighborX="-100000" custLinFactNeighborY="6741">
        <dgm:presLayoutVars>
          <dgm:bulletEnabled val="1"/>
        </dgm:presLayoutVars>
      </dgm:prSet>
      <dgm:spPr/>
      <dgm:t>
        <a:bodyPr/>
        <a:lstStyle/>
        <a:p>
          <a:endParaRPr lang="zh-TW" altLang="en-US"/>
        </a:p>
      </dgm:t>
    </dgm:pt>
    <dgm:pt modelId="{D3C2D05E-2C0B-8747-96C9-9CB673BBEE5F}" type="pres">
      <dgm:prSet presAssocID="{DECB7323-9E1E-844E-B6DF-71CC2A27D7AF}" presName="vSp" presStyleCnt="0"/>
      <dgm:spPr/>
    </dgm:pt>
    <dgm:pt modelId="{9A94D481-ED59-EA41-A1AC-26531B2AB67A}" type="pres">
      <dgm:prSet presAssocID="{875A7096-9DE6-DA40-B29F-48462B1274B5}" presName="horFlow" presStyleCnt="0"/>
      <dgm:spPr/>
    </dgm:pt>
    <dgm:pt modelId="{3F6C95A5-C781-1741-A0E2-B5C85641463C}" type="pres">
      <dgm:prSet presAssocID="{875A7096-9DE6-DA40-B29F-48462B1274B5}" presName="bigChev" presStyleLbl="node1" presStyleIdx="3" presStyleCnt="8" custScaleX="180218" custScaleY="133043"/>
      <dgm:spPr/>
      <dgm:t>
        <a:bodyPr/>
        <a:lstStyle/>
        <a:p>
          <a:endParaRPr lang="zh-TW" altLang="en-US"/>
        </a:p>
      </dgm:t>
    </dgm:pt>
    <dgm:pt modelId="{5869791D-906B-C248-86D5-C21B306C9BAC}" type="pres">
      <dgm:prSet presAssocID="{CC80149B-9115-6C40-AB1F-5C077B007143}" presName="parTrans" presStyleCnt="0"/>
      <dgm:spPr/>
    </dgm:pt>
    <dgm:pt modelId="{67D340CC-EE12-C644-8D2A-4AE6BB9F284A}" type="pres">
      <dgm:prSet presAssocID="{47546464-01F3-C24B-A238-2BCDD1C1E56B}" presName="node" presStyleLbl="alignAccFollowNode1" presStyleIdx="1" presStyleCnt="2" custScaleX="312868" custScaleY="210454" custLinFactX="-5025" custLinFactNeighborX="-100000">
        <dgm:presLayoutVars>
          <dgm:bulletEnabled val="1"/>
        </dgm:presLayoutVars>
      </dgm:prSet>
      <dgm:spPr/>
      <dgm:t>
        <a:bodyPr/>
        <a:lstStyle/>
        <a:p>
          <a:endParaRPr lang="zh-TW" altLang="en-US"/>
        </a:p>
      </dgm:t>
    </dgm:pt>
    <dgm:pt modelId="{1674F8FC-D223-DA4B-BEE8-987C7EAF1AAD}" type="pres">
      <dgm:prSet presAssocID="{875A7096-9DE6-DA40-B29F-48462B1274B5}" presName="vSp" presStyleCnt="0"/>
      <dgm:spPr/>
    </dgm:pt>
    <dgm:pt modelId="{D331D559-1DAA-4E4D-822A-DC6C7655345B}" type="pres">
      <dgm:prSet presAssocID="{0E74A901-3085-B94B-A321-C14B2B7619EC}" presName="horFlow" presStyleCnt="0"/>
      <dgm:spPr/>
    </dgm:pt>
    <dgm:pt modelId="{2EE4E1EC-40D6-AB44-9783-03E0F5E7E588}" type="pres">
      <dgm:prSet presAssocID="{0E74A901-3085-B94B-A321-C14B2B7619EC}" presName="bigChev" presStyleLbl="node1" presStyleIdx="4" presStyleCnt="8" custScaleX="259505"/>
      <dgm:spPr/>
      <dgm:t>
        <a:bodyPr/>
        <a:lstStyle/>
        <a:p>
          <a:endParaRPr lang="zh-TW" altLang="en-US"/>
        </a:p>
      </dgm:t>
    </dgm:pt>
    <dgm:pt modelId="{757853B6-1069-6C44-B996-82DB1C3F93FE}" type="pres">
      <dgm:prSet presAssocID="{0E74A901-3085-B94B-A321-C14B2B7619EC}" presName="vSp" presStyleCnt="0"/>
      <dgm:spPr/>
    </dgm:pt>
    <dgm:pt modelId="{71AEB4DB-A8E0-A646-90E8-DB53920B40D5}" type="pres">
      <dgm:prSet presAssocID="{59D7DC18-2DB9-514B-B6F4-86A81B3A63AD}" presName="horFlow" presStyleCnt="0"/>
      <dgm:spPr/>
    </dgm:pt>
    <dgm:pt modelId="{60B3ED50-B5ED-434C-877C-810C49BE2F5F}" type="pres">
      <dgm:prSet presAssocID="{59D7DC18-2DB9-514B-B6F4-86A81B3A63AD}" presName="bigChev" presStyleLbl="node1" presStyleIdx="5" presStyleCnt="8" custScaleX="284544"/>
      <dgm:spPr/>
      <dgm:t>
        <a:bodyPr/>
        <a:lstStyle/>
        <a:p>
          <a:endParaRPr lang="zh-TW" altLang="en-US"/>
        </a:p>
      </dgm:t>
    </dgm:pt>
    <dgm:pt modelId="{D09F5DF3-F54E-9D4A-BB20-A6F90D1D911E}" type="pres">
      <dgm:prSet presAssocID="{59D7DC18-2DB9-514B-B6F4-86A81B3A63AD}" presName="vSp" presStyleCnt="0"/>
      <dgm:spPr/>
    </dgm:pt>
    <dgm:pt modelId="{D551C03A-3EE8-884E-B854-732586EC5FC9}" type="pres">
      <dgm:prSet presAssocID="{E30AE7BA-F005-9D45-B0AA-C60245138655}" presName="horFlow" presStyleCnt="0"/>
      <dgm:spPr/>
    </dgm:pt>
    <dgm:pt modelId="{B4C45560-2CCC-1348-A8D5-0BCDCD071E7D}" type="pres">
      <dgm:prSet presAssocID="{E30AE7BA-F005-9D45-B0AA-C60245138655}" presName="bigChev" presStyleLbl="node1" presStyleIdx="6" presStyleCnt="8" custScaleX="270293"/>
      <dgm:spPr/>
      <dgm:t>
        <a:bodyPr/>
        <a:lstStyle/>
        <a:p>
          <a:endParaRPr lang="zh-TW" altLang="en-US"/>
        </a:p>
      </dgm:t>
    </dgm:pt>
    <dgm:pt modelId="{ED8F07AE-D10F-D341-BA55-96FBCFDB184F}" type="pres">
      <dgm:prSet presAssocID="{E30AE7BA-F005-9D45-B0AA-C60245138655}" presName="vSp" presStyleCnt="0"/>
      <dgm:spPr/>
    </dgm:pt>
    <dgm:pt modelId="{B727A111-F3AB-3541-8D03-FBEB432A72F7}" type="pres">
      <dgm:prSet presAssocID="{9C788CD5-33CC-7243-A914-FBC14F08BD2F}" presName="horFlow" presStyleCnt="0"/>
      <dgm:spPr/>
    </dgm:pt>
    <dgm:pt modelId="{820E803B-4FFC-E749-A137-A4DAA6830ABC}" type="pres">
      <dgm:prSet presAssocID="{9C788CD5-33CC-7243-A914-FBC14F08BD2F}" presName="bigChev" presStyleLbl="node1" presStyleIdx="7" presStyleCnt="8" custScaleX="193092"/>
      <dgm:spPr/>
      <dgm:t>
        <a:bodyPr/>
        <a:lstStyle/>
        <a:p>
          <a:endParaRPr lang="zh-TW" altLang="en-US"/>
        </a:p>
      </dgm:t>
    </dgm:pt>
  </dgm:ptLst>
  <dgm:cxnLst>
    <dgm:cxn modelId="{5000FA14-0D67-6F43-9ABC-6276E46323D7}" type="presOf" srcId="{01816593-4E50-DE43-97BE-E245647A48E9}" destId="{FD415205-297C-5C48-A12E-A339B73DE409}" srcOrd="0" destOrd="0" presId="urn:microsoft.com/office/officeart/2005/8/layout/lProcess3"/>
    <dgm:cxn modelId="{C3270BFB-AB98-4241-AE94-8006BBE4D40B}" type="presOf" srcId="{47546464-01F3-C24B-A238-2BCDD1C1E56B}" destId="{67D340CC-EE12-C644-8D2A-4AE6BB9F284A}" srcOrd="0" destOrd="0" presId="urn:microsoft.com/office/officeart/2005/8/layout/lProcess3"/>
    <dgm:cxn modelId="{23A5DB8B-B125-A04A-B796-3D191B5383EF}" type="presOf" srcId="{875A7096-9DE6-DA40-B29F-48462B1274B5}" destId="{3F6C95A5-C781-1741-A0E2-B5C85641463C}" srcOrd="0" destOrd="0" presId="urn:microsoft.com/office/officeart/2005/8/layout/lProcess3"/>
    <dgm:cxn modelId="{F8BE1114-93DE-F545-975D-F098574FEECE}" type="presOf" srcId="{FC33452C-D23D-D84C-8190-C51EC982E46C}" destId="{7D4154AF-2FD6-644C-99DC-BE3FDF77FA16}" srcOrd="0" destOrd="0" presId="urn:microsoft.com/office/officeart/2005/8/layout/lProcess3"/>
    <dgm:cxn modelId="{C6B1F68E-9A13-B042-A295-BBBB918F1C7F}" srcId="{875A7096-9DE6-DA40-B29F-48462B1274B5}" destId="{47546464-01F3-C24B-A238-2BCDD1C1E56B}" srcOrd="0" destOrd="0" parTransId="{CC80149B-9115-6C40-AB1F-5C077B007143}" sibTransId="{AB2B6A0B-EBD8-F044-BB2C-5EEB6C7C3836}"/>
    <dgm:cxn modelId="{79F41BC2-B63F-5E42-88E3-4E1DDC249BAE}" type="presOf" srcId="{E30AE7BA-F005-9D45-B0AA-C60245138655}" destId="{B4C45560-2CCC-1348-A8D5-0BCDCD071E7D}" srcOrd="0" destOrd="0" presId="urn:microsoft.com/office/officeart/2005/8/layout/lProcess3"/>
    <dgm:cxn modelId="{D8DBA5BA-B421-C246-8EF7-35CA854CA9E4}" type="presOf" srcId="{DECB7323-9E1E-844E-B6DF-71CC2A27D7AF}" destId="{2519A958-6FB2-5A43-B24A-0D66D588C3B8}" srcOrd="0" destOrd="0" presId="urn:microsoft.com/office/officeart/2005/8/layout/lProcess3"/>
    <dgm:cxn modelId="{AECFDED2-87FA-4E45-B11B-F8E4E4CD567E}" srcId="{FC33452C-D23D-D84C-8190-C51EC982E46C}" destId="{0E74A901-3085-B94B-A321-C14B2B7619EC}" srcOrd="4" destOrd="0" parTransId="{216F9915-1F6E-FB47-993D-19ABA509E56E}" sibTransId="{F9FE6830-6318-A744-9132-222A4AF30866}"/>
    <dgm:cxn modelId="{3D310A5F-B66B-D446-A127-A5E767F072F9}" srcId="{FC33452C-D23D-D84C-8190-C51EC982E46C}" destId="{DECB7323-9E1E-844E-B6DF-71CC2A27D7AF}" srcOrd="2" destOrd="0" parTransId="{D71D1F92-4F38-4340-A906-3F725D1A0F37}" sibTransId="{5EA2A9C0-6020-E642-B699-7BC033A35EA3}"/>
    <dgm:cxn modelId="{4390ACF0-7CAA-F24E-B358-C391613E9F3F}" srcId="{FC33452C-D23D-D84C-8190-C51EC982E46C}" destId="{078001CF-1F40-EC4F-9C61-DDCFC0160A35}" srcOrd="1" destOrd="0" parTransId="{078C4C1F-5B6A-854D-B8D6-31591770FC5A}" sibTransId="{3F04A759-2E43-E64B-98C7-CD17B7A248DA}"/>
    <dgm:cxn modelId="{17F9C07F-BBE9-1C4D-9E6B-4AE38812B968}" type="presOf" srcId="{9C788CD5-33CC-7243-A914-FBC14F08BD2F}" destId="{820E803B-4FFC-E749-A137-A4DAA6830ABC}" srcOrd="0" destOrd="0" presId="urn:microsoft.com/office/officeart/2005/8/layout/lProcess3"/>
    <dgm:cxn modelId="{D6ADBFFF-D59A-3346-8627-4ED679BFE485}" type="presOf" srcId="{0E74A901-3085-B94B-A321-C14B2B7619EC}" destId="{2EE4E1EC-40D6-AB44-9783-03E0F5E7E588}" srcOrd="0" destOrd="0" presId="urn:microsoft.com/office/officeart/2005/8/layout/lProcess3"/>
    <dgm:cxn modelId="{8A91F09C-6C1A-C74E-BFE4-76B979B86AD8}" srcId="{FC33452C-D23D-D84C-8190-C51EC982E46C}" destId="{59D7DC18-2DB9-514B-B6F4-86A81B3A63AD}" srcOrd="5" destOrd="0" parTransId="{236213C5-26D3-1E40-AA97-AF56AC4AB6DC}" sibTransId="{604DE633-458D-8B49-8A63-F230147D741D}"/>
    <dgm:cxn modelId="{038C2B98-314C-BA4F-A2C2-A0901B61A590}" type="presOf" srcId="{59D7DC18-2DB9-514B-B6F4-86A81B3A63AD}" destId="{60B3ED50-B5ED-434C-877C-810C49BE2F5F}" srcOrd="0" destOrd="0" presId="urn:microsoft.com/office/officeart/2005/8/layout/lProcess3"/>
    <dgm:cxn modelId="{F16E894E-4C37-9B43-A85B-F186D8D84FAB}" srcId="{FC33452C-D23D-D84C-8190-C51EC982E46C}" destId="{01816593-4E50-DE43-97BE-E245647A48E9}" srcOrd="0" destOrd="0" parTransId="{1D60D956-8093-8146-85AE-B9EE07DB57ED}" sibTransId="{31EDC634-AE70-6E46-8341-5D0896EF1167}"/>
    <dgm:cxn modelId="{923A2D2E-3715-8641-A7CE-9C2C6ACE99DB}" srcId="{FC33452C-D23D-D84C-8190-C51EC982E46C}" destId="{9C788CD5-33CC-7243-A914-FBC14F08BD2F}" srcOrd="7" destOrd="0" parTransId="{6D51B865-8F77-AB43-95DC-D49652D829EC}" sibTransId="{427E4291-1BA1-8F4C-B878-8F17C1A9C22C}"/>
    <dgm:cxn modelId="{86D39ADA-CD17-1E43-8B98-1F92809675EF}" srcId="{FC33452C-D23D-D84C-8190-C51EC982E46C}" destId="{E30AE7BA-F005-9D45-B0AA-C60245138655}" srcOrd="6" destOrd="0" parTransId="{0E977ED4-98C0-3440-B566-FC9066EC7FD0}" sibTransId="{B7F95EAD-6839-5548-8FE9-07FEF991F0BB}"/>
    <dgm:cxn modelId="{180FE894-932E-FA47-85A9-F3B5AD87FAD5}" srcId="{DECB7323-9E1E-844E-B6DF-71CC2A27D7AF}" destId="{F9A82D04-6F7F-BF49-8114-2EE754D29FB3}" srcOrd="0" destOrd="0" parTransId="{C129E465-AEFF-F149-A00A-E89CCA92122F}" sibTransId="{B0F4A3A6-C69F-7D42-912A-34F2497AB007}"/>
    <dgm:cxn modelId="{86F0E2F2-1D9E-384D-8ADE-E27DFE391C2F}" srcId="{FC33452C-D23D-D84C-8190-C51EC982E46C}" destId="{875A7096-9DE6-DA40-B29F-48462B1274B5}" srcOrd="3" destOrd="0" parTransId="{65906A13-BE04-644C-A446-9BA6220171E5}" sibTransId="{013A8B2B-E0AB-AF41-9FF7-2AA31B2583B2}"/>
    <dgm:cxn modelId="{14DAA4D9-D1E0-A440-BCE2-9AB78504A184}" type="presOf" srcId="{078001CF-1F40-EC4F-9C61-DDCFC0160A35}" destId="{6CA278B8-CE24-684F-BD20-A21DE372E581}" srcOrd="0" destOrd="0" presId="urn:microsoft.com/office/officeart/2005/8/layout/lProcess3"/>
    <dgm:cxn modelId="{C6963651-5933-1745-862C-58A8DD567035}" type="presOf" srcId="{F9A82D04-6F7F-BF49-8114-2EE754D29FB3}" destId="{6ED5540D-DF0A-B640-99ED-857082A943FB}" srcOrd="0" destOrd="0" presId="urn:microsoft.com/office/officeart/2005/8/layout/lProcess3"/>
    <dgm:cxn modelId="{CE720B50-B950-184F-AA66-D9E6AAE7CAFE}" type="presParOf" srcId="{7D4154AF-2FD6-644C-99DC-BE3FDF77FA16}" destId="{7B5BCB9B-20BF-AE43-BCE6-12B3DD95918A}" srcOrd="0" destOrd="0" presId="urn:microsoft.com/office/officeart/2005/8/layout/lProcess3"/>
    <dgm:cxn modelId="{5E56A8BC-1F1E-D04B-BAD3-79AC49285CF1}" type="presParOf" srcId="{7B5BCB9B-20BF-AE43-BCE6-12B3DD95918A}" destId="{FD415205-297C-5C48-A12E-A339B73DE409}" srcOrd="0" destOrd="0" presId="urn:microsoft.com/office/officeart/2005/8/layout/lProcess3"/>
    <dgm:cxn modelId="{298AFDA7-DF20-F54A-ACDC-9FA41DE90ABA}" type="presParOf" srcId="{7D4154AF-2FD6-644C-99DC-BE3FDF77FA16}" destId="{01A843C9-2B07-7149-B455-7338600DA9C4}" srcOrd="1" destOrd="0" presId="urn:microsoft.com/office/officeart/2005/8/layout/lProcess3"/>
    <dgm:cxn modelId="{316B9709-10E0-3F48-9863-B574B6877934}" type="presParOf" srcId="{7D4154AF-2FD6-644C-99DC-BE3FDF77FA16}" destId="{1B6C174D-2FFA-C544-9B34-8A8DDFE1232F}" srcOrd="2" destOrd="0" presId="urn:microsoft.com/office/officeart/2005/8/layout/lProcess3"/>
    <dgm:cxn modelId="{3476A4CF-B54E-CA49-B2E6-FE7EA3A01237}" type="presParOf" srcId="{1B6C174D-2FFA-C544-9B34-8A8DDFE1232F}" destId="{6CA278B8-CE24-684F-BD20-A21DE372E581}" srcOrd="0" destOrd="0" presId="urn:microsoft.com/office/officeart/2005/8/layout/lProcess3"/>
    <dgm:cxn modelId="{E90EA428-406A-FC4F-94AD-034DEFDEBCA9}" type="presParOf" srcId="{7D4154AF-2FD6-644C-99DC-BE3FDF77FA16}" destId="{4D3BFB39-592C-7446-93FC-1E134139E6C2}" srcOrd="3" destOrd="0" presId="urn:microsoft.com/office/officeart/2005/8/layout/lProcess3"/>
    <dgm:cxn modelId="{77CCAA2B-604E-A948-90B5-56D98EDA0FF0}" type="presParOf" srcId="{7D4154AF-2FD6-644C-99DC-BE3FDF77FA16}" destId="{C553B639-67DD-9B4B-9E40-3DB6415FE670}" srcOrd="4" destOrd="0" presId="urn:microsoft.com/office/officeart/2005/8/layout/lProcess3"/>
    <dgm:cxn modelId="{F676D70C-5EC7-1C46-BBA4-160251136146}" type="presParOf" srcId="{C553B639-67DD-9B4B-9E40-3DB6415FE670}" destId="{2519A958-6FB2-5A43-B24A-0D66D588C3B8}" srcOrd="0" destOrd="0" presId="urn:microsoft.com/office/officeart/2005/8/layout/lProcess3"/>
    <dgm:cxn modelId="{0D5DB2D0-0425-EC47-BC7D-18A3277BE690}" type="presParOf" srcId="{C553B639-67DD-9B4B-9E40-3DB6415FE670}" destId="{E1E3AA01-CFD3-CD45-AB96-C93A62E5A38A}" srcOrd="1" destOrd="0" presId="urn:microsoft.com/office/officeart/2005/8/layout/lProcess3"/>
    <dgm:cxn modelId="{7F13CE2F-024A-8947-B65F-8BF0D0C8169F}" type="presParOf" srcId="{C553B639-67DD-9B4B-9E40-3DB6415FE670}" destId="{6ED5540D-DF0A-B640-99ED-857082A943FB}" srcOrd="2" destOrd="0" presId="urn:microsoft.com/office/officeart/2005/8/layout/lProcess3"/>
    <dgm:cxn modelId="{5EE00D16-02D8-BC4A-ADAF-ED44FAC067EB}" type="presParOf" srcId="{7D4154AF-2FD6-644C-99DC-BE3FDF77FA16}" destId="{D3C2D05E-2C0B-8747-96C9-9CB673BBEE5F}" srcOrd="5" destOrd="0" presId="urn:microsoft.com/office/officeart/2005/8/layout/lProcess3"/>
    <dgm:cxn modelId="{33FB4F81-A880-E248-ACB6-E0EF04D617AF}" type="presParOf" srcId="{7D4154AF-2FD6-644C-99DC-BE3FDF77FA16}" destId="{9A94D481-ED59-EA41-A1AC-26531B2AB67A}" srcOrd="6" destOrd="0" presId="urn:microsoft.com/office/officeart/2005/8/layout/lProcess3"/>
    <dgm:cxn modelId="{18AE6317-446C-C947-B8E9-2E21C18DDCFE}" type="presParOf" srcId="{9A94D481-ED59-EA41-A1AC-26531B2AB67A}" destId="{3F6C95A5-C781-1741-A0E2-B5C85641463C}" srcOrd="0" destOrd="0" presId="urn:microsoft.com/office/officeart/2005/8/layout/lProcess3"/>
    <dgm:cxn modelId="{14E86868-E31A-A346-9B78-571B9C166ED4}" type="presParOf" srcId="{9A94D481-ED59-EA41-A1AC-26531B2AB67A}" destId="{5869791D-906B-C248-86D5-C21B306C9BAC}" srcOrd="1" destOrd="0" presId="urn:microsoft.com/office/officeart/2005/8/layout/lProcess3"/>
    <dgm:cxn modelId="{EDD0492B-6106-7B4B-AA9D-8CF321DBE1FE}" type="presParOf" srcId="{9A94D481-ED59-EA41-A1AC-26531B2AB67A}" destId="{67D340CC-EE12-C644-8D2A-4AE6BB9F284A}" srcOrd="2" destOrd="0" presId="urn:microsoft.com/office/officeart/2005/8/layout/lProcess3"/>
    <dgm:cxn modelId="{AE62557E-87CC-2649-BC89-44F767824B0D}" type="presParOf" srcId="{7D4154AF-2FD6-644C-99DC-BE3FDF77FA16}" destId="{1674F8FC-D223-DA4B-BEE8-987C7EAF1AAD}" srcOrd="7" destOrd="0" presId="urn:microsoft.com/office/officeart/2005/8/layout/lProcess3"/>
    <dgm:cxn modelId="{27CB7AC5-4DB7-4B4C-B21E-5472E5851CD2}" type="presParOf" srcId="{7D4154AF-2FD6-644C-99DC-BE3FDF77FA16}" destId="{D331D559-1DAA-4E4D-822A-DC6C7655345B}" srcOrd="8" destOrd="0" presId="urn:microsoft.com/office/officeart/2005/8/layout/lProcess3"/>
    <dgm:cxn modelId="{44792522-997D-9545-8248-2372ED536C2E}" type="presParOf" srcId="{D331D559-1DAA-4E4D-822A-DC6C7655345B}" destId="{2EE4E1EC-40D6-AB44-9783-03E0F5E7E588}" srcOrd="0" destOrd="0" presId="urn:microsoft.com/office/officeart/2005/8/layout/lProcess3"/>
    <dgm:cxn modelId="{E6386011-7B90-434C-BEFC-77E9F7ED1C3C}" type="presParOf" srcId="{7D4154AF-2FD6-644C-99DC-BE3FDF77FA16}" destId="{757853B6-1069-6C44-B996-82DB1C3F93FE}" srcOrd="9" destOrd="0" presId="urn:microsoft.com/office/officeart/2005/8/layout/lProcess3"/>
    <dgm:cxn modelId="{6F7815DD-ADAB-464C-9258-087FBC99FEC8}" type="presParOf" srcId="{7D4154AF-2FD6-644C-99DC-BE3FDF77FA16}" destId="{71AEB4DB-A8E0-A646-90E8-DB53920B40D5}" srcOrd="10" destOrd="0" presId="urn:microsoft.com/office/officeart/2005/8/layout/lProcess3"/>
    <dgm:cxn modelId="{3BB88114-AF9F-684D-8EC6-4911C01B17E6}" type="presParOf" srcId="{71AEB4DB-A8E0-A646-90E8-DB53920B40D5}" destId="{60B3ED50-B5ED-434C-877C-810C49BE2F5F}" srcOrd="0" destOrd="0" presId="urn:microsoft.com/office/officeart/2005/8/layout/lProcess3"/>
    <dgm:cxn modelId="{9574114C-3E17-7142-B11E-74829E1F9459}" type="presParOf" srcId="{7D4154AF-2FD6-644C-99DC-BE3FDF77FA16}" destId="{D09F5DF3-F54E-9D4A-BB20-A6F90D1D911E}" srcOrd="11" destOrd="0" presId="urn:microsoft.com/office/officeart/2005/8/layout/lProcess3"/>
    <dgm:cxn modelId="{AC5DEFAF-6009-9843-ADFD-4F50E8CB63C0}" type="presParOf" srcId="{7D4154AF-2FD6-644C-99DC-BE3FDF77FA16}" destId="{D551C03A-3EE8-884E-B854-732586EC5FC9}" srcOrd="12" destOrd="0" presId="urn:microsoft.com/office/officeart/2005/8/layout/lProcess3"/>
    <dgm:cxn modelId="{7CDFA958-E118-694A-8E24-EEEE9C928300}" type="presParOf" srcId="{D551C03A-3EE8-884E-B854-732586EC5FC9}" destId="{B4C45560-2CCC-1348-A8D5-0BCDCD071E7D}" srcOrd="0" destOrd="0" presId="urn:microsoft.com/office/officeart/2005/8/layout/lProcess3"/>
    <dgm:cxn modelId="{2EFDE1BC-C5F5-2944-A367-4FD75C9AC920}" type="presParOf" srcId="{7D4154AF-2FD6-644C-99DC-BE3FDF77FA16}" destId="{ED8F07AE-D10F-D341-BA55-96FBCFDB184F}" srcOrd="13" destOrd="0" presId="urn:microsoft.com/office/officeart/2005/8/layout/lProcess3"/>
    <dgm:cxn modelId="{69B42BEC-5EF9-784B-AE7D-A55CF860BFF1}" type="presParOf" srcId="{7D4154AF-2FD6-644C-99DC-BE3FDF77FA16}" destId="{B727A111-F3AB-3541-8D03-FBEB432A72F7}" srcOrd="14" destOrd="0" presId="urn:microsoft.com/office/officeart/2005/8/layout/lProcess3"/>
    <dgm:cxn modelId="{EF102D04-134B-D04B-8DFF-4DDE9486F8C6}" type="presParOf" srcId="{B727A111-F3AB-3541-8D03-FBEB432A72F7}" destId="{820E803B-4FFC-E749-A137-A4DAA6830ABC}" srcOrd="0" destOrd="0" presId="urn:microsoft.com/office/officeart/2005/8/layout/lProcess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A58615E-1CEE-0247-85AE-F04953A6C0BB}" type="doc">
      <dgm:prSet loTypeId="urn:microsoft.com/office/officeart/2008/layout/HorizontalMultiLevelHierarchy" loCatId="" qsTypeId="urn:microsoft.com/office/officeart/2005/8/quickstyle/3D3" qsCatId="3D" csTypeId="urn:microsoft.com/office/officeart/2005/8/colors/accent1_2" csCatId="accent1" phldr="1"/>
      <dgm:spPr/>
      <dgm:t>
        <a:bodyPr/>
        <a:lstStyle/>
        <a:p>
          <a:endParaRPr lang="zh-TW" altLang="en-US"/>
        </a:p>
      </dgm:t>
    </dgm:pt>
    <dgm:pt modelId="{8B5E5083-0607-EB47-B19C-76CABCBFCBDA}">
      <dgm:prSet/>
      <dgm:spPr/>
      <dgm:t>
        <a:bodyPr/>
        <a:lstStyle/>
        <a:p>
          <a:pPr rtl="0"/>
          <a:r>
            <a:rPr lang="zh-TW" altLang="it-IT" dirty="0" smtClean="0"/>
            <a:t>數據取得</a:t>
          </a:r>
          <a:r>
            <a:rPr lang="it-IT" dirty="0" smtClean="0"/>
            <a:t>(</a:t>
          </a:r>
          <a:r>
            <a:rPr lang="it-IT" smtClean="0"/>
            <a:t>data acquisition</a:t>
          </a:r>
          <a:r>
            <a:rPr lang="it-IT" dirty="0" smtClean="0"/>
            <a:t>)</a:t>
          </a:r>
          <a:endParaRPr lang="it-IT" dirty="0"/>
        </a:p>
      </dgm:t>
    </dgm:pt>
    <dgm:pt modelId="{78F55848-7CE5-4448-BE8D-A8133FDCFB35}" cxnId="{7E465030-6A2C-A442-9AEC-004D3CCFAABF}" type="parTrans">
      <dgm:prSet/>
      <dgm:spPr/>
      <dgm:t>
        <a:bodyPr/>
        <a:lstStyle/>
        <a:p>
          <a:endParaRPr lang="zh-TW" altLang="en-US"/>
        </a:p>
      </dgm:t>
    </dgm:pt>
    <dgm:pt modelId="{3479A758-D1E2-CD45-AA10-7A07757919FC}" cxnId="{7E465030-6A2C-A442-9AEC-004D3CCFAABF}" type="sibTrans">
      <dgm:prSet/>
      <dgm:spPr/>
      <dgm:t>
        <a:bodyPr/>
        <a:lstStyle/>
        <a:p>
          <a:endParaRPr lang="zh-TW" altLang="en-US"/>
        </a:p>
      </dgm:t>
    </dgm:pt>
    <dgm:pt modelId="{9CEA832D-B30E-C44A-BC03-45A7E177EF9F}">
      <dgm:prSet custT="1"/>
      <dgm:spPr/>
      <dgm:t>
        <a:bodyPr/>
        <a:lstStyle/>
        <a:p>
          <a:pPr rtl="0"/>
          <a:r>
            <a:rPr lang="is-IS" sz="2000" b="0" i="0" dirty="0" smtClean="0"/>
            <a:t>(1)</a:t>
          </a:r>
          <a:r>
            <a:rPr lang="zh-TW" altLang="is-IS" sz="2000" b="0" i="0" dirty="0" smtClean="0"/>
            <a:t>檔案</a:t>
          </a:r>
          <a:endParaRPr lang="is-IS" sz="2000" dirty="0"/>
        </a:p>
      </dgm:t>
    </dgm:pt>
    <dgm:pt modelId="{299CA3DE-1BC8-F74D-871D-F3B4AA4389BD}" cxnId="{53B8AFB6-AB7B-0744-B0EA-84DD3478A2E3}" type="parTrans">
      <dgm:prSet/>
      <dgm:spPr/>
      <dgm:t>
        <a:bodyPr/>
        <a:lstStyle/>
        <a:p>
          <a:endParaRPr lang="zh-TW" altLang="en-US"/>
        </a:p>
      </dgm:t>
    </dgm:pt>
    <dgm:pt modelId="{37844EF7-7367-F14A-B922-028B65F51537}" cxnId="{53B8AFB6-AB7B-0744-B0EA-84DD3478A2E3}" type="sibTrans">
      <dgm:prSet/>
      <dgm:spPr/>
      <dgm:t>
        <a:bodyPr/>
        <a:lstStyle/>
        <a:p>
          <a:endParaRPr lang="zh-TW" altLang="en-US"/>
        </a:p>
      </dgm:t>
    </dgm:pt>
    <dgm:pt modelId="{A0D2338E-2EDD-8B40-A241-8E93854634D8}">
      <dgm:prSet/>
      <dgm:spPr>
        <a:solidFill>
          <a:srgbClr val="CCFFCC"/>
        </a:solidFill>
      </dgm:spPr>
      <dgm:t>
        <a:bodyPr/>
        <a:lstStyle/>
        <a:p>
          <a:pPr rtl="0"/>
          <a:r>
            <a:rPr lang="zh-TW" altLang="en-US" b="0" i="0" dirty="0" smtClean="0">
              <a:solidFill>
                <a:srgbClr val="008000"/>
              </a:solidFill>
            </a:rPr>
            <a:t>數據挖掘的主要來源，快速且閱讀容易。</a:t>
          </a:r>
          <a:endParaRPr lang="zh-TW" altLang="en-US" dirty="0">
            <a:solidFill>
              <a:srgbClr val="008000"/>
            </a:solidFill>
          </a:endParaRPr>
        </a:p>
      </dgm:t>
    </dgm:pt>
    <dgm:pt modelId="{D9E6E8CC-F6B2-F348-B0F4-214A6E7C4E5D}" cxnId="{718CE379-EE64-4344-B21B-2BA6BD6628D0}" type="parTrans">
      <dgm:prSet/>
      <dgm:spPr/>
      <dgm:t>
        <a:bodyPr/>
        <a:lstStyle/>
        <a:p>
          <a:endParaRPr lang="zh-TW" altLang="en-US"/>
        </a:p>
      </dgm:t>
    </dgm:pt>
    <dgm:pt modelId="{D7DBCCA9-7E9A-5F47-A82F-F02538CBB6DA}" cxnId="{718CE379-EE64-4344-B21B-2BA6BD6628D0}" type="sibTrans">
      <dgm:prSet/>
      <dgm:spPr/>
      <dgm:t>
        <a:bodyPr/>
        <a:lstStyle/>
        <a:p>
          <a:endParaRPr lang="zh-TW" altLang="en-US"/>
        </a:p>
      </dgm:t>
    </dgm:pt>
    <dgm:pt modelId="{C909D88D-A0DD-1449-BE57-59622C952ED6}">
      <dgm:prSet custT="1"/>
      <dgm:spPr/>
      <dgm:t>
        <a:bodyPr/>
        <a:lstStyle/>
        <a:p>
          <a:pPr rtl="0"/>
          <a:r>
            <a:rPr lang="en-US" sz="2000" b="0" i="0" dirty="0" smtClean="0"/>
            <a:t>(2)</a:t>
          </a:r>
          <a:r>
            <a:rPr lang="zh-TW" altLang="en-US" sz="2000" b="0" i="0" dirty="0" smtClean="0"/>
            <a:t>關聯式數據庫</a:t>
          </a:r>
          <a:r>
            <a:rPr lang="en-US" sz="2000" b="0" i="0" dirty="0" smtClean="0"/>
            <a:t>(relational database)</a:t>
          </a:r>
          <a:endParaRPr lang="en-US" sz="2000" dirty="0"/>
        </a:p>
      </dgm:t>
    </dgm:pt>
    <dgm:pt modelId="{1C1D6B4B-63FB-344B-A833-56C27BE37952}" cxnId="{E0C5756D-4084-D24D-88AF-C1915726A80D}" type="parTrans">
      <dgm:prSet/>
      <dgm:spPr/>
      <dgm:t>
        <a:bodyPr/>
        <a:lstStyle/>
        <a:p>
          <a:endParaRPr lang="zh-TW" altLang="en-US"/>
        </a:p>
      </dgm:t>
    </dgm:pt>
    <dgm:pt modelId="{B53F5576-F933-0248-BBA6-D852A531F62D}" cxnId="{E0C5756D-4084-D24D-88AF-C1915726A80D}" type="sibTrans">
      <dgm:prSet/>
      <dgm:spPr/>
      <dgm:t>
        <a:bodyPr/>
        <a:lstStyle/>
        <a:p>
          <a:endParaRPr lang="zh-TW" altLang="en-US"/>
        </a:p>
      </dgm:t>
    </dgm:pt>
    <dgm:pt modelId="{0D8E0DA3-E95D-0C49-8247-8B79D0E8F33D}">
      <dgm:prSet/>
      <dgm:spPr>
        <a:solidFill>
          <a:srgbClr val="CCFFCC"/>
        </a:solidFill>
      </dgm:spPr>
      <dgm:t>
        <a:bodyPr/>
        <a:lstStyle/>
        <a:p>
          <a:pPr rtl="0"/>
          <a:r>
            <a:rPr lang="zh-TW" altLang="en-US" b="0" i="0" smtClean="0">
              <a:solidFill>
                <a:srgbClr val="008000"/>
              </a:solidFill>
            </a:rPr>
            <a:t>由不同名稱的一組關聯數據表組成，</a:t>
          </a:r>
          <a:endParaRPr lang="zh-TW" altLang="en-US">
            <a:solidFill>
              <a:srgbClr val="008000"/>
            </a:solidFill>
          </a:endParaRPr>
        </a:p>
      </dgm:t>
    </dgm:pt>
    <dgm:pt modelId="{5898A1A8-A4C0-B34A-8B79-4CE62BBBA2C5}" cxnId="{A042DD12-816E-9848-8D70-62A82E422817}" type="parTrans">
      <dgm:prSet/>
      <dgm:spPr/>
      <dgm:t>
        <a:bodyPr/>
        <a:lstStyle/>
        <a:p>
          <a:endParaRPr lang="zh-TW" altLang="en-US"/>
        </a:p>
      </dgm:t>
    </dgm:pt>
    <dgm:pt modelId="{FDB1D7EE-674F-4248-A678-93BE83E856AF}" cxnId="{A042DD12-816E-9848-8D70-62A82E422817}" type="sibTrans">
      <dgm:prSet/>
      <dgm:spPr/>
      <dgm:t>
        <a:bodyPr/>
        <a:lstStyle/>
        <a:p>
          <a:endParaRPr lang="zh-TW" altLang="en-US"/>
        </a:p>
      </dgm:t>
    </dgm:pt>
    <dgm:pt modelId="{DA67347C-E646-D14F-9F1F-A5200FE76825}">
      <dgm:prSet/>
      <dgm:spPr>
        <a:solidFill>
          <a:srgbClr val="CCFFCC"/>
        </a:solidFill>
      </dgm:spPr>
      <dgm:t>
        <a:bodyPr/>
        <a:lstStyle/>
        <a:p>
          <a:pPr rtl="0"/>
          <a:r>
            <a:rPr lang="zh-TW" altLang="en-US" b="0" i="0" smtClean="0">
              <a:solidFill>
                <a:srgbClr val="008000"/>
              </a:solidFill>
            </a:rPr>
            <a:t>每一個數據表包含一組屬性與數筆數據，稱為紀錄，代表一個體</a:t>
          </a:r>
          <a:r>
            <a:rPr lang="en-US" altLang="zh-TW" b="0" i="0" smtClean="0">
              <a:solidFill>
                <a:srgbClr val="008000"/>
              </a:solidFill>
            </a:rPr>
            <a:t>(entity)</a:t>
          </a:r>
          <a:r>
            <a:rPr lang="zh-TW" altLang="en-US" b="0" i="0" smtClean="0">
              <a:solidFill>
                <a:srgbClr val="008000"/>
              </a:solidFill>
            </a:rPr>
            <a:t>。</a:t>
          </a:r>
          <a:endParaRPr lang="zh-TW" altLang="en-US">
            <a:solidFill>
              <a:srgbClr val="008000"/>
            </a:solidFill>
          </a:endParaRPr>
        </a:p>
      </dgm:t>
    </dgm:pt>
    <dgm:pt modelId="{535B36E8-B3AF-0843-A291-05EC2D5BFA3D}" cxnId="{2A9027F9-7BC8-174D-83F4-6FB529C0039F}" type="parTrans">
      <dgm:prSet/>
      <dgm:spPr/>
      <dgm:t>
        <a:bodyPr/>
        <a:lstStyle/>
        <a:p>
          <a:endParaRPr lang="zh-TW" altLang="en-US"/>
        </a:p>
      </dgm:t>
    </dgm:pt>
    <dgm:pt modelId="{94B99D99-2DA2-9D42-B609-50A36E96B2BA}" cxnId="{2A9027F9-7BC8-174D-83F4-6FB529C0039F}" type="sibTrans">
      <dgm:prSet/>
      <dgm:spPr/>
      <dgm:t>
        <a:bodyPr/>
        <a:lstStyle/>
        <a:p>
          <a:endParaRPr lang="zh-TW" altLang="en-US"/>
        </a:p>
      </dgm:t>
    </dgm:pt>
    <dgm:pt modelId="{4181920A-34C1-D842-960C-AD68825D48CF}">
      <dgm:prSet/>
      <dgm:spPr>
        <a:solidFill>
          <a:srgbClr val="CCFFCC"/>
        </a:solidFill>
      </dgm:spPr>
      <dgm:t>
        <a:bodyPr/>
        <a:lstStyle/>
        <a:p>
          <a:pPr rtl="0"/>
          <a:r>
            <a:rPr lang="zh-TW" altLang="en-US" b="0" i="0" smtClean="0">
              <a:solidFill>
                <a:srgbClr val="008000"/>
              </a:solidFill>
            </a:rPr>
            <a:t>關聯式數據庫可利用實體關係</a:t>
          </a:r>
          <a:r>
            <a:rPr lang="en-US" altLang="zh-TW" b="0" i="0" smtClean="0">
              <a:solidFill>
                <a:srgbClr val="008000"/>
              </a:solidFill>
            </a:rPr>
            <a:t>(ER)</a:t>
          </a:r>
          <a:r>
            <a:rPr lang="zh-TW" altLang="en-US" b="0" i="0" smtClean="0">
              <a:solidFill>
                <a:srgbClr val="008000"/>
              </a:solidFill>
            </a:rPr>
            <a:t>模型，來描述數據庫各屬性之間的關係，並以關聯式查詢諨言查詢數據庫，如</a:t>
          </a:r>
          <a:r>
            <a:rPr lang="en-US" altLang="zh-TW" b="0" i="0" smtClean="0">
              <a:solidFill>
                <a:srgbClr val="008000"/>
              </a:solidFill>
            </a:rPr>
            <a:t>SQL</a:t>
          </a:r>
          <a:r>
            <a:rPr lang="zh-TW" altLang="en-US" b="0" i="0" smtClean="0">
              <a:solidFill>
                <a:srgbClr val="008000"/>
              </a:solidFill>
            </a:rPr>
            <a:t>。</a:t>
          </a:r>
          <a:endParaRPr lang="zh-TW" altLang="en-US">
            <a:solidFill>
              <a:srgbClr val="008000"/>
            </a:solidFill>
          </a:endParaRPr>
        </a:p>
      </dgm:t>
    </dgm:pt>
    <dgm:pt modelId="{0FB35122-DDFA-D94B-9D5D-B930D2236D9E}" cxnId="{3382D2D8-E2B5-604D-BA01-CB991497BF85}" type="parTrans">
      <dgm:prSet/>
      <dgm:spPr/>
      <dgm:t>
        <a:bodyPr/>
        <a:lstStyle/>
        <a:p>
          <a:endParaRPr lang="zh-TW" altLang="en-US"/>
        </a:p>
      </dgm:t>
    </dgm:pt>
    <dgm:pt modelId="{1018E1A2-932B-9344-A3C6-7812F78AD005}" cxnId="{3382D2D8-E2B5-604D-BA01-CB991497BF85}" type="sibTrans">
      <dgm:prSet/>
      <dgm:spPr/>
      <dgm:t>
        <a:bodyPr/>
        <a:lstStyle/>
        <a:p>
          <a:endParaRPr lang="zh-TW" altLang="en-US"/>
        </a:p>
      </dgm:t>
    </dgm:pt>
    <dgm:pt modelId="{3C38AC6A-8EB8-3642-9981-206C80E400E4}">
      <dgm:prSet custT="1"/>
      <dgm:spPr/>
      <dgm:t>
        <a:bodyPr/>
        <a:lstStyle/>
        <a:p>
          <a:pPr rtl="0"/>
          <a:r>
            <a:rPr lang="en-US" sz="2000" b="0" i="0" dirty="0" smtClean="0"/>
            <a:t>(3)</a:t>
          </a:r>
          <a:r>
            <a:rPr lang="zh-TW" altLang="en-US" sz="2000" b="0" i="0" dirty="0" smtClean="0"/>
            <a:t>數據倉儲</a:t>
          </a:r>
          <a:r>
            <a:rPr lang="en-US" sz="2000" b="0" i="0" dirty="0" smtClean="0"/>
            <a:t>(data warehouse)</a:t>
          </a:r>
          <a:endParaRPr lang="en-US" sz="2000" dirty="0"/>
        </a:p>
      </dgm:t>
    </dgm:pt>
    <dgm:pt modelId="{A0D7D52B-AD9D-D642-9E76-B4EE02B4E073}" cxnId="{80A92329-14DB-4F45-A5C3-8C3CC4B73D5B}" type="parTrans">
      <dgm:prSet/>
      <dgm:spPr/>
      <dgm:t>
        <a:bodyPr/>
        <a:lstStyle/>
        <a:p>
          <a:endParaRPr lang="zh-TW" altLang="en-US"/>
        </a:p>
      </dgm:t>
    </dgm:pt>
    <dgm:pt modelId="{2D50E64A-BC93-4B4C-A711-3FD0CBFC9F6C}" cxnId="{80A92329-14DB-4F45-A5C3-8C3CC4B73D5B}" type="sibTrans">
      <dgm:prSet/>
      <dgm:spPr/>
      <dgm:t>
        <a:bodyPr/>
        <a:lstStyle/>
        <a:p>
          <a:endParaRPr lang="zh-TW" altLang="en-US"/>
        </a:p>
      </dgm:t>
    </dgm:pt>
    <dgm:pt modelId="{995813EB-1397-C140-89B8-573433BE740E}">
      <dgm:prSet/>
      <dgm:spPr>
        <a:solidFill>
          <a:srgbClr val="CCFFCC"/>
        </a:solidFill>
      </dgm:spPr>
      <dgm:t>
        <a:bodyPr/>
        <a:lstStyle/>
        <a:p>
          <a:pPr rtl="0"/>
          <a:r>
            <a:rPr lang="zh-TW" altLang="en-US" b="0" i="0" smtClean="0">
              <a:solidFill>
                <a:srgbClr val="008000"/>
              </a:solidFill>
            </a:rPr>
            <a:t>儲存來自不同來源的數據，可由單一或多個數據庫組成，且多己經過數據處理。</a:t>
          </a:r>
          <a:r>
            <a:rPr lang="zh-TW" altLang="en-US" smtClean="0">
              <a:solidFill>
                <a:srgbClr val="008000"/>
              </a:solidFill>
            </a:rPr>
            <a:t> </a:t>
          </a:r>
          <a:endParaRPr lang="zh-TW" altLang="en-US">
            <a:solidFill>
              <a:srgbClr val="008000"/>
            </a:solidFill>
          </a:endParaRPr>
        </a:p>
      </dgm:t>
    </dgm:pt>
    <dgm:pt modelId="{02D6E689-1007-F34A-A81D-B15F0C58612F}" cxnId="{75EA16EF-6EDE-6443-BF25-D1B2CFD2CF94}" type="parTrans">
      <dgm:prSet/>
      <dgm:spPr/>
      <dgm:t>
        <a:bodyPr/>
        <a:lstStyle/>
        <a:p>
          <a:endParaRPr lang="zh-TW" altLang="en-US"/>
        </a:p>
      </dgm:t>
    </dgm:pt>
    <dgm:pt modelId="{97763D3C-827B-7045-8300-36A09464C753}" cxnId="{75EA16EF-6EDE-6443-BF25-D1B2CFD2CF94}" type="sibTrans">
      <dgm:prSet/>
      <dgm:spPr/>
      <dgm:t>
        <a:bodyPr/>
        <a:lstStyle/>
        <a:p>
          <a:endParaRPr lang="zh-TW" altLang="en-US"/>
        </a:p>
      </dgm:t>
    </dgm:pt>
    <dgm:pt modelId="{D49B265C-253F-BB4B-B483-2BC93CC2C75B}" type="pres">
      <dgm:prSet presAssocID="{2A58615E-1CEE-0247-85AE-F04953A6C0BB}" presName="Name0" presStyleCnt="0">
        <dgm:presLayoutVars>
          <dgm:chPref val="1"/>
          <dgm:dir/>
          <dgm:animOne val="branch"/>
          <dgm:animLvl val="lvl"/>
          <dgm:resizeHandles val="exact"/>
        </dgm:presLayoutVars>
      </dgm:prSet>
      <dgm:spPr/>
      <dgm:t>
        <a:bodyPr/>
        <a:lstStyle/>
        <a:p>
          <a:endParaRPr lang="zh-TW" altLang="en-US"/>
        </a:p>
      </dgm:t>
    </dgm:pt>
    <dgm:pt modelId="{8D38DC57-050D-874D-B16B-BD23574C691D}" type="pres">
      <dgm:prSet presAssocID="{8B5E5083-0607-EB47-B19C-76CABCBFCBDA}" presName="root1" presStyleCnt="0"/>
      <dgm:spPr/>
    </dgm:pt>
    <dgm:pt modelId="{0D957D66-0393-FF44-ADCF-93D0DF93ED69}" type="pres">
      <dgm:prSet presAssocID="{8B5E5083-0607-EB47-B19C-76CABCBFCBDA}" presName="LevelOneTextNode" presStyleLbl="node0" presStyleIdx="0" presStyleCnt="1" custScaleY="108601">
        <dgm:presLayoutVars>
          <dgm:chPref val="3"/>
        </dgm:presLayoutVars>
      </dgm:prSet>
      <dgm:spPr/>
      <dgm:t>
        <a:bodyPr/>
        <a:lstStyle/>
        <a:p>
          <a:endParaRPr lang="zh-TW" altLang="en-US"/>
        </a:p>
      </dgm:t>
    </dgm:pt>
    <dgm:pt modelId="{CC231576-B855-B64C-87EF-90CE67F05EED}" type="pres">
      <dgm:prSet presAssocID="{8B5E5083-0607-EB47-B19C-76CABCBFCBDA}" presName="level2hierChild" presStyleCnt="0"/>
      <dgm:spPr/>
    </dgm:pt>
    <dgm:pt modelId="{195764B8-E250-E544-927F-117FC1BF850F}" type="pres">
      <dgm:prSet presAssocID="{299CA3DE-1BC8-F74D-871D-F3B4AA4389BD}" presName="conn2-1" presStyleLbl="parChTrans1D2" presStyleIdx="0" presStyleCnt="3"/>
      <dgm:spPr/>
      <dgm:t>
        <a:bodyPr/>
        <a:lstStyle/>
        <a:p>
          <a:endParaRPr lang="zh-TW" altLang="en-US"/>
        </a:p>
      </dgm:t>
    </dgm:pt>
    <dgm:pt modelId="{5FA965B4-2EDC-BE4F-96E6-6062EB8CF982}" type="pres">
      <dgm:prSet presAssocID="{299CA3DE-1BC8-F74D-871D-F3B4AA4389BD}" presName="connTx" presStyleLbl="parChTrans1D2" presStyleIdx="0" presStyleCnt="3"/>
      <dgm:spPr/>
      <dgm:t>
        <a:bodyPr/>
        <a:lstStyle/>
        <a:p>
          <a:endParaRPr lang="zh-TW" altLang="en-US"/>
        </a:p>
      </dgm:t>
    </dgm:pt>
    <dgm:pt modelId="{BA89C765-1DD1-1B44-B77A-A1906AC5C315}" type="pres">
      <dgm:prSet presAssocID="{9CEA832D-B30E-C44A-BC03-45A7E177EF9F}" presName="root2" presStyleCnt="0"/>
      <dgm:spPr/>
    </dgm:pt>
    <dgm:pt modelId="{9821F4F1-8E35-E844-8113-ADBCF7BB7812}" type="pres">
      <dgm:prSet presAssocID="{9CEA832D-B30E-C44A-BC03-45A7E177EF9F}" presName="LevelTwoTextNode" presStyleLbl="node2" presStyleIdx="0" presStyleCnt="3">
        <dgm:presLayoutVars>
          <dgm:chPref val="3"/>
        </dgm:presLayoutVars>
      </dgm:prSet>
      <dgm:spPr/>
      <dgm:t>
        <a:bodyPr/>
        <a:lstStyle/>
        <a:p>
          <a:endParaRPr lang="zh-TW" altLang="en-US"/>
        </a:p>
      </dgm:t>
    </dgm:pt>
    <dgm:pt modelId="{C2C4E9DD-32EF-6343-A4CF-D610AA739D27}" type="pres">
      <dgm:prSet presAssocID="{9CEA832D-B30E-C44A-BC03-45A7E177EF9F}" presName="level3hierChild" presStyleCnt="0"/>
      <dgm:spPr/>
    </dgm:pt>
    <dgm:pt modelId="{F6DC9E71-0D3F-C646-95DF-19804BC94595}" type="pres">
      <dgm:prSet presAssocID="{D9E6E8CC-F6B2-F348-B0F4-214A6E7C4E5D}" presName="conn2-1" presStyleLbl="parChTrans1D3" presStyleIdx="0" presStyleCnt="5"/>
      <dgm:spPr/>
      <dgm:t>
        <a:bodyPr/>
        <a:lstStyle/>
        <a:p>
          <a:endParaRPr lang="zh-TW" altLang="en-US"/>
        </a:p>
      </dgm:t>
    </dgm:pt>
    <dgm:pt modelId="{0DF19C0C-F561-3548-ACA4-D3135BE73090}" type="pres">
      <dgm:prSet presAssocID="{D9E6E8CC-F6B2-F348-B0F4-214A6E7C4E5D}" presName="connTx" presStyleLbl="parChTrans1D3" presStyleIdx="0" presStyleCnt="5"/>
      <dgm:spPr/>
      <dgm:t>
        <a:bodyPr/>
        <a:lstStyle/>
        <a:p>
          <a:endParaRPr lang="zh-TW" altLang="en-US"/>
        </a:p>
      </dgm:t>
    </dgm:pt>
    <dgm:pt modelId="{C00AEBC5-3D6C-774C-BF4F-2FC507B44A27}" type="pres">
      <dgm:prSet presAssocID="{A0D2338E-2EDD-8B40-A241-8E93854634D8}" presName="root2" presStyleCnt="0"/>
      <dgm:spPr/>
    </dgm:pt>
    <dgm:pt modelId="{7C7C7511-C988-5C42-810D-FF37949764F1}" type="pres">
      <dgm:prSet presAssocID="{A0D2338E-2EDD-8B40-A241-8E93854634D8}" presName="LevelTwoTextNode" presStyleLbl="node3" presStyleIdx="0" presStyleCnt="5">
        <dgm:presLayoutVars>
          <dgm:chPref val="3"/>
        </dgm:presLayoutVars>
      </dgm:prSet>
      <dgm:spPr/>
      <dgm:t>
        <a:bodyPr/>
        <a:lstStyle/>
        <a:p>
          <a:endParaRPr lang="zh-TW" altLang="en-US"/>
        </a:p>
      </dgm:t>
    </dgm:pt>
    <dgm:pt modelId="{AAD9DB6B-EB4A-0243-8C1F-B46179785741}" type="pres">
      <dgm:prSet presAssocID="{A0D2338E-2EDD-8B40-A241-8E93854634D8}" presName="level3hierChild" presStyleCnt="0"/>
      <dgm:spPr/>
    </dgm:pt>
    <dgm:pt modelId="{3BF27172-B864-DF48-9A64-BD5FFBAD3D94}" type="pres">
      <dgm:prSet presAssocID="{1C1D6B4B-63FB-344B-A833-56C27BE37952}" presName="conn2-1" presStyleLbl="parChTrans1D2" presStyleIdx="1" presStyleCnt="3"/>
      <dgm:spPr/>
      <dgm:t>
        <a:bodyPr/>
        <a:lstStyle/>
        <a:p>
          <a:endParaRPr lang="zh-TW" altLang="en-US"/>
        </a:p>
      </dgm:t>
    </dgm:pt>
    <dgm:pt modelId="{02A54151-66A2-064F-8140-75CF760A7757}" type="pres">
      <dgm:prSet presAssocID="{1C1D6B4B-63FB-344B-A833-56C27BE37952}" presName="connTx" presStyleLbl="parChTrans1D2" presStyleIdx="1" presStyleCnt="3"/>
      <dgm:spPr/>
      <dgm:t>
        <a:bodyPr/>
        <a:lstStyle/>
        <a:p>
          <a:endParaRPr lang="zh-TW" altLang="en-US"/>
        </a:p>
      </dgm:t>
    </dgm:pt>
    <dgm:pt modelId="{75F3F215-9DDE-5948-B0FC-D351C4BA3920}" type="pres">
      <dgm:prSet presAssocID="{C909D88D-A0DD-1449-BE57-59622C952ED6}" presName="root2" presStyleCnt="0"/>
      <dgm:spPr/>
    </dgm:pt>
    <dgm:pt modelId="{5569057A-51F1-F84B-A527-A3B378B725E8}" type="pres">
      <dgm:prSet presAssocID="{C909D88D-A0DD-1449-BE57-59622C952ED6}" presName="LevelTwoTextNode" presStyleLbl="node2" presStyleIdx="1" presStyleCnt="3">
        <dgm:presLayoutVars>
          <dgm:chPref val="3"/>
        </dgm:presLayoutVars>
      </dgm:prSet>
      <dgm:spPr/>
      <dgm:t>
        <a:bodyPr/>
        <a:lstStyle/>
        <a:p>
          <a:endParaRPr lang="zh-TW" altLang="en-US"/>
        </a:p>
      </dgm:t>
    </dgm:pt>
    <dgm:pt modelId="{06198F4A-6079-1A46-9787-0991C690C6E2}" type="pres">
      <dgm:prSet presAssocID="{C909D88D-A0DD-1449-BE57-59622C952ED6}" presName="level3hierChild" presStyleCnt="0"/>
      <dgm:spPr/>
    </dgm:pt>
    <dgm:pt modelId="{5E5D6D49-6B69-9B47-8291-E16B314A53FF}" type="pres">
      <dgm:prSet presAssocID="{5898A1A8-A4C0-B34A-8B79-4CE62BBBA2C5}" presName="conn2-1" presStyleLbl="parChTrans1D3" presStyleIdx="1" presStyleCnt="5"/>
      <dgm:spPr/>
      <dgm:t>
        <a:bodyPr/>
        <a:lstStyle/>
        <a:p>
          <a:endParaRPr lang="zh-TW" altLang="en-US"/>
        </a:p>
      </dgm:t>
    </dgm:pt>
    <dgm:pt modelId="{96E524AD-5781-714C-98BB-154A21EA9881}" type="pres">
      <dgm:prSet presAssocID="{5898A1A8-A4C0-B34A-8B79-4CE62BBBA2C5}" presName="connTx" presStyleLbl="parChTrans1D3" presStyleIdx="1" presStyleCnt="5"/>
      <dgm:spPr/>
      <dgm:t>
        <a:bodyPr/>
        <a:lstStyle/>
        <a:p>
          <a:endParaRPr lang="zh-TW" altLang="en-US"/>
        </a:p>
      </dgm:t>
    </dgm:pt>
    <dgm:pt modelId="{FA98C6B4-4A66-7048-9984-5B9967D2103F}" type="pres">
      <dgm:prSet presAssocID="{0D8E0DA3-E95D-0C49-8247-8B79D0E8F33D}" presName="root2" presStyleCnt="0"/>
      <dgm:spPr/>
    </dgm:pt>
    <dgm:pt modelId="{262B2A4D-B89C-994E-B7A2-3B0BCE677CE3}" type="pres">
      <dgm:prSet presAssocID="{0D8E0DA3-E95D-0C49-8247-8B79D0E8F33D}" presName="LevelTwoTextNode" presStyleLbl="node3" presStyleIdx="1" presStyleCnt="5">
        <dgm:presLayoutVars>
          <dgm:chPref val="3"/>
        </dgm:presLayoutVars>
      </dgm:prSet>
      <dgm:spPr/>
      <dgm:t>
        <a:bodyPr/>
        <a:lstStyle/>
        <a:p>
          <a:endParaRPr lang="zh-TW" altLang="en-US"/>
        </a:p>
      </dgm:t>
    </dgm:pt>
    <dgm:pt modelId="{4EC8462E-35C9-0841-A758-9998816C0A9F}" type="pres">
      <dgm:prSet presAssocID="{0D8E0DA3-E95D-0C49-8247-8B79D0E8F33D}" presName="level3hierChild" presStyleCnt="0"/>
      <dgm:spPr/>
    </dgm:pt>
    <dgm:pt modelId="{40DD1041-F49B-7142-BC31-65CE150C6A09}" type="pres">
      <dgm:prSet presAssocID="{535B36E8-B3AF-0843-A291-05EC2D5BFA3D}" presName="conn2-1" presStyleLbl="parChTrans1D3" presStyleIdx="2" presStyleCnt="5"/>
      <dgm:spPr/>
      <dgm:t>
        <a:bodyPr/>
        <a:lstStyle/>
        <a:p>
          <a:endParaRPr lang="zh-TW" altLang="en-US"/>
        </a:p>
      </dgm:t>
    </dgm:pt>
    <dgm:pt modelId="{DAA8AE49-5223-B44C-9C23-DF1F72B4C558}" type="pres">
      <dgm:prSet presAssocID="{535B36E8-B3AF-0843-A291-05EC2D5BFA3D}" presName="connTx" presStyleLbl="parChTrans1D3" presStyleIdx="2" presStyleCnt="5"/>
      <dgm:spPr/>
      <dgm:t>
        <a:bodyPr/>
        <a:lstStyle/>
        <a:p>
          <a:endParaRPr lang="zh-TW" altLang="en-US"/>
        </a:p>
      </dgm:t>
    </dgm:pt>
    <dgm:pt modelId="{3F1B12ED-77C7-1246-AC5F-7AB3076FC898}" type="pres">
      <dgm:prSet presAssocID="{DA67347C-E646-D14F-9F1F-A5200FE76825}" presName="root2" presStyleCnt="0"/>
      <dgm:spPr/>
    </dgm:pt>
    <dgm:pt modelId="{B71F361B-9562-E64E-B50E-6694428CC356}" type="pres">
      <dgm:prSet presAssocID="{DA67347C-E646-D14F-9F1F-A5200FE76825}" presName="LevelTwoTextNode" presStyleLbl="node3" presStyleIdx="2" presStyleCnt="5">
        <dgm:presLayoutVars>
          <dgm:chPref val="3"/>
        </dgm:presLayoutVars>
      </dgm:prSet>
      <dgm:spPr/>
      <dgm:t>
        <a:bodyPr/>
        <a:lstStyle/>
        <a:p>
          <a:endParaRPr lang="zh-TW" altLang="en-US"/>
        </a:p>
      </dgm:t>
    </dgm:pt>
    <dgm:pt modelId="{E387D0A6-FCBA-8E47-B47D-E59A62F81772}" type="pres">
      <dgm:prSet presAssocID="{DA67347C-E646-D14F-9F1F-A5200FE76825}" presName="level3hierChild" presStyleCnt="0"/>
      <dgm:spPr/>
    </dgm:pt>
    <dgm:pt modelId="{75034728-474B-A441-8A81-52DB36F28EB1}" type="pres">
      <dgm:prSet presAssocID="{0FB35122-DDFA-D94B-9D5D-B930D2236D9E}" presName="conn2-1" presStyleLbl="parChTrans1D3" presStyleIdx="3" presStyleCnt="5"/>
      <dgm:spPr/>
      <dgm:t>
        <a:bodyPr/>
        <a:lstStyle/>
        <a:p>
          <a:endParaRPr lang="zh-TW" altLang="en-US"/>
        </a:p>
      </dgm:t>
    </dgm:pt>
    <dgm:pt modelId="{94E05D92-7990-EA4C-9313-7DB22AD4DB7B}" type="pres">
      <dgm:prSet presAssocID="{0FB35122-DDFA-D94B-9D5D-B930D2236D9E}" presName="connTx" presStyleLbl="parChTrans1D3" presStyleIdx="3" presStyleCnt="5"/>
      <dgm:spPr/>
      <dgm:t>
        <a:bodyPr/>
        <a:lstStyle/>
        <a:p>
          <a:endParaRPr lang="zh-TW" altLang="en-US"/>
        </a:p>
      </dgm:t>
    </dgm:pt>
    <dgm:pt modelId="{632AC281-899A-8F4F-884E-57B967259030}" type="pres">
      <dgm:prSet presAssocID="{4181920A-34C1-D842-960C-AD68825D48CF}" presName="root2" presStyleCnt="0"/>
      <dgm:spPr/>
    </dgm:pt>
    <dgm:pt modelId="{B274C1F9-6F46-1F47-A2CA-06E5F3470423}" type="pres">
      <dgm:prSet presAssocID="{4181920A-34C1-D842-960C-AD68825D48CF}" presName="LevelTwoTextNode" presStyleLbl="node3" presStyleIdx="3" presStyleCnt="5">
        <dgm:presLayoutVars>
          <dgm:chPref val="3"/>
        </dgm:presLayoutVars>
      </dgm:prSet>
      <dgm:spPr/>
      <dgm:t>
        <a:bodyPr/>
        <a:lstStyle/>
        <a:p>
          <a:endParaRPr lang="zh-TW" altLang="en-US"/>
        </a:p>
      </dgm:t>
    </dgm:pt>
    <dgm:pt modelId="{734ADB42-1CA7-EE46-8514-574F2039A84E}" type="pres">
      <dgm:prSet presAssocID="{4181920A-34C1-D842-960C-AD68825D48CF}" presName="level3hierChild" presStyleCnt="0"/>
      <dgm:spPr/>
    </dgm:pt>
    <dgm:pt modelId="{0D414753-8C4E-E242-80F7-745677975631}" type="pres">
      <dgm:prSet presAssocID="{A0D7D52B-AD9D-D642-9E76-B4EE02B4E073}" presName="conn2-1" presStyleLbl="parChTrans1D2" presStyleIdx="2" presStyleCnt="3"/>
      <dgm:spPr/>
      <dgm:t>
        <a:bodyPr/>
        <a:lstStyle/>
        <a:p>
          <a:endParaRPr lang="zh-TW" altLang="en-US"/>
        </a:p>
      </dgm:t>
    </dgm:pt>
    <dgm:pt modelId="{3A8025C9-E897-764B-94D7-03A1CB260C38}" type="pres">
      <dgm:prSet presAssocID="{A0D7D52B-AD9D-D642-9E76-B4EE02B4E073}" presName="connTx" presStyleLbl="parChTrans1D2" presStyleIdx="2" presStyleCnt="3"/>
      <dgm:spPr/>
      <dgm:t>
        <a:bodyPr/>
        <a:lstStyle/>
        <a:p>
          <a:endParaRPr lang="zh-TW" altLang="en-US"/>
        </a:p>
      </dgm:t>
    </dgm:pt>
    <dgm:pt modelId="{07D6E08D-CF2E-FE4D-AEBE-0C575A59685C}" type="pres">
      <dgm:prSet presAssocID="{3C38AC6A-8EB8-3642-9981-206C80E400E4}" presName="root2" presStyleCnt="0"/>
      <dgm:spPr/>
    </dgm:pt>
    <dgm:pt modelId="{90EDF153-2423-E34F-A6AC-9B131CB34E3E}" type="pres">
      <dgm:prSet presAssocID="{3C38AC6A-8EB8-3642-9981-206C80E400E4}" presName="LevelTwoTextNode" presStyleLbl="node2" presStyleIdx="2" presStyleCnt="3">
        <dgm:presLayoutVars>
          <dgm:chPref val="3"/>
        </dgm:presLayoutVars>
      </dgm:prSet>
      <dgm:spPr/>
      <dgm:t>
        <a:bodyPr/>
        <a:lstStyle/>
        <a:p>
          <a:endParaRPr lang="zh-TW" altLang="en-US"/>
        </a:p>
      </dgm:t>
    </dgm:pt>
    <dgm:pt modelId="{92EC635A-8D92-1D47-8FE6-AACE13AA4562}" type="pres">
      <dgm:prSet presAssocID="{3C38AC6A-8EB8-3642-9981-206C80E400E4}" presName="level3hierChild" presStyleCnt="0"/>
      <dgm:spPr/>
    </dgm:pt>
    <dgm:pt modelId="{24BCDAA8-E023-3B44-93B8-5096DF8D2FFB}" type="pres">
      <dgm:prSet presAssocID="{02D6E689-1007-F34A-A81D-B15F0C58612F}" presName="conn2-1" presStyleLbl="parChTrans1D3" presStyleIdx="4" presStyleCnt="5"/>
      <dgm:spPr/>
      <dgm:t>
        <a:bodyPr/>
        <a:lstStyle/>
        <a:p>
          <a:endParaRPr lang="zh-TW" altLang="en-US"/>
        </a:p>
      </dgm:t>
    </dgm:pt>
    <dgm:pt modelId="{E228FBC7-EF4B-BA4D-85A3-34BEAB795C75}" type="pres">
      <dgm:prSet presAssocID="{02D6E689-1007-F34A-A81D-B15F0C58612F}" presName="connTx" presStyleLbl="parChTrans1D3" presStyleIdx="4" presStyleCnt="5"/>
      <dgm:spPr/>
      <dgm:t>
        <a:bodyPr/>
        <a:lstStyle/>
        <a:p>
          <a:endParaRPr lang="zh-TW" altLang="en-US"/>
        </a:p>
      </dgm:t>
    </dgm:pt>
    <dgm:pt modelId="{A734EF3A-54EE-A74C-BC6A-6004D4D0B8D8}" type="pres">
      <dgm:prSet presAssocID="{995813EB-1397-C140-89B8-573433BE740E}" presName="root2" presStyleCnt="0"/>
      <dgm:spPr/>
    </dgm:pt>
    <dgm:pt modelId="{C4DC0EAB-C18A-7F4A-A19A-9E55DDD1BD26}" type="pres">
      <dgm:prSet presAssocID="{995813EB-1397-C140-89B8-573433BE740E}" presName="LevelTwoTextNode" presStyleLbl="node3" presStyleIdx="4" presStyleCnt="5">
        <dgm:presLayoutVars>
          <dgm:chPref val="3"/>
        </dgm:presLayoutVars>
      </dgm:prSet>
      <dgm:spPr/>
      <dgm:t>
        <a:bodyPr/>
        <a:lstStyle/>
        <a:p>
          <a:endParaRPr lang="zh-TW" altLang="en-US"/>
        </a:p>
      </dgm:t>
    </dgm:pt>
    <dgm:pt modelId="{E5C3D681-192E-CF42-920E-58B8011D2CDC}" type="pres">
      <dgm:prSet presAssocID="{995813EB-1397-C140-89B8-573433BE740E}" presName="level3hierChild" presStyleCnt="0"/>
      <dgm:spPr/>
    </dgm:pt>
  </dgm:ptLst>
  <dgm:cxnLst>
    <dgm:cxn modelId="{F7C0D892-D65E-1B41-9B41-7D69512BA827}" type="presOf" srcId="{9CEA832D-B30E-C44A-BC03-45A7E177EF9F}" destId="{9821F4F1-8E35-E844-8113-ADBCF7BB7812}" srcOrd="0" destOrd="0" presId="urn:microsoft.com/office/officeart/2008/layout/HorizontalMultiLevelHierarchy"/>
    <dgm:cxn modelId="{99156084-42BF-B64D-B301-FFE3AEA6EAA2}" type="presOf" srcId="{D9E6E8CC-F6B2-F348-B0F4-214A6E7C4E5D}" destId="{F6DC9E71-0D3F-C646-95DF-19804BC94595}" srcOrd="0" destOrd="0" presId="urn:microsoft.com/office/officeart/2008/layout/HorizontalMultiLevelHierarchy"/>
    <dgm:cxn modelId="{F25F2B35-9E1A-B74D-B733-B0D82B087718}" type="presOf" srcId="{0D8E0DA3-E95D-0C49-8247-8B79D0E8F33D}" destId="{262B2A4D-B89C-994E-B7A2-3B0BCE677CE3}" srcOrd="0" destOrd="0" presId="urn:microsoft.com/office/officeart/2008/layout/HorizontalMultiLevelHierarchy"/>
    <dgm:cxn modelId="{58058F8D-6CED-1E46-92EF-57FFD967D749}" type="presOf" srcId="{535B36E8-B3AF-0843-A291-05EC2D5BFA3D}" destId="{40DD1041-F49B-7142-BC31-65CE150C6A09}" srcOrd="0" destOrd="0" presId="urn:microsoft.com/office/officeart/2008/layout/HorizontalMultiLevelHierarchy"/>
    <dgm:cxn modelId="{E8ED3411-1AF9-CE43-80ED-D866FBE86E87}" type="presOf" srcId="{535B36E8-B3AF-0843-A291-05EC2D5BFA3D}" destId="{DAA8AE49-5223-B44C-9C23-DF1F72B4C558}" srcOrd="1" destOrd="0" presId="urn:microsoft.com/office/officeart/2008/layout/HorizontalMultiLevelHierarchy"/>
    <dgm:cxn modelId="{8F0AB6E3-13A5-0146-85A0-34634B644170}" type="presOf" srcId="{2A58615E-1CEE-0247-85AE-F04953A6C0BB}" destId="{D49B265C-253F-BB4B-B483-2BC93CC2C75B}" srcOrd="0" destOrd="0" presId="urn:microsoft.com/office/officeart/2008/layout/HorizontalMultiLevelHierarchy"/>
    <dgm:cxn modelId="{9F6BFABB-2156-AD4B-BEBF-4A51C1000A70}" type="presOf" srcId="{8B5E5083-0607-EB47-B19C-76CABCBFCBDA}" destId="{0D957D66-0393-FF44-ADCF-93D0DF93ED69}" srcOrd="0" destOrd="0" presId="urn:microsoft.com/office/officeart/2008/layout/HorizontalMultiLevelHierarchy"/>
    <dgm:cxn modelId="{2D4C048A-E750-474E-A429-FCF95BBB4230}" type="presOf" srcId="{1C1D6B4B-63FB-344B-A833-56C27BE37952}" destId="{3BF27172-B864-DF48-9A64-BD5FFBAD3D94}" srcOrd="0" destOrd="0" presId="urn:microsoft.com/office/officeart/2008/layout/HorizontalMultiLevelHierarchy"/>
    <dgm:cxn modelId="{44360AE9-6225-7144-946A-17D00C5AF8B0}" type="presOf" srcId="{0FB35122-DDFA-D94B-9D5D-B930D2236D9E}" destId="{94E05D92-7990-EA4C-9313-7DB22AD4DB7B}" srcOrd="1" destOrd="0" presId="urn:microsoft.com/office/officeart/2008/layout/HorizontalMultiLevelHierarchy"/>
    <dgm:cxn modelId="{BBC06ED6-01C9-CE4B-997D-5FA6A5EBF22C}" type="presOf" srcId="{02D6E689-1007-F34A-A81D-B15F0C58612F}" destId="{24BCDAA8-E023-3B44-93B8-5096DF8D2FFB}" srcOrd="0" destOrd="0" presId="urn:microsoft.com/office/officeart/2008/layout/HorizontalMultiLevelHierarchy"/>
    <dgm:cxn modelId="{413EF956-B35B-204F-BBB9-B740CF70B7A6}" type="presOf" srcId="{995813EB-1397-C140-89B8-573433BE740E}" destId="{C4DC0EAB-C18A-7F4A-A19A-9E55DDD1BD26}" srcOrd="0" destOrd="0" presId="urn:microsoft.com/office/officeart/2008/layout/HorizontalMultiLevelHierarchy"/>
    <dgm:cxn modelId="{16286C39-0BAF-AB43-8264-CF92A3A5DE99}" type="presOf" srcId="{A0D7D52B-AD9D-D642-9E76-B4EE02B4E073}" destId="{0D414753-8C4E-E242-80F7-745677975631}" srcOrd="0" destOrd="0" presId="urn:microsoft.com/office/officeart/2008/layout/HorizontalMultiLevelHierarchy"/>
    <dgm:cxn modelId="{99C218C5-3693-4245-875D-E9CD8843B9B1}" type="presOf" srcId="{299CA3DE-1BC8-F74D-871D-F3B4AA4389BD}" destId="{5FA965B4-2EDC-BE4F-96E6-6062EB8CF982}" srcOrd="1" destOrd="0" presId="urn:microsoft.com/office/officeart/2008/layout/HorizontalMultiLevelHierarchy"/>
    <dgm:cxn modelId="{B6BFC676-7D74-D949-8E25-86CDCD4FC018}" type="presOf" srcId="{02D6E689-1007-F34A-A81D-B15F0C58612F}" destId="{E228FBC7-EF4B-BA4D-85A3-34BEAB795C75}" srcOrd="1" destOrd="0" presId="urn:microsoft.com/office/officeart/2008/layout/HorizontalMultiLevelHierarchy"/>
    <dgm:cxn modelId="{D997574E-B916-6346-A208-62D45925BD0B}" type="presOf" srcId="{5898A1A8-A4C0-B34A-8B79-4CE62BBBA2C5}" destId="{5E5D6D49-6B69-9B47-8291-E16B314A53FF}" srcOrd="0" destOrd="0" presId="urn:microsoft.com/office/officeart/2008/layout/HorizontalMultiLevelHierarchy"/>
    <dgm:cxn modelId="{EDCE62A3-A00C-7848-A97D-BA9DCA08E21F}" type="presOf" srcId="{C909D88D-A0DD-1449-BE57-59622C952ED6}" destId="{5569057A-51F1-F84B-A527-A3B378B725E8}" srcOrd="0" destOrd="0" presId="urn:microsoft.com/office/officeart/2008/layout/HorizontalMultiLevelHierarchy"/>
    <dgm:cxn modelId="{AE1B01A3-36E1-3144-9956-9226B7948007}" type="presOf" srcId="{5898A1A8-A4C0-B34A-8B79-4CE62BBBA2C5}" destId="{96E524AD-5781-714C-98BB-154A21EA9881}" srcOrd="1" destOrd="0" presId="urn:microsoft.com/office/officeart/2008/layout/HorizontalMultiLevelHierarchy"/>
    <dgm:cxn modelId="{3382D2D8-E2B5-604D-BA01-CB991497BF85}" srcId="{C909D88D-A0DD-1449-BE57-59622C952ED6}" destId="{4181920A-34C1-D842-960C-AD68825D48CF}" srcOrd="2" destOrd="0" parTransId="{0FB35122-DDFA-D94B-9D5D-B930D2236D9E}" sibTransId="{1018E1A2-932B-9344-A3C6-7812F78AD005}"/>
    <dgm:cxn modelId="{571B2A85-F414-D24A-9C62-0720B08749CF}" type="presOf" srcId="{299CA3DE-1BC8-F74D-871D-F3B4AA4389BD}" destId="{195764B8-E250-E544-927F-117FC1BF850F}" srcOrd="0" destOrd="0" presId="urn:microsoft.com/office/officeart/2008/layout/HorizontalMultiLevelHierarchy"/>
    <dgm:cxn modelId="{839481ED-4569-EA41-8941-DF2F4D0EF276}" type="presOf" srcId="{D9E6E8CC-F6B2-F348-B0F4-214A6E7C4E5D}" destId="{0DF19C0C-F561-3548-ACA4-D3135BE73090}" srcOrd="1" destOrd="0" presId="urn:microsoft.com/office/officeart/2008/layout/HorizontalMultiLevelHierarchy"/>
    <dgm:cxn modelId="{7E465030-6A2C-A442-9AEC-004D3CCFAABF}" srcId="{2A58615E-1CEE-0247-85AE-F04953A6C0BB}" destId="{8B5E5083-0607-EB47-B19C-76CABCBFCBDA}" srcOrd="0" destOrd="0" parTransId="{78F55848-7CE5-4448-BE8D-A8133FDCFB35}" sibTransId="{3479A758-D1E2-CD45-AA10-7A07757919FC}"/>
    <dgm:cxn modelId="{75EA16EF-6EDE-6443-BF25-D1B2CFD2CF94}" srcId="{3C38AC6A-8EB8-3642-9981-206C80E400E4}" destId="{995813EB-1397-C140-89B8-573433BE740E}" srcOrd="0" destOrd="0" parTransId="{02D6E689-1007-F34A-A81D-B15F0C58612F}" sibTransId="{97763D3C-827B-7045-8300-36A09464C753}"/>
    <dgm:cxn modelId="{D6E72A68-E509-5A4F-9780-7725A092F524}" type="presOf" srcId="{1C1D6B4B-63FB-344B-A833-56C27BE37952}" destId="{02A54151-66A2-064F-8140-75CF760A7757}" srcOrd="1" destOrd="0" presId="urn:microsoft.com/office/officeart/2008/layout/HorizontalMultiLevelHierarchy"/>
    <dgm:cxn modelId="{718CE379-EE64-4344-B21B-2BA6BD6628D0}" srcId="{9CEA832D-B30E-C44A-BC03-45A7E177EF9F}" destId="{A0D2338E-2EDD-8B40-A241-8E93854634D8}" srcOrd="0" destOrd="0" parTransId="{D9E6E8CC-F6B2-F348-B0F4-214A6E7C4E5D}" sibTransId="{D7DBCCA9-7E9A-5F47-A82F-F02538CBB6DA}"/>
    <dgm:cxn modelId="{D28F3005-F75F-4A49-B9CA-F20B8F2C50AC}" type="presOf" srcId="{4181920A-34C1-D842-960C-AD68825D48CF}" destId="{B274C1F9-6F46-1F47-A2CA-06E5F3470423}" srcOrd="0" destOrd="0" presId="urn:microsoft.com/office/officeart/2008/layout/HorizontalMultiLevelHierarchy"/>
    <dgm:cxn modelId="{A042DD12-816E-9848-8D70-62A82E422817}" srcId="{C909D88D-A0DD-1449-BE57-59622C952ED6}" destId="{0D8E0DA3-E95D-0C49-8247-8B79D0E8F33D}" srcOrd="0" destOrd="0" parTransId="{5898A1A8-A4C0-B34A-8B79-4CE62BBBA2C5}" sibTransId="{FDB1D7EE-674F-4248-A678-93BE83E856AF}"/>
    <dgm:cxn modelId="{E0C5756D-4084-D24D-88AF-C1915726A80D}" srcId="{8B5E5083-0607-EB47-B19C-76CABCBFCBDA}" destId="{C909D88D-A0DD-1449-BE57-59622C952ED6}" srcOrd="1" destOrd="0" parTransId="{1C1D6B4B-63FB-344B-A833-56C27BE37952}" sibTransId="{B53F5576-F933-0248-BBA6-D852A531F62D}"/>
    <dgm:cxn modelId="{EB4901F7-3CF6-AC48-B2E6-DDF1A51A3756}" type="presOf" srcId="{0FB35122-DDFA-D94B-9D5D-B930D2236D9E}" destId="{75034728-474B-A441-8A81-52DB36F28EB1}" srcOrd="0" destOrd="0" presId="urn:microsoft.com/office/officeart/2008/layout/HorizontalMultiLevelHierarchy"/>
    <dgm:cxn modelId="{A753B916-AAB1-6744-8AFB-06BC461093AF}" type="presOf" srcId="{A0D7D52B-AD9D-D642-9E76-B4EE02B4E073}" destId="{3A8025C9-E897-764B-94D7-03A1CB260C38}" srcOrd="1" destOrd="0" presId="urn:microsoft.com/office/officeart/2008/layout/HorizontalMultiLevelHierarchy"/>
    <dgm:cxn modelId="{8347956B-0C6F-BA4E-A255-59AD90D5D4DE}" type="presOf" srcId="{A0D2338E-2EDD-8B40-A241-8E93854634D8}" destId="{7C7C7511-C988-5C42-810D-FF37949764F1}" srcOrd="0" destOrd="0" presId="urn:microsoft.com/office/officeart/2008/layout/HorizontalMultiLevelHierarchy"/>
    <dgm:cxn modelId="{80A92329-14DB-4F45-A5C3-8C3CC4B73D5B}" srcId="{8B5E5083-0607-EB47-B19C-76CABCBFCBDA}" destId="{3C38AC6A-8EB8-3642-9981-206C80E400E4}" srcOrd="2" destOrd="0" parTransId="{A0D7D52B-AD9D-D642-9E76-B4EE02B4E073}" sibTransId="{2D50E64A-BC93-4B4C-A711-3FD0CBFC9F6C}"/>
    <dgm:cxn modelId="{2A9027F9-7BC8-174D-83F4-6FB529C0039F}" srcId="{C909D88D-A0DD-1449-BE57-59622C952ED6}" destId="{DA67347C-E646-D14F-9F1F-A5200FE76825}" srcOrd="1" destOrd="0" parTransId="{535B36E8-B3AF-0843-A291-05EC2D5BFA3D}" sibTransId="{94B99D99-2DA2-9D42-B609-50A36E96B2BA}"/>
    <dgm:cxn modelId="{27E7D7EC-30C2-FE4C-8D0C-B34FB9E464E6}" type="presOf" srcId="{3C38AC6A-8EB8-3642-9981-206C80E400E4}" destId="{90EDF153-2423-E34F-A6AC-9B131CB34E3E}" srcOrd="0" destOrd="0" presId="urn:microsoft.com/office/officeart/2008/layout/HorizontalMultiLevelHierarchy"/>
    <dgm:cxn modelId="{53B8AFB6-AB7B-0744-B0EA-84DD3478A2E3}" srcId="{8B5E5083-0607-EB47-B19C-76CABCBFCBDA}" destId="{9CEA832D-B30E-C44A-BC03-45A7E177EF9F}" srcOrd="0" destOrd="0" parTransId="{299CA3DE-1BC8-F74D-871D-F3B4AA4389BD}" sibTransId="{37844EF7-7367-F14A-B922-028B65F51537}"/>
    <dgm:cxn modelId="{67E172A2-5285-5745-BBA0-180EB471F5AE}" type="presOf" srcId="{DA67347C-E646-D14F-9F1F-A5200FE76825}" destId="{B71F361B-9562-E64E-B50E-6694428CC356}" srcOrd="0" destOrd="0" presId="urn:microsoft.com/office/officeart/2008/layout/HorizontalMultiLevelHierarchy"/>
    <dgm:cxn modelId="{12653DF9-8D12-F941-98BF-D354E7DC99FB}" type="presParOf" srcId="{D49B265C-253F-BB4B-B483-2BC93CC2C75B}" destId="{8D38DC57-050D-874D-B16B-BD23574C691D}" srcOrd="0" destOrd="0" presId="urn:microsoft.com/office/officeart/2008/layout/HorizontalMultiLevelHierarchy"/>
    <dgm:cxn modelId="{A75A59DE-7E8B-574E-BE6A-B613D192A633}" type="presParOf" srcId="{8D38DC57-050D-874D-B16B-BD23574C691D}" destId="{0D957D66-0393-FF44-ADCF-93D0DF93ED69}" srcOrd="0" destOrd="0" presId="urn:microsoft.com/office/officeart/2008/layout/HorizontalMultiLevelHierarchy"/>
    <dgm:cxn modelId="{C5119DFA-631A-2A46-9986-B6F42FF5D7D3}" type="presParOf" srcId="{8D38DC57-050D-874D-B16B-BD23574C691D}" destId="{CC231576-B855-B64C-87EF-90CE67F05EED}" srcOrd="1" destOrd="0" presId="urn:microsoft.com/office/officeart/2008/layout/HorizontalMultiLevelHierarchy"/>
    <dgm:cxn modelId="{F9CBED67-0191-F24A-90BB-DE4645FA7619}" type="presParOf" srcId="{CC231576-B855-B64C-87EF-90CE67F05EED}" destId="{195764B8-E250-E544-927F-117FC1BF850F}" srcOrd="0" destOrd="0" presId="urn:microsoft.com/office/officeart/2008/layout/HorizontalMultiLevelHierarchy"/>
    <dgm:cxn modelId="{61FB76A0-0CE6-DA46-AE47-4D639F403E8B}" type="presParOf" srcId="{195764B8-E250-E544-927F-117FC1BF850F}" destId="{5FA965B4-2EDC-BE4F-96E6-6062EB8CF982}" srcOrd="0" destOrd="0" presId="urn:microsoft.com/office/officeart/2008/layout/HorizontalMultiLevelHierarchy"/>
    <dgm:cxn modelId="{D4439127-E5E2-494E-97C6-EA494B133464}" type="presParOf" srcId="{CC231576-B855-B64C-87EF-90CE67F05EED}" destId="{BA89C765-1DD1-1B44-B77A-A1906AC5C315}" srcOrd="1" destOrd="0" presId="urn:microsoft.com/office/officeart/2008/layout/HorizontalMultiLevelHierarchy"/>
    <dgm:cxn modelId="{A2F34433-A729-7D44-9D49-22D1E9C3E5F5}" type="presParOf" srcId="{BA89C765-1DD1-1B44-B77A-A1906AC5C315}" destId="{9821F4F1-8E35-E844-8113-ADBCF7BB7812}" srcOrd="0" destOrd="0" presId="urn:microsoft.com/office/officeart/2008/layout/HorizontalMultiLevelHierarchy"/>
    <dgm:cxn modelId="{5E4D1A3E-CEBF-8C48-8757-222D2C80A33F}" type="presParOf" srcId="{BA89C765-1DD1-1B44-B77A-A1906AC5C315}" destId="{C2C4E9DD-32EF-6343-A4CF-D610AA739D27}" srcOrd="1" destOrd="0" presId="urn:microsoft.com/office/officeart/2008/layout/HorizontalMultiLevelHierarchy"/>
    <dgm:cxn modelId="{A09B949C-6592-F840-9D02-995D8CC1A82B}" type="presParOf" srcId="{C2C4E9DD-32EF-6343-A4CF-D610AA739D27}" destId="{F6DC9E71-0D3F-C646-95DF-19804BC94595}" srcOrd="0" destOrd="0" presId="urn:microsoft.com/office/officeart/2008/layout/HorizontalMultiLevelHierarchy"/>
    <dgm:cxn modelId="{DAB0721A-45FD-E346-8987-5BB7D8F4E807}" type="presParOf" srcId="{F6DC9E71-0D3F-C646-95DF-19804BC94595}" destId="{0DF19C0C-F561-3548-ACA4-D3135BE73090}" srcOrd="0" destOrd="0" presId="urn:microsoft.com/office/officeart/2008/layout/HorizontalMultiLevelHierarchy"/>
    <dgm:cxn modelId="{1E5D38D3-3187-1F4D-9D95-B2F52AD7809C}" type="presParOf" srcId="{C2C4E9DD-32EF-6343-A4CF-D610AA739D27}" destId="{C00AEBC5-3D6C-774C-BF4F-2FC507B44A27}" srcOrd="1" destOrd="0" presId="urn:microsoft.com/office/officeart/2008/layout/HorizontalMultiLevelHierarchy"/>
    <dgm:cxn modelId="{4A709B05-2115-644B-8002-CB849F279005}" type="presParOf" srcId="{C00AEBC5-3D6C-774C-BF4F-2FC507B44A27}" destId="{7C7C7511-C988-5C42-810D-FF37949764F1}" srcOrd="0" destOrd="0" presId="urn:microsoft.com/office/officeart/2008/layout/HorizontalMultiLevelHierarchy"/>
    <dgm:cxn modelId="{60EC5CAB-565B-1945-A6F0-ABFB7A25EA93}" type="presParOf" srcId="{C00AEBC5-3D6C-774C-BF4F-2FC507B44A27}" destId="{AAD9DB6B-EB4A-0243-8C1F-B46179785741}" srcOrd="1" destOrd="0" presId="urn:microsoft.com/office/officeart/2008/layout/HorizontalMultiLevelHierarchy"/>
    <dgm:cxn modelId="{49B105C6-94CD-6245-8B67-731002258670}" type="presParOf" srcId="{CC231576-B855-B64C-87EF-90CE67F05EED}" destId="{3BF27172-B864-DF48-9A64-BD5FFBAD3D94}" srcOrd="2" destOrd="0" presId="urn:microsoft.com/office/officeart/2008/layout/HorizontalMultiLevelHierarchy"/>
    <dgm:cxn modelId="{CE1DA890-EC41-DC4D-99D1-D7698D835254}" type="presParOf" srcId="{3BF27172-B864-DF48-9A64-BD5FFBAD3D94}" destId="{02A54151-66A2-064F-8140-75CF760A7757}" srcOrd="0" destOrd="0" presId="urn:microsoft.com/office/officeart/2008/layout/HorizontalMultiLevelHierarchy"/>
    <dgm:cxn modelId="{B55436BA-96B5-D24C-936F-3F0A8208FA99}" type="presParOf" srcId="{CC231576-B855-B64C-87EF-90CE67F05EED}" destId="{75F3F215-9DDE-5948-B0FC-D351C4BA3920}" srcOrd="3" destOrd="0" presId="urn:microsoft.com/office/officeart/2008/layout/HorizontalMultiLevelHierarchy"/>
    <dgm:cxn modelId="{8DDC14E6-DF9D-8847-9CFC-C3E0E8BEF7FA}" type="presParOf" srcId="{75F3F215-9DDE-5948-B0FC-D351C4BA3920}" destId="{5569057A-51F1-F84B-A527-A3B378B725E8}" srcOrd="0" destOrd="0" presId="urn:microsoft.com/office/officeart/2008/layout/HorizontalMultiLevelHierarchy"/>
    <dgm:cxn modelId="{4E27D63B-EA37-3C40-B7F4-1B4DB0BED448}" type="presParOf" srcId="{75F3F215-9DDE-5948-B0FC-D351C4BA3920}" destId="{06198F4A-6079-1A46-9787-0991C690C6E2}" srcOrd="1" destOrd="0" presId="urn:microsoft.com/office/officeart/2008/layout/HorizontalMultiLevelHierarchy"/>
    <dgm:cxn modelId="{620C4B10-671E-5140-928D-1CD780498E12}" type="presParOf" srcId="{06198F4A-6079-1A46-9787-0991C690C6E2}" destId="{5E5D6D49-6B69-9B47-8291-E16B314A53FF}" srcOrd="0" destOrd="0" presId="urn:microsoft.com/office/officeart/2008/layout/HorizontalMultiLevelHierarchy"/>
    <dgm:cxn modelId="{281AED2A-9B81-C44C-A78E-A61D16BB4321}" type="presParOf" srcId="{5E5D6D49-6B69-9B47-8291-E16B314A53FF}" destId="{96E524AD-5781-714C-98BB-154A21EA9881}" srcOrd="0" destOrd="0" presId="urn:microsoft.com/office/officeart/2008/layout/HorizontalMultiLevelHierarchy"/>
    <dgm:cxn modelId="{64697F1C-1801-734F-97B5-69BFA81664DC}" type="presParOf" srcId="{06198F4A-6079-1A46-9787-0991C690C6E2}" destId="{FA98C6B4-4A66-7048-9984-5B9967D2103F}" srcOrd="1" destOrd="0" presId="urn:microsoft.com/office/officeart/2008/layout/HorizontalMultiLevelHierarchy"/>
    <dgm:cxn modelId="{066F08BE-C352-BE43-9934-DF575EE218EE}" type="presParOf" srcId="{FA98C6B4-4A66-7048-9984-5B9967D2103F}" destId="{262B2A4D-B89C-994E-B7A2-3B0BCE677CE3}" srcOrd="0" destOrd="0" presId="urn:microsoft.com/office/officeart/2008/layout/HorizontalMultiLevelHierarchy"/>
    <dgm:cxn modelId="{13B66CD7-D1B2-4448-8EF7-C41EF02D464B}" type="presParOf" srcId="{FA98C6B4-4A66-7048-9984-5B9967D2103F}" destId="{4EC8462E-35C9-0841-A758-9998816C0A9F}" srcOrd="1" destOrd="0" presId="urn:microsoft.com/office/officeart/2008/layout/HorizontalMultiLevelHierarchy"/>
    <dgm:cxn modelId="{C0501673-8A91-974C-AAC9-50F066808C23}" type="presParOf" srcId="{06198F4A-6079-1A46-9787-0991C690C6E2}" destId="{40DD1041-F49B-7142-BC31-65CE150C6A09}" srcOrd="2" destOrd="0" presId="urn:microsoft.com/office/officeart/2008/layout/HorizontalMultiLevelHierarchy"/>
    <dgm:cxn modelId="{791C6C87-1DEF-F541-8221-9BBE1E1FA177}" type="presParOf" srcId="{40DD1041-F49B-7142-BC31-65CE150C6A09}" destId="{DAA8AE49-5223-B44C-9C23-DF1F72B4C558}" srcOrd="0" destOrd="0" presId="urn:microsoft.com/office/officeart/2008/layout/HorizontalMultiLevelHierarchy"/>
    <dgm:cxn modelId="{E0BFE04D-0567-C144-A1CE-4097F43D0DA6}" type="presParOf" srcId="{06198F4A-6079-1A46-9787-0991C690C6E2}" destId="{3F1B12ED-77C7-1246-AC5F-7AB3076FC898}" srcOrd="3" destOrd="0" presId="urn:microsoft.com/office/officeart/2008/layout/HorizontalMultiLevelHierarchy"/>
    <dgm:cxn modelId="{AFB8D118-23B7-5640-ADE9-C624A715B012}" type="presParOf" srcId="{3F1B12ED-77C7-1246-AC5F-7AB3076FC898}" destId="{B71F361B-9562-E64E-B50E-6694428CC356}" srcOrd="0" destOrd="0" presId="urn:microsoft.com/office/officeart/2008/layout/HorizontalMultiLevelHierarchy"/>
    <dgm:cxn modelId="{817DB0E7-B29D-1140-AEC7-9CC40D101E7B}" type="presParOf" srcId="{3F1B12ED-77C7-1246-AC5F-7AB3076FC898}" destId="{E387D0A6-FCBA-8E47-B47D-E59A62F81772}" srcOrd="1" destOrd="0" presId="urn:microsoft.com/office/officeart/2008/layout/HorizontalMultiLevelHierarchy"/>
    <dgm:cxn modelId="{8CB00AC1-23A3-7642-9F40-776F589516D8}" type="presParOf" srcId="{06198F4A-6079-1A46-9787-0991C690C6E2}" destId="{75034728-474B-A441-8A81-52DB36F28EB1}" srcOrd="4" destOrd="0" presId="urn:microsoft.com/office/officeart/2008/layout/HorizontalMultiLevelHierarchy"/>
    <dgm:cxn modelId="{0F58A809-2B9B-864F-B4B9-7CC0419CB827}" type="presParOf" srcId="{75034728-474B-A441-8A81-52DB36F28EB1}" destId="{94E05D92-7990-EA4C-9313-7DB22AD4DB7B}" srcOrd="0" destOrd="0" presId="urn:microsoft.com/office/officeart/2008/layout/HorizontalMultiLevelHierarchy"/>
    <dgm:cxn modelId="{6645CB5B-E241-6E40-9635-FA033455A6D8}" type="presParOf" srcId="{06198F4A-6079-1A46-9787-0991C690C6E2}" destId="{632AC281-899A-8F4F-884E-57B967259030}" srcOrd="5" destOrd="0" presId="urn:microsoft.com/office/officeart/2008/layout/HorizontalMultiLevelHierarchy"/>
    <dgm:cxn modelId="{2419837A-2567-3E42-BC70-D7342CFBA1FA}" type="presParOf" srcId="{632AC281-899A-8F4F-884E-57B967259030}" destId="{B274C1F9-6F46-1F47-A2CA-06E5F3470423}" srcOrd="0" destOrd="0" presId="urn:microsoft.com/office/officeart/2008/layout/HorizontalMultiLevelHierarchy"/>
    <dgm:cxn modelId="{62EC7151-3D0F-1745-AAF7-A312D10A09E7}" type="presParOf" srcId="{632AC281-899A-8F4F-884E-57B967259030}" destId="{734ADB42-1CA7-EE46-8514-574F2039A84E}" srcOrd="1" destOrd="0" presId="urn:microsoft.com/office/officeart/2008/layout/HorizontalMultiLevelHierarchy"/>
    <dgm:cxn modelId="{A0D8F6CB-AD5B-B646-9369-8FF018A16136}" type="presParOf" srcId="{CC231576-B855-B64C-87EF-90CE67F05EED}" destId="{0D414753-8C4E-E242-80F7-745677975631}" srcOrd="4" destOrd="0" presId="urn:microsoft.com/office/officeart/2008/layout/HorizontalMultiLevelHierarchy"/>
    <dgm:cxn modelId="{868BAE86-3E57-F240-A25B-FAF903A87AA4}" type="presParOf" srcId="{0D414753-8C4E-E242-80F7-745677975631}" destId="{3A8025C9-E897-764B-94D7-03A1CB260C38}" srcOrd="0" destOrd="0" presId="urn:microsoft.com/office/officeart/2008/layout/HorizontalMultiLevelHierarchy"/>
    <dgm:cxn modelId="{02E3E6A1-0563-3E4A-B256-4525809E41BA}" type="presParOf" srcId="{CC231576-B855-B64C-87EF-90CE67F05EED}" destId="{07D6E08D-CF2E-FE4D-AEBE-0C575A59685C}" srcOrd="5" destOrd="0" presId="urn:microsoft.com/office/officeart/2008/layout/HorizontalMultiLevelHierarchy"/>
    <dgm:cxn modelId="{1957E303-516E-A648-B706-993AC56CD4B4}" type="presParOf" srcId="{07D6E08D-CF2E-FE4D-AEBE-0C575A59685C}" destId="{90EDF153-2423-E34F-A6AC-9B131CB34E3E}" srcOrd="0" destOrd="0" presId="urn:microsoft.com/office/officeart/2008/layout/HorizontalMultiLevelHierarchy"/>
    <dgm:cxn modelId="{6A8C4B64-3582-4243-8474-CCCFAD4AC0C6}" type="presParOf" srcId="{07D6E08D-CF2E-FE4D-AEBE-0C575A59685C}" destId="{92EC635A-8D92-1D47-8FE6-AACE13AA4562}" srcOrd="1" destOrd="0" presId="urn:microsoft.com/office/officeart/2008/layout/HorizontalMultiLevelHierarchy"/>
    <dgm:cxn modelId="{FC2E048C-42B6-7648-B9C2-1BFE34CC52D6}" type="presParOf" srcId="{92EC635A-8D92-1D47-8FE6-AACE13AA4562}" destId="{24BCDAA8-E023-3B44-93B8-5096DF8D2FFB}" srcOrd="0" destOrd="0" presId="urn:microsoft.com/office/officeart/2008/layout/HorizontalMultiLevelHierarchy"/>
    <dgm:cxn modelId="{E3EC20A2-66D6-A64C-9ABF-C3166C18FC0B}" type="presParOf" srcId="{24BCDAA8-E023-3B44-93B8-5096DF8D2FFB}" destId="{E228FBC7-EF4B-BA4D-85A3-34BEAB795C75}" srcOrd="0" destOrd="0" presId="urn:microsoft.com/office/officeart/2008/layout/HorizontalMultiLevelHierarchy"/>
    <dgm:cxn modelId="{4E821089-6DB6-F44A-B42F-B6D58E88C6E7}" type="presParOf" srcId="{92EC635A-8D92-1D47-8FE6-AACE13AA4562}" destId="{A734EF3A-54EE-A74C-BC6A-6004D4D0B8D8}" srcOrd="1" destOrd="0" presId="urn:microsoft.com/office/officeart/2008/layout/HorizontalMultiLevelHierarchy"/>
    <dgm:cxn modelId="{84331EF1-ADA5-C44D-95F7-2FCB0331CC33}" type="presParOf" srcId="{A734EF3A-54EE-A74C-BC6A-6004D4D0B8D8}" destId="{C4DC0EAB-C18A-7F4A-A19A-9E55DDD1BD26}" srcOrd="0" destOrd="0" presId="urn:microsoft.com/office/officeart/2008/layout/HorizontalMultiLevelHierarchy"/>
    <dgm:cxn modelId="{17EE6FCE-4E86-8341-A944-A34904387DA0}" type="presParOf" srcId="{A734EF3A-54EE-A74C-BC6A-6004D4D0B8D8}" destId="{E5C3D681-192E-CF42-920E-58B8011D2CDC}" srcOrd="1" destOrd="0" presId="urn:microsoft.com/office/officeart/2008/layout/HorizontalMultiLevelHierarchy"/>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D82684D-8378-1244-A777-3E67E5B27F8D}" type="doc">
      <dgm:prSet loTypeId="urn:microsoft.com/office/officeart/2005/8/layout/list1" loCatId="" qsTypeId="urn:microsoft.com/office/officeart/2005/8/quickstyle/3D3" qsCatId="3D" csTypeId="urn:microsoft.com/office/officeart/2005/8/colors/accent1_2" csCatId="accent1" phldr="1"/>
      <dgm:spPr/>
      <dgm:t>
        <a:bodyPr/>
        <a:lstStyle/>
        <a:p>
          <a:endParaRPr lang="zh-TW" altLang="en-US"/>
        </a:p>
      </dgm:t>
    </dgm:pt>
    <dgm:pt modelId="{BE31FEA3-4A35-6246-9805-3E973461CA6A}">
      <dgm:prSet custT="1"/>
      <dgm:spPr/>
      <dgm:t>
        <a:bodyPr/>
        <a:lstStyle/>
        <a:p>
          <a:pPr rtl="0"/>
          <a:r>
            <a:rPr lang="zh-TW" altLang="it-IT" sz="2000" b="0" i="0" smtClean="0"/>
            <a:t>數據準備</a:t>
          </a:r>
          <a:r>
            <a:rPr lang="it-IT" sz="2000" b="0" i="0" smtClean="0"/>
            <a:t>(data preparation)</a:t>
          </a:r>
          <a:endParaRPr lang="it-IT" sz="2000"/>
        </a:p>
      </dgm:t>
    </dgm:pt>
    <dgm:pt modelId="{7F66B204-286D-4549-8EFE-9C23CEE7DBFE}" cxnId="{3198BF90-82F5-DF46-AFA1-B159D1CF1D53}" type="parTrans">
      <dgm:prSet/>
      <dgm:spPr/>
      <dgm:t>
        <a:bodyPr/>
        <a:lstStyle/>
        <a:p>
          <a:endParaRPr lang="zh-TW" altLang="en-US"/>
        </a:p>
      </dgm:t>
    </dgm:pt>
    <dgm:pt modelId="{27E49A07-7AB0-8645-A095-A9FC275F2266}" cxnId="{3198BF90-82F5-DF46-AFA1-B159D1CF1D53}" type="sibTrans">
      <dgm:prSet/>
      <dgm:spPr/>
      <dgm:t>
        <a:bodyPr/>
        <a:lstStyle/>
        <a:p>
          <a:endParaRPr lang="zh-TW" altLang="en-US"/>
        </a:p>
      </dgm:t>
    </dgm:pt>
    <dgm:pt modelId="{E52DDBF0-59BA-424F-AE08-60959EE07DDE}">
      <dgm:prSet/>
      <dgm:spPr/>
      <dgm:t>
        <a:bodyPr/>
        <a:lstStyle/>
        <a:p>
          <a:pPr rtl="0"/>
          <a:r>
            <a:rPr lang="zh-TW" altLang="en-US" b="0" i="0" smtClean="0"/>
            <a:t>指在瞭解問題與目的之後，進行模式之前，</a:t>
          </a:r>
          <a:endParaRPr lang="zh-TW" altLang="en-US"/>
        </a:p>
      </dgm:t>
    </dgm:pt>
    <dgm:pt modelId="{51353808-05B4-6242-AE5A-7AEDE8AC56BF}" cxnId="{99427AAF-8710-8D4A-A5D7-FE79F2B093E3}" type="parTrans">
      <dgm:prSet/>
      <dgm:spPr/>
      <dgm:t>
        <a:bodyPr/>
        <a:lstStyle/>
        <a:p>
          <a:endParaRPr lang="zh-TW" altLang="en-US"/>
        </a:p>
      </dgm:t>
    </dgm:pt>
    <dgm:pt modelId="{BCEAFF4C-1BA0-5845-9583-BC3F4CE24662}" cxnId="{99427AAF-8710-8D4A-A5D7-FE79F2B093E3}" type="sibTrans">
      <dgm:prSet/>
      <dgm:spPr/>
      <dgm:t>
        <a:bodyPr/>
        <a:lstStyle/>
        <a:p>
          <a:endParaRPr lang="zh-TW" altLang="en-US"/>
        </a:p>
      </dgm:t>
    </dgm:pt>
    <dgm:pt modelId="{580A0D43-DD2B-4B46-B828-66840326630F}">
      <dgm:prSet/>
      <dgm:spPr/>
      <dgm:t>
        <a:bodyPr/>
        <a:lstStyle/>
        <a:p>
          <a:pPr rtl="0"/>
          <a:r>
            <a:rPr lang="zh-TW" altLang="en-US" b="0" i="0" smtClean="0"/>
            <a:t>為確保分析數據品質和分析結果正確性，</a:t>
          </a:r>
          <a:endParaRPr lang="zh-TW" altLang="en-US"/>
        </a:p>
      </dgm:t>
    </dgm:pt>
    <dgm:pt modelId="{E490EACB-5E5C-5E44-9D58-C3210BCDC362}" cxnId="{E9D73501-5C54-E640-9BF8-73CE1B9A7E1D}" type="parTrans">
      <dgm:prSet/>
      <dgm:spPr/>
      <dgm:t>
        <a:bodyPr/>
        <a:lstStyle/>
        <a:p>
          <a:endParaRPr lang="zh-TW" altLang="en-US"/>
        </a:p>
      </dgm:t>
    </dgm:pt>
    <dgm:pt modelId="{80689936-50EF-BD49-90AF-49FB811B90BD}" cxnId="{E9D73501-5C54-E640-9BF8-73CE1B9A7E1D}" type="sibTrans">
      <dgm:prSet/>
      <dgm:spPr/>
      <dgm:t>
        <a:bodyPr/>
        <a:lstStyle/>
        <a:p>
          <a:endParaRPr lang="zh-TW" altLang="en-US"/>
        </a:p>
      </dgm:t>
    </dgm:pt>
    <dgm:pt modelId="{AAD63764-C800-7D44-9061-AB9950B3E9E5}">
      <dgm:prSet/>
      <dgm:spPr/>
      <dgm:t>
        <a:bodyPr/>
        <a:lstStyle/>
        <a:p>
          <a:pPr rtl="0"/>
          <a:r>
            <a:rPr lang="zh-TW" altLang="en-US" b="0" i="0" smtClean="0"/>
            <a:t>所進行的</a:t>
          </a:r>
          <a:endParaRPr lang="zh-TW" altLang="en-US"/>
        </a:p>
      </dgm:t>
    </dgm:pt>
    <dgm:pt modelId="{164BAA17-63E8-7F4C-BCFB-259E8B169526}" cxnId="{046591A2-0F25-624D-A255-54C6874CC71A}" type="parTrans">
      <dgm:prSet/>
      <dgm:spPr/>
      <dgm:t>
        <a:bodyPr/>
        <a:lstStyle/>
        <a:p>
          <a:endParaRPr lang="zh-TW" altLang="en-US"/>
        </a:p>
      </dgm:t>
    </dgm:pt>
    <dgm:pt modelId="{D5453306-51FD-C346-8810-D2F47C025ADC}" cxnId="{046591A2-0F25-624D-A255-54C6874CC71A}" type="sibTrans">
      <dgm:prSet/>
      <dgm:spPr/>
      <dgm:t>
        <a:bodyPr/>
        <a:lstStyle/>
        <a:p>
          <a:endParaRPr lang="zh-TW" altLang="en-US"/>
        </a:p>
      </dgm:t>
    </dgm:pt>
    <dgm:pt modelId="{605D91BC-98C6-1544-84C1-D060652F3215}">
      <dgm:prSet/>
      <dgm:spPr/>
      <dgm:t>
        <a:bodyPr/>
        <a:lstStyle/>
        <a:p>
          <a:pPr rtl="0"/>
          <a:r>
            <a:rPr lang="zh-TW" altLang="en-US" b="0" i="0" smtClean="0"/>
            <a:t>數據蒐集、</a:t>
          </a:r>
          <a:endParaRPr lang="zh-TW" altLang="en-US"/>
        </a:p>
      </dgm:t>
    </dgm:pt>
    <dgm:pt modelId="{F590287F-6762-F642-97E6-EFE299C2D296}" cxnId="{CFA59A83-4ACE-B34E-8AD4-8BC1E0475533}" type="parTrans">
      <dgm:prSet/>
      <dgm:spPr/>
      <dgm:t>
        <a:bodyPr/>
        <a:lstStyle/>
        <a:p>
          <a:endParaRPr lang="zh-TW" altLang="en-US"/>
        </a:p>
      </dgm:t>
    </dgm:pt>
    <dgm:pt modelId="{78914C10-446A-E642-9DCA-1DE5BD02BD9C}" cxnId="{CFA59A83-4ACE-B34E-8AD4-8BC1E0475533}" type="sibTrans">
      <dgm:prSet/>
      <dgm:spPr/>
      <dgm:t>
        <a:bodyPr/>
        <a:lstStyle/>
        <a:p>
          <a:endParaRPr lang="zh-TW" altLang="en-US"/>
        </a:p>
      </dgm:t>
    </dgm:pt>
    <dgm:pt modelId="{01C5E5A8-E676-E942-B4B1-0C8FF60B0BCF}">
      <dgm:prSet/>
      <dgm:spPr/>
      <dgm:t>
        <a:bodyPr/>
        <a:lstStyle/>
        <a:p>
          <a:pPr rtl="0"/>
          <a:r>
            <a:rPr lang="en-US" altLang="en-US" b="0" i="0" smtClean="0"/>
            <a:t>數據預處理</a:t>
          </a:r>
          <a:r>
            <a:rPr lang="en-US" altLang="en-US" b="0" i="0" smtClean="0"/>
            <a:t>(data preprocessing)</a:t>
          </a:r>
          <a:r>
            <a:rPr lang="en-US" altLang="en-US" b="0" i="0" smtClean="0"/>
            <a:t>、</a:t>
          </a:r>
          <a:endParaRPr lang="en-US" altLang="en-US"/>
        </a:p>
      </dgm:t>
    </dgm:pt>
    <dgm:pt modelId="{4CAA6D60-810C-1748-A3EA-0F9231EDBE6E}" cxnId="{DB120D6C-8986-8148-A986-4205BA769A28}" type="parTrans">
      <dgm:prSet/>
      <dgm:spPr/>
      <dgm:t>
        <a:bodyPr/>
        <a:lstStyle/>
        <a:p>
          <a:endParaRPr lang="zh-TW" altLang="en-US"/>
        </a:p>
      </dgm:t>
    </dgm:pt>
    <dgm:pt modelId="{93EC153B-E7D5-1F4E-B232-5F1813D48283}" cxnId="{DB120D6C-8986-8148-A986-4205BA769A28}" type="sibTrans">
      <dgm:prSet/>
      <dgm:spPr/>
      <dgm:t>
        <a:bodyPr/>
        <a:lstStyle/>
        <a:p>
          <a:endParaRPr lang="zh-TW" altLang="en-US"/>
        </a:p>
      </dgm:t>
    </dgm:pt>
    <dgm:pt modelId="{29BAD6CF-EB17-D94A-9027-72899C08A27D}">
      <dgm:prSet/>
      <dgm:spPr/>
      <dgm:t>
        <a:bodyPr/>
        <a:lstStyle/>
        <a:p>
          <a:pPr rtl="0"/>
          <a:r>
            <a:rPr lang="zh-TW" altLang="en-US" b="0" i="0" smtClean="0"/>
            <a:t>數據轉換 及</a:t>
          </a:r>
          <a:endParaRPr lang="zh-TW" altLang="en-US"/>
        </a:p>
      </dgm:t>
    </dgm:pt>
    <dgm:pt modelId="{B01470C4-5D41-1347-968E-6FB6D8C5293A}" cxnId="{708BC4F0-EAA9-2341-8DEB-628E10011248}" type="parTrans">
      <dgm:prSet/>
      <dgm:spPr/>
      <dgm:t>
        <a:bodyPr/>
        <a:lstStyle/>
        <a:p>
          <a:endParaRPr lang="zh-TW" altLang="en-US"/>
        </a:p>
      </dgm:t>
    </dgm:pt>
    <dgm:pt modelId="{7793F0A5-3A5C-4347-8C5D-48D988681D07}" cxnId="{708BC4F0-EAA9-2341-8DEB-628E10011248}" type="sibTrans">
      <dgm:prSet/>
      <dgm:spPr/>
      <dgm:t>
        <a:bodyPr/>
        <a:lstStyle/>
        <a:p>
          <a:endParaRPr lang="zh-TW" altLang="en-US"/>
        </a:p>
      </dgm:t>
    </dgm:pt>
    <dgm:pt modelId="{C27B593F-D762-3B45-BB7E-AD6F1A68A701}">
      <dgm:prSet/>
      <dgm:spPr/>
      <dgm:t>
        <a:bodyPr/>
        <a:lstStyle/>
        <a:p>
          <a:pPr rtl="0"/>
          <a:r>
            <a:rPr lang="zh-TW" altLang="en-US" b="0" i="0" smtClean="0"/>
            <a:t>數據分割</a:t>
          </a:r>
          <a:endParaRPr lang="zh-TW" altLang="en-US"/>
        </a:p>
      </dgm:t>
    </dgm:pt>
    <dgm:pt modelId="{67AF8E54-0091-534C-9FEC-519F241B0D1A}" cxnId="{F4DBBC39-298A-E94C-BDE6-603EA8B64DEC}" type="parTrans">
      <dgm:prSet/>
      <dgm:spPr/>
      <dgm:t>
        <a:bodyPr/>
        <a:lstStyle/>
        <a:p>
          <a:endParaRPr lang="zh-TW" altLang="en-US"/>
        </a:p>
      </dgm:t>
    </dgm:pt>
    <dgm:pt modelId="{972DF6B7-0ECE-FD4C-ADC2-51E87CC11DB5}" cxnId="{F4DBBC39-298A-E94C-BDE6-603EA8B64DEC}" type="sibTrans">
      <dgm:prSet/>
      <dgm:spPr/>
      <dgm:t>
        <a:bodyPr/>
        <a:lstStyle/>
        <a:p>
          <a:endParaRPr lang="zh-TW" altLang="en-US"/>
        </a:p>
      </dgm:t>
    </dgm:pt>
    <dgm:pt modelId="{87F4AAC4-4445-4A44-A52D-9A9A27E460B9}">
      <dgm:prSet/>
      <dgm:spPr/>
      <dgm:t>
        <a:bodyPr/>
        <a:lstStyle/>
        <a:p>
          <a:pPr rtl="0"/>
          <a:r>
            <a:rPr lang="zh-TW" altLang="en-US" b="0" i="0" smtClean="0"/>
            <a:t>等一連串過程，</a:t>
          </a:r>
          <a:endParaRPr lang="zh-TW" altLang="en-US"/>
        </a:p>
      </dgm:t>
    </dgm:pt>
    <dgm:pt modelId="{AB0C0D85-97D3-9C44-AA4E-C5CC1244B7AF}" cxnId="{0BE8281F-75C2-354A-9051-385C062C632C}" type="parTrans">
      <dgm:prSet/>
      <dgm:spPr/>
      <dgm:t>
        <a:bodyPr/>
        <a:lstStyle/>
        <a:p>
          <a:endParaRPr lang="zh-TW" altLang="en-US"/>
        </a:p>
      </dgm:t>
    </dgm:pt>
    <dgm:pt modelId="{A864F350-0706-4446-91E0-59E2971D5830}" cxnId="{0BE8281F-75C2-354A-9051-385C062C632C}" type="sibTrans">
      <dgm:prSet/>
      <dgm:spPr/>
      <dgm:t>
        <a:bodyPr/>
        <a:lstStyle/>
        <a:p>
          <a:endParaRPr lang="zh-TW" altLang="en-US"/>
        </a:p>
      </dgm:t>
    </dgm:pt>
    <dgm:pt modelId="{76985E3B-23A8-1849-842C-E42619B2CF61}">
      <dgm:prSet/>
      <dgm:spPr/>
      <dgm:t>
        <a:bodyPr/>
        <a:lstStyle/>
        <a:p>
          <a:pPr rtl="0"/>
          <a:r>
            <a:rPr lang="zh-TW" altLang="en-US" b="0" i="0" dirty="0" smtClean="0"/>
            <a:t>以提升數據挖掘的效度和資訊品質。</a:t>
          </a:r>
          <a:r>
            <a:rPr lang="zh-TW" altLang="en-US" dirty="0" smtClean="0"/>
            <a:t> </a:t>
          </a:r>
          <a:endParaRPr lang="zh-TW" altLang="en-US" dirty="0"/>
        </a:p>
      </dgm:t>
    </dgm:pt>
    <dgm:pt modelId="{566B282B-34CB-F444-97CF-282F996AC68E}" cxnId="{2FD73459-4220-654C-AB58-4F17BCBFFF74}" type="parTrans">
      <dgm:prSet/>
      <dgm:spPr/>
      <dgm:t>
        <a:bodyPr/>
        <a:lstStyle/>
        <a:p>
          <a:endParaRPr lang="zh-TW" altLang="en-US"/>
        </a:p>
      </dgm:t>
    </dgm:pt>
    <dgm:pt modelId="{106C9F6D-D68A-CA42-B07E-04BBC679BA08}" cxnId="{2FD73459-4220-654C-AB58-4F17BCBFFF74}" type="sibTrans">
      <dgm:prSet/>
      <dgm:spPr/>
      <dgm:t>
        <a:bodyPr/>
        <a:lstStyle/>
        <a:p>
          <a:endParaRPr lang="zh-TW" altLang="en-US"/>
        </a:p>
      </dgm:t>
    </dgm:pt>
    <dgm:pt modelId="{4BD0772D-7017-3549-A4A1-79D82E702DD2}">
      <dgm:prSet custT="1"/>
      <dgm:spPr/>
      <dgm:t>
        <a:bodyPr/>
        <a:lstStyle/>
        <a:p>
          <a:pPr rtl="0"/>
          <a:r>
            <a:rPr lang="zh-TW" altLang="en-US" sz="2000" b="0" i="0" dirty="0" smtClean="0"/>
            <a:t>在應用數據挖掘工具進行挖掘前，</a:t>
          </a:r>
          <a:endParaRPr lang="zh-TW" altLang="en-US" sz="2000" dirty="0"/>
        </a:p>
      </dgm:t>
    </dgm:pt>
    <dgm:pt modelId="{0EDD0E65-A60C-4E4F-A48B-23CA1AF88859}" cxnId="{667CAD98-CDFC-E94D-B009-DC693DAF6BBB}" type="parTrans">
      <dgm:prSet/>
      <dgm:spPr/>
      <dgm:t>
        <a:bodyPr/>
        <a:lstStyle/>
        <a:p>
          <a:endParaRPr lang="zh-TW" altLang="en-US"/>
        </a:p>
      </dgm:t>
    </dgm:pt>
    <dgm:pt modelId="{FBD81C53-1BE9-4F41-B157-D12BBE941D9A}" cxnId="{667CAD98-CDFC-E94D-B009-DC693DAF6BBB}" type="sibTrans">
      <dgm:prSet/>
      <dgm:spPr/>
      <dgm:t>
        <a:bodyPr/>
        <a:lstStyle/>
        <a:p>
          <a:endParaRPr lang="zh-TW" altLang="en-US"/>
        </a:p>
      </dgm:t>
    </dgm:pt>
    <dgm:pt modelId="{3F479214-AA12-5B42-8B91-CA4FC3F5C27A}">
      <dgm:prSet/>
      <dgm:spPr/>
      <dgm:t>
        <a:bodyPr/>
        <a:lstStyle/>
        <a:p>
          <a:pPr rtl="0"/>
          <a:r>
            <a:rPr lang="zh-TW" altLang="en-US" b="0" i="0" smtClean="0"/>
            <a:t>需要先進行數據準備，</a:t>
          </a:r>
          <a:endParaRPr lang="zh-TW" altLang="en-US"/>
        </a:p>
      </dgm:t>
    </dgm:pt>
    <dgm:pt modelId="{388D8D14-085F-1F42-A858-62FC71639615}" cxnId="{8FE6C3DC-FA0E-9E43-8481-C0E91A5145EC}" type="parTrans">
      <dgm:prSet/>
      <dgm:spPr/>
      <dgm:t>
        <a:bodyPr/>
        <a:lstStyle/>
        <a:p>
          <a:endParaRPr lang="zh-TW" altLang="en-US"/>
        </a:p>
      </dgm:t>
    </dgm:pt>
    <dgm:pt modelId="{E0601044-BD7A-7544-9BFD-E6C3E67B8707}" cxnId="{8FE6C3DC-FA0E-9E43-8481-C0E91A5145EC}" type="sibTrans">
      <dgm:prSet/>
      <dgm:spPr/>
      <dgm:t>
        <a:bodyPr/>
        <a:lstStyle/>
        <a:p>
          <a:endParaRPr lang="zh-TW" altLang="en-US"/>
        </a:p>
      </dgm:t>
    </dgm:pt>
    <dgm:pt modelId="{20BF1837-7411-B943-A41E-77DE7FF58F5E}">
      <dgm:prSet/>
      <dgm:spPr/>
      <dgm:t>
        <a:bodyPr/>
        <a:lstStyle/>
        <a:p>
          <a:pPr rtl="0"/>
          <a:r>
            <a:rPr lang="zh-TW" altLang="en-US" b="0" i="0" dirty="0" smtClean="0"/>
            <a:t>以確保分析數據的品質和分析結果的正確性。</a:t>
          </a:r>
          <a:r>
            <a:rPr lang="zh-TW" altLang="en-US" dirty="0" smtClean="0"/>
            <a:t> </a:t>
          </a:r>
          <a:endParaRPr lang="zh-TW" altLang="en-US" dirty="0"/>
        </a:p>
      </dgm:t>
    </dgm:pt>
    <dgm:pt modelId="{51E84DD9-A2D9-FE49-A70A-88E63DA2D72C}" cxnId="{F476E70F-C6B2-B44D-8359-4009FF7BCAA4}" type="parTrans">
      <dgm:prSet/>
      <dgm:spPr/>
      <dgm:t>
        <a:bodyPr/>
        <a:lstStyle/>
        <a:p>
          <a:endParaRPr lang="zh-TW" altLang="en-US"/>
        </a:p>
      </dgm:t>
    </dgm:pt>
    <dgm:pt modelId="{2529F754-8464-0942-9343-31886CF4F5A7}" cxnId="{F476E70F-C6B2-B44D-8359-4009FF7BCAA4}" type="sibTrans">
      <dgm:prSet/>
      <dgm:spPr/>
      <dgm:t>
        <a:bodyPr/>
        <a:lstStyle/>
        <a:p>
          <a:endParaRPr lang="zh-TW" altLang="en-US"/>
        </a:p>
      </dgm:t>
    </dgm:pt>
    <dgm:pt modelId="{919FA8D8-65E5-C142-8965-79E011CD58B8}">
      <dgm:prSet/>
      <dgm:spPr/>
      <dgm:t>
        <a:bodyPr/>
        <a:lstStyle/>
        <a:p>
          <a:pPr rtl="0"/>
          <a:r>
            <a:rPr lang="nb-NO" smtClean="0"/>
            <a:t>[</a:t>
          </a:r>
          <a:r>
            <a:rPr lang="nb-NO" b="0" i="0" smtClean="0"/>
            <a:t>Pyle, 1999; Han et al., 2011]</a:t>
          </a:r>
          <a:r>
            <a:rPr lang="nb-NO" altLang="zh-TW" smtClean="0"/>
            <a:t> </a:t>
          </a:r>
          <a:endParaRPr lang="nb-NO"/>
        </a:p>
      </dgm:t>
    </dgm:pt>
    <dgm:pt modelId="{D71DED19-D275-FB45-A888-FC02714FD3AD}" cxnId="{5534A9B4-4C87-8D40-B967-6E273A865565}" type="parTrans">
      <dgm:prSet/>
      <dgm:spPr/>
      <dgm:t>
        <a:bodyPr/>
        <a:lstStyle/>
        <a:p>
          <a:endParaRPr lang="zh-TW" altLang="en-US"/>
        </a:p>
      </dgm:t>
    </dgm:pt>
    <dgm:pt modelId="{3054F868-566D-2C4F-980F-816C08437063}" cxnId="{5534A9B4-4C87-8D40-B967-6E273A865565}" type="sibTrans">
      <dgm:prSet/>
      <dgm:spPr/>
      <dgm:t>
        <a:bodyPr/>
        <a:lstStyle/>
        <a:p>
          <a:endParaRPr lang="zh-TW" altLang="en-US"/>
        </a:p>
      </dgm:t>
    </dgm:pt>
    <dgm:pt modelId="{82206BFB-E1CD-8945-829E-4CC95FF4067F}" type="pres">
      <dgm:prSet presAssocID="{1D82684D-8378-1244-A777-3E67E5B27F8D}" presName="linear" presStyleCnt="0">
        <dgm:presLayoutVars>
          <dgm:dir/>
          <dgm:animLvl val="lvl"/>
          <dgm:resizeHandles val="exact"/>
        </dgm:presLayoutVars>
      </dgm:prSet>
      <dgm:spPr/>
      <dgm:t>
        <a:bodyPr/>
        <a:lstStyle/>
        <a:p>
          <a:endParaRPr lang="zh-TW" altLang="en-US"/>
        </a:p>
      </dgm:t>
    </dgm:pt>
    <dgm:pt modelId="{90AA138A-FA07-1242-A14F-F906383AC988}" type="pres">
      <dgm:prSet presAssocID="{BE31FEA3-4A35-6246-9805-3E973461CA6A}" presName="parentLin" presStyleCnt="0"/>
      <dgm:spPr/>
    </dgm:pt>
    <dgm:pt modelId="{A2A60686-8057-674B-BD99-27F51046E514}" type="pres">
      <dgm:prSet presAssocID="{BE31FEA3-4A35-6246-9805-3E973461CA6A}" presName="parentLeftMargin" presStyleLbl="node1" presStyleIdx="0" presStyleCnt="2"/>
      <dgm:spPr/>
      <dgm:t>
        <a:bodyPr/>
        <a:lstStyle/>
        <a:p>
          <a:endParaRPr lang="zh-TW" altLang="en-US"/>
        </a:p>
      </dgm:t>
    </dgm:pt>
    <dgm:pt modelId="{1FE28E54-A318-C24E-9605-D7DAC3ACD005}" type="pres">
      <dgm:prSet presAssocID="{BE31FEA3-4A35-6246-9805-3E973461CA6A}" presName="parentText" presStyleLbl="node1" presStyleIdx="0" presStyleCnt="2" custScaleX="99900">
        <dgm:presLayoutVars>
          <dgm:chMax val="0"/>
          <dgm:bulletEnabled val="1"/>
        </dgm:presLayoutVars>
      </dgm:prSet>
      <dgm:spPr/>
      <dgm:t>
        <a:bodyPr/>
        <a:lstStyle/>
        <a:p>
          <a:endParaRPr lang="zh-TW" altLang="en-US"/>
        </a:p>
      </dgm:t>
    </dgm:pt>
    <dgm:pt modelId="{790BD8CE-540E-EF4A-90E1-822630D73B09}" type="pres">
      <dgm:prSet presAssocID="{BE31FEA3-4A35-6246-9805-3E973461CA6A}" presName="negativeSpace" presStyleCnt="0"/>
      <dgm:spPr/>
    </dgm:pt>
    <dgm:pt modelId="{E8DD0A8A-F318-9B49-B604-5DEB009C800A}" type="pres">
      <dgm:prSet presAssocID="{BE31FEA3-4A35-6246-9805-3E973461CA6A}" presName="childText" presStyleLbl="conFgAcc1" presStyleIdx="0" presStyleCnt="2" custScaleX="81688">
        <dgm:presLayoutVars>
          <dgm:bulletEnabled val="1"/>
        </dgm:presLayoutVars>
      </dgm:prSet>
      <dgm:spPr/>
      <dgm:t>
        <a:bodyPr/>
        <a:lstStyle/>
        <a:p>
          <a:endParaRPr lang="zh-TW" altLang="en-US"/>
        </a:p>
      </dgm:t>
    </dgm:pt>
    <dgm:pt modelId="{6422C9C5-67F0-9C4F-9F41-EC76DDC2CD5F}" type="pres">
      <dgm:prSet presAssocID="{27E49A07-7AB0-8645-A095-A9FC275F2266}" presName="spaceBetweenRectangles" presStyleCnt="0"/>
      <dgm:spPr/>
    </dgm:pt>
    <dgm:pt modelId="{AC25C210-14F2-104E-BB7A-9F5230B59D09}" type="pres">
      <dgm:prSet presAssocID="{4BD0772D-7017-3549-A4A1-79D82E702DD2}" presName="parentLin" presStyleCnt="0"/>
      <dgm:spPr/>
    </dgm:pt>
    <dgm:pt modelId="{A628A708-AA2A-CA49-9ECE-D3505224024A}" type="pres">
      <dgm:prSet presAssocID="{4BD0772D-7017-3549-A4A1-79D82E702DD2}" presName="parentLeftMargin" presStyleLbl="node1" presStyleIdx="0" presStyleCnt="2"/>
      <dgm:spPr/>
      <dgm:t>
        <a:bodyPr/>
        <a:lstStyle/>
        <a:p>
          <a:endParaRPr lang="zh-TW" altLang="en-US"/>
        </a:p>
      </dgm:t>
    </dgm:pt>
    <dgm:pt modelId="{6EC77B45-6D60-644C-B471-14F9AA204201}" type="pres">
      <dgm:prSet presAssocID="{4BD0772D-7017-3549-A4A1-79D82E702DD2}" presName="parentText" presStyleLbl="node1" presStyleIdx="1" presStyleCnt="2" custScaleX="99900">
        <dgm:presLayoutVars>
          <dgm:chMax val="0"/>
          <dgm:bulletEnabled val="1"/>
        </dgm:presLayoutVars>
      </dgm:prSet>
      <dgm:spPr/>
      <dgm:t>
        <a:bodyPr/>
        <a:lstStyle/>
        <a:p>
          <a:endParaRPr lang="zh-TW" altLang="en-US"/>
        </a:p>
      </dgm:t>
    </dgm:pt>
    <dgm:pt modelId="{7AA64671-C1ED-F24F-8E3E-1F5275290A16}" type="pres">
      <dgm:prSet presAssocID="{4BD0772D-7017-3549-A4A1-79D82E702DD2}" presName="negativeSpace" presStyleCnt="0"/>
      <dgm:spPr/>
    </dgm:pt>
    <dgm:pt modelId="{10F05160-FC15-B24D-8BA1-E98BA58464E5}" type="pres">
      <dgm:prSet presAssocID="{4BD0772D-7017-3549-A4A1-79D82E702DD2}" presName="childText" presStyleLbl="conFgAcc1" presStyleIdx="1" presStyleCnt="2" custScaleX="82096">
        <dgm:presLayoutVars>
          <dgm:bulletEnabled val="1"/>
        </dgm:presLayoutVars>
      </dgm:prSet>
      <dgm:spPr/>
      <dgm:t>
        <a:bodyPr/>
        <a:lstStyle/>
        <a:p>
          <a:endParaRPr lang="zh-TW" altLang="en-US"/>
        </a:p>
      </dgm:t>
    </dgm:pt>
  </dgm:ptLst>
  <dgm:cxnLst>
    <dgm:cxn modelId="{CFA59A83-4ACE-B34E-8AD4-8BC1E0475533}" srcId="{AAD63764-C800-7D44-9061-AB9950B3E9E5}" destId="{605D91BC-98C6-1544-84C1-D060652F3215}" srcOrd="0" destOrd="0" parTransId="{F590287F-6762-F642-97E6-EFE299C2D296}" sibTransId="{78914C10-446A-E642-9DCA-1DE5BD02BD9C}"/>
    <dgm:cxn modelId="{99427AAF-8710-8D4A-A5D7-FE79F2B093E3}" srcId="{BE31FEA3-4A35-6246-9805-3E973461CA6A}" destId="{E52DDBF0-59BA-424F-AE08-60959EE07DDE}" srcOrd="0" destOrd="0" parTransId="{51353808-05B4-6242-AE5A-7AEDE8AC56BF}" sibTransId="{BCEAFF4C-1BA0-5845-9583-BC3F4CE24662}"/>
    <dgm:cxn modelId="{D0698EE9-5E44-6348-ABFD-A3F4037E6C4B}" type="presOf" srcId="{76985E3B-23A8-1849-842C-E42619B2CF61}" destId="{E8DD0A8A-F318-9B49-B604-5DEB009C800A}" srcOrd="0" destOrd="8" presId="urn:microsoft.com/office/officeart/2005/8/layout/list1"/>
    <dgm:cxn modelId="{667CAD98-CDFC-E94D-B009-DC693DAF6BBB}" srcId="{1D82684D-8378-1244-A777-3E67E5B27F8D}" destId="{4BD0772D-7017-3549-A4A1-79D82E702DD2}" srcOrd="1" destOrd="0" parTransId="{0EDD0E65-A60C-4E4F-A48B-23CA1AF88859}" sibTransId="{FBD81C53-1BE9-4F41-B157-D12BBE941D9A}"/>
    <dgm:cxn modelId="{72C4703C-43F1-EF47-9A0F-AFBBD5F61535}" type="presOf" srcId="{E52DDBF0-59BA-424F-AE08-60959EE07DDE}" destId="{E8DD0A8A-F318-9B49-B604-5DEB009C800A}" srcOrd="0" destOrd="0" presId="urn:microsoft.com/office/officeart/2005/8/layout/list1"/>
    <dgm:cxn modelId="{0BE8281F-75C2-354A-9051-385C062C632C}" srcId="{BE31FEA3-4A35-6246-9805-3E973461CA6A}" destId="{87F4AAC4-4445-4A44-A52D-9A9A27E460B9}" srcOrd="3" destOrd="0" parTransId="{AB0C0D85-97D3-9C44-AA4E-C5CC1244B7AF}" sibTransId="{A864F350-0706-4446-91E0-59E2971D5830}"/>
    <dgm:cxn modelId="{FE91B86F-EFBA-AE48-ACB2-E8AF069B88D2}" type="presOf" srcId="{29BAD6CF-EB17-D94A-9027-72899C08A27D}" destId="{E8DD0A8A-F318-9B49-B604-5DEB009C800A}" srcOrd="0" destOrd="5" presId="urn:microsoft.com/office/officeart/2005/8/layout/list1"/>
    <dgm:cxn modelId="{A557277D-C31D-CF43-AD81-4C15998A6765}" type="presOf" srcId="{4BD0772D-7017-3549-A4A1-79D82E702DD2}" destId="{A628A708-AA2A-CA49-9ECE-D3505224024A}" srcOrd="0" destOrd="0" presId="urn:microsoft.com/office/officeart/2005/8/layout/list1"/>
    <dgm:cxn modelId="{43EF910E-48FD-1E43-89E2-4443BF201C14}" type="presOf" srcId="{20BF1837-7411-B943-A41E-77DE7FF58F5E}" destId="{10F05160-FC15-B24D-8BA1-E98BA58464E5}" srcOrd="0" destOrd="1" presId="urn:microsoft.com/office/officeart/2005/8/layout/list1"/>
    <dgm:cxn modelId="{8FE6C3DC-FA0E-9E43-8481-C0E91A5145EC}" srcId="{4BD0772D-7017-3549-A4A1-79D82E702DD2}" destId="{3F479214-AA12-5B42-8B91-CA4FC3F5C27A}" srcOrd="0" destOrd="0" parTransId="{388D8D14-085F-1F42-A858-62FC71639615}" sibTransId="{E0601044-BD7A-7544-9BFD-E6C3E67B8707}"/>
    <dgm:cxn modelId="{F4DBBC39-298A-E94C-BDE6-603EA8B64DEC}" srcId="{AAD63764-C800-7D44-9061-AB9950B3E9E5}" destId="{C27B593F-D762-3B45-BB7E-AD6F1A68A701}" srcOrd="3" destOrd="0" parTransId="{67AF8E54-0091-534C-9FEC-519F241B0D1A}" sibTransId="{972DF6B7-0ECE-FD4C-ADC2-51E87CC11DB5}"/>
    <dgm:cxn modelId="{5534A9B4-4C87-8D40-B967-6E273A865565}" srcId="{4BD0772D-7017-3549-A4A1-79D82E702DD2}" destId="{919FA8D8-65E5-C142-8965-79E011CD58B8}" srcOrd="2" destOrd="0" parTransId="{D71DED19-D275-FB45-A888-FC02714FD3AD}" sibTransId="{3054F868-566D-2C4F-980F-816C08437063}"/>
    <dgm:cxn modelId="{C1DC5C13-B725-7E4E-B792-F8FDEE5C36C8}" type="presOf" srcId="{AAD63764-C800-7D44-9061-AB9950B3E9E5}" destId="{E8DD0A8A-F318-9B49-B604-5DEB009C800A}" srcOrd="0" destOrd="2" presId="urn:microsoft.com/office/officeart/2005/8/layout/list1"/>
    <dgm:cxn modelId="{F4C5C6E5-A5D5-9742-B10C-6C9DEEC04FA9}" type="presOf" srcId="{4BD0772D-7017-3549-A4A1-79D82E702DD2}" destId="{6EC77B45-6D60-644C-B471-14F9AA204201}" srcOrd="1" destOrd="0" presId="urn:microsoft.com/office/officeart/2005/8/layout/list1"/>
    <dgm:cxn modelId="{2151FEA7-428C-AE43-85C3-97914D905B82}" type="presOf" srcId="{87F4AAC4-4445-4A44-A52D-9A9A27E460B9}" destId="{E8DD0A8A-F318-9B49-B604-5DEB009C800A}" srcOrd="0" destOrd="7" presId="urn:microsoft.com/office/officeart/2005/8/layout/list1"/>
    <dgm:cxn modelId="{708BC4F0-EAA9-2341-8DEB-628E10011248}" srcId="{AAD63764-C800-7D44-9061-AB9950B3E9E5}" destId="{29BAD6CF-EB17-D94A-9027-72899C08A27D}" srcOrd="2" destOrd="0" parTransId="{B01470C4-5D41-1347-968E-6FB6D8C5293A}" sibTransId="{7793F0A5-3A5C-4347-8C5D-48D988681D07}"/>
    <dgm:cxn modelId="{1DBF5BA0-B987-F643-9B35-16C50EDACED8}" type="presOf" srcId="{919FA8D8-65E5-C142-8965-79E011CD58B8}" destId="{10F05160-FC15-B24D-8BA1-E98BA58464E5}" srcOrd="0" destOrd="2" presId="urn:microsoft.com/office/officeart/2005/8/layout/list1"/>
    <dgm:cxn modelId="{51EDDF6C-1911-254D-91BA-0EE116D14BE8}" type="presOf" srcId="{3F479214-AA12-5B42-8B91-CA4FC3F5C27A}" destId="{10F05160-FC15-B24D-8BA1-E98BA58464E5}" srcOrd="0" destOrd="0" presId="urn:microsoft.com/office/officeart/2005/8/layout/list1"/>
    <dgm:cxn modelId="{3198BF90-82F5-DF46-AFA1-B159D1CF1D53}" srcId="{1D82684D-8378-1244-A777-3E67E5B27F8D}" destId="{BE31FEA3-4A35-6246-9805-3E973461CA6A}" srcOrd="0" destOrd="0" parTransId="{7F66B204-286D-4549-8EFE-9C23CEE7DBFE}" sibTransId="{27E49A07-7AB0-8645-A095-A9FC275F2266}"/>
    <dgm:cxn modelId="{550CA0BF-0093-CC40-82B4-1CEE917E3E48}" type="presOf" srcId="{580A0D43-DD2B-4B46-B828-66840326630F}" destId="{E8DD0A8A-F318-9B49-B604-5DEB009C800A}" srcOrd="0" destOrd="1" presId="urn:microsoft.com/office/officeart/2005/8/layout/list1"/>
    <dgm:cxn modelId="{FF2FD4F9-99E0-E242-9772-2CCB5666CBFF}" type="presOf" srcId="{BE31FEA3-4A35-6246-9805-3E973461CA6A}" destId="{A2A60686-8057-674B-BD99-27F51046E514}" srcOrd="0" destOrd="0" presId="urn:microsoft.com/office/officeart/2005/8/layout/list1"/>
    <dgm:cxn modelId="{F476E70F-C6B2-B44D-8359-4009FF7BCAA4}" srcId="{4BD0772D-7017-3549-A4A1-79D82E702DD2}" destId="{20BF1837-7411-B943-A41E-77DE7FF58F5E}" srcOrd="1" destOrd="0" parTransId="{51E84DD9-A2D9-FE49-A70A-88E63DA2D72C}" sibTransId="{2529F754-8464-0942-9343-31886CF4F5A7}"/>
    <dgm:cxn modelId="{B794ACC6-B8D1-1B4D-94CC-F5909BE7748D}" type="presOf" srcId="{01C5E5A8-E676-E942-B4B1-0C8FF60B0BCF}" destId="{E8DD0A8A-F318-9B49-B604-5DEB009C800A}" srcOrd="0" destOrd="4" presId="urn:microsoft.com/office/officeart/2005/8/layout/list1"/>
    <dgm:cxn modelId="{046591A2-0F25-624D-A255-54C6874CC71A}" srcId="{BE31FEA3-4A35-6246-9805-3E973461CA6A}" destId="{AAD63764-C800-7D44-9061-AB9950B3E9E5}" srcOrd="2" destOrd="0" parTransId="{164BAA17-63E8-7F4C-BCFB-259E8B169526}" sibTransId="{D5453306-51FD-C346-8810-D2F47C025ADC}"/>
    <dgm:cxn modelId="{2FD73459-4220-654C-AB58-4F17BCBFFF74}" srcId="{BE31FEA3-4A35-6246-9805-3E973461CA6A}" destId="{76985E3B-23A8-1849-842C-E42619B2CF61}" srcOrd="4" destOrd="0" parTransId="{566B282B-34CB-F444-97CF-282F996AC68E}" sibTransId="{106C9F6D-D68A-CA42-B07E-04BBC679BA08}"/>
    <dgm:cxn modelId="{7A6013AA-DD56-7C49-9A4C-0A9EC403B2AA}" type="presOf" srcId="{C27B593F-D762-3B45-BB7E-AD6F1A68A701}" destId="{E8DD0A8A-F318-9B49-B604-5DEB009C800A}" srcOrd="0" destOrd="6" presId="urn:microsoft.com/office/officeart/2005/8/layout/list1"/>
    <dgm:cxn modelId="{7506D058-7567-3B4D-8B92-103321261C3D}" type="presOf" srcId="{BE31FEA3-4A35-6246-9805-3E973461CA6A}" destId="{1FE28E54-A318-C24E-9605-D7DAC3ACD005}" srcOrd="1" destOrd="0" presId="urn:microsoft.com/office/officeart/2005/8/layout/list1"/>
    <dgm:cxn modelId="{1F6EA68E-71C0-454D-B211-D56D1C423F7F}" type="presOf" srcId="{1D82684D-8378-1244-A777-3E67E5B27F8D}" destId="{82206BFB-E1CD-8945-829E-4CC95FF4067F}" srcOrd="0" destOrd="0" presId="urn:microsoft.com/office/officeart/2005/8/layout/list1"/>
    <dgm:cxn modelId="{639CA40D-FE2C-E949-997B-1D242DDF7966}" type="presOf" srcId="{605D91BC-98C6-1544-84C1-D060652F3215}" destId="{E8DD0A8A-F318-9B49-B604-5DEB009C800A}" srcOrd="0" destOrd="3" presId="urn:microsoft.com/office/officeart/2005/8/layout/list1"/>
    <dgm:cxn modelId="{DB120D6C-8986-8148-A986-4205BA769A28}" srcId="{AAD63764-C800-7D44-9061-AB9950B3E9E5}" destId="{01C5E5A8-E676-E942-B4B1-0C8FF60B0BCF}" srcOrd="1" destOrd="0" parTransId="{4CAA6D60-810C-1748-A3EA-0F9231EDBE6E}" sibTransId="{93EC153B-E7D5-1F4E-B232-5F1813D48283}"/>
    <dgm:cxn modelId="{E9D73501-5C54-E640-9BF8-73CE1B9A7E1D}" srcId="{BE31FEA3-4A35-6246-9805-3E973461CA6A}" destId="{580A0D43-DD2B-4B46-B828-66840326630F}" srcOrd="1" destOrd="0" parTransId="{E490EACB-5E5C-5E44-9D58-C3210BCDC362}" sibTransId="{80689936-50EF-BD49-90AF-49FB811B90BD}"/>
    <dgm:cxn modelId="{6CDA298E-DFA7-DF4C-9D31-5F255534E39B}" type="presParOf" srcId="{82206BFB-E1CD-8945-829E-4CC95FF4067F}" destId="{90AA138A-FA07-1242-A14F-F906383AC988}" srcOrd="0" destOrd="0" presId="urn:microsoft.com/office/officeart/2005/8/layout/list1"/>
    <dgm:cxn modelId="{65CD8936-7E34-3B40-A770-C18796096FA7}" type="presParOf" srcId="{90AA138A-FA07-1242-A14F-F906383AC988}" destId="{A2A60686-8057-674B-BD99-27F51046E514}" srcOrd="0" destOrd="0" presId="urn:microsoft.com/office/officeart/2005/8/layout/list1"/>
    <dgm:cxn modelId="{4E62BC35-00EE-6D41-8DC6-85110986798F}" type="presParOf" srcId="{90AA138A-FA07-1242-A14F-F906383AC988}" destId="{1FE28E54-A318-C24E-9605-D7DAC3ACD005}" srcOrd="1" destOrd="0" presId="urn:microsoft.com/office/officeart/2005/8/layout/list1"/>
    <dgm:cxn modelId="{F947239E-00CF-5D47-9AAB-081E450C5544}" type="presParOf" srcId="{82206BFB-E1CD-8945-829E-4CC95FF4067F}" destId="{790BD8CE-540E-EF4A-90E1-822630D73B09}" srcOrd="1" destOrd="0" presId="urn:microsoft.com/office/officeart/2005/8/layout/list1"/>
    <dgm:cxn modelId="{DC58DA3A-3F28-BA49-AFDF-781830F15B41}" type="presParOf" srcId="{82206BFB-E1CD-8945-829E-4CC95FF4067F}" destId="{E8DD0A8A-F318-9B49-B604-5DEB009C800A}" srcOrd="2" destOrd="0" presId="urn:microsoft.com/office/officeart/2005/8/layout/list1"/>
    <dgm:cxn modelId="{E8E25C87-EF7F-8049-AA83-F84962A4E24B}" type="presParOf" srcId="{82206BFB-E1CD-8945-829E-4CC95FF4067F}" destId="{6422C9C5-67F0-9C4F-9F41-EC76DDC2CD5F}" srcOrd="3" destOrd="0" presId="urn:microsoft.com/office/officeart/2005/8/layout/list1"/>
    <dgm:cxn modelId="{EA5F43BC-5E81-4446-9596-C4C500B91A2A}" type="presParOf" srcId="{82206BFB-E1CD-8945-829E-4CC95FF4067F}" destId="{AC25C210-14F2-104E-BB7A-9F5230B59D09}" srcOrd="4" destOrd="0" presId="urn:microsoft.com/office/officeart/2005/8/layout/list1"/>
    <dgm:cxn modelId="{A7D31438-A36B-C347-9429-0FF321D35C11}" type="presParOf" srcId="{AC25C210-14F2-104E-BB7A-9F5230B59D09}" destId="{A628A708-AA2A-CA49-9ECE-D3505224024A}" srcOrd="0" destOrd="0" presId="urn:microsoft.com/office/officeart/2005/8/layout/list1"/>
    <dgm:cxn modelId="{924056C3-1D40-5A40-B512-35D212286EE4}" type="presParOf" srcId="{AC25C210-14F2-104E-BB7A-9F5230B59D09}" destId="{6EC77B45-6D60-644C-B471-14F9AA204201}" srcOrd="1" destOrd="0" presId="urn:microsoft.com/office/officeart/2005/8/layout/list1"/>
    <dgm:cxn modelId="{36B82A6C-7422-8146-9DFC-5F599B5486B7}" type="presParOf" srcId="{82206BFB-E1CD-8945-829E-4CC95FF4067F}" destId="{7AA64671-C1ED-F24F-8E3E-1F5275290A16}" srcOrd="5" destOrd="0" presId="urn:microsoft.com/office/officeart/2005/8/layout/list1"/>
    <dgm:cxn modelId="{BE464A98-0561-A445-97ED-C7DDE5323C20}" type="presParOf" srcId="{82206BFB-E1CD-8945-829E-4CC95FF4067F}" destId="{10F05160-FC15-B24D-8BA1-E98BA58464E5}"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F7B50BA-4174-7E42-B97C-C4D045B8DAC7}" type="doc">
      <dgm:prSet loTypeId="urn:microsoft.com/office/officeart/2005/8/layout/hierarchy3" loCatId="" qsTypeId="urn:microsoft.com/office/officeart/2005/8/quickstyle/3D3" qsCatId="3D" csTypeId="urn:microsoft.com/office/officeart/2005/8/colors/accent1_2" csCatId="accent1" phldr="1"/>
      <dgm:spPr/>
      <dgm:t>
        <a:bodyPr/>
        <a:lstStyle/>
        <a:p>
          <a:endParaRPr lang="zh-TW" altLang="en-US"/>
        </a:p>
      </dgm:t>
    </dgm:pt>
    <dgm:pt modelId="{279DDA56-A90D-FE4D-937D-3E6F22311411}">
      <dgm:prSet custT="1"/>
      <dgm:spPr/>
      <dgm:t>
        <a:bodyPr/>
        <a:lstStyle/>
        <a:p>
          <a:pPr algn="l" rtl="0"/>
          <a:r>
            <a:rPr lang="zh-TW" altLang="en-US" sz="2000" b="0" i="0" dirty="0" smtClean="0"/>
            <a:t>數據準備的形式和條件，</a:t>
          </a:r>
        </a:p>
        <a:p>
          <a:pPr algn="l" rtl="0"/>
          <a:r>
            <a:rPr lang="zh-TW" altLang="en-US" sz="2000" b="0" i="0" dirty="0" smtClean="0"/>
            <a:t>依分析模式不同而有所差別，</a:t>
          </a:r>
        </a:p>
        <a:p>
          <a:pPr algn="l" rtl="0"/>
          <a:r>
            <a:rPr lang="zh-TW" altLang="en-US" sz="2000" b="0" i="0" dirty="0" smtClean="0"/>
            <a:t>一般可分成五個執行步驟：</a:t>
          </a:r>
          <a:endParaRPr lang="zh-TW" altLang="en-US" sz="2000" dirty="0"/>
        </a:p>
      </dgm:t>
    </dgm:pt>
    <dgm:pt modelId="{A2DFDADF-291A-1344-9CE2-0597A67DE258}" cxnId="{BD9B5310-E322-9D4C-8366-2F6CC6CF3847}" type="parTrans">
      <dgm:prSet/>
      <dgm:spPr/>
      <dgm:t>
        <a:bodyPr/>
        <a:lstStyle/>
        <a:p>
          <a:endParaRPr lang="zh-TW" altLang="en-US"/>
        </a:p>
      </dgm:t>
    </dgm:pt>
    <dgm:pt modelId="{77F00912-AC9D-5A4E-A85F-C2416BEA4B4A}" cxnId="{BD9B5310-E322-9D4C-8366-2F6CC6CF3847}" type="sibTrans">
      <dgm:prSet/>
      <dgm:spPr/>
      <dgm:t>
        <a:bodyPr/>
        <a:lstStyle/>
        <a:p>
          <a:endParaRPr lang="zh-TW" altLang="en-US"/>
        </a:p>
      </dgm:t>
    </dgm:pt>
    <dgm:pt modelId="{7531A226-8AFA-234F-9789-C3AC4E6A695A}">
      <dgm:prSet/>
      <dgm:spPr/>
      <dgm:t>
        <a:bodyPr/>
        <a:lstStyle/>
        <a:p>
          <a:pPr rtl="0"/>
          <a:r>
            <a:rPr lang="zh-TW" altLang="en-US" b="0" i="0" dirty="0" smtClean="0"/>
            <a:t>數據取得</a:t>
          </a:r>
          <a:endParaRPr lang="zh-TW" altLang="en-US" dirty="0"/>
        </a:p>
      </dgm:t>
    </dgm:pt>
    <dgm:pt modelId="{6F950A34-DD69-7346-950B-2044806BEBC5}" cxnId="{B45AA8D7-C1F6-E245-A6E4-4569912836D1}" type="parTrans">
      <dgm:prSet/>
      <dgm:spPr/>
      <dgm:t>
        <a:bodyPr/>
        <a:lstStyle/>
        <a:p>
          <a:endParaRPr lang="zh-TW" altLang="en-US"/>
        </a:p>
      </dgm:t>
    </dgm:pt>
    <dgm:pt modelId="{569F3792-B06D-D442-AFCE-0458FFE7D5A8}" cxnId="{B45AA8D7-C1F6-E245-A6E4-4569912836D1}" type="sibTrans">
      <dgm:prSet/>
      <dgm:spPr/>
      <dgm:t>
        <a:bodyPr/>
        <a:lstStyle/>
        <a:p>
          <a:endParaRPr lang="zh-TW" altLang="en-US"/>
        </a:p>
      </dgm:t>
    </dgm:pt>
    <dgm:pt modelId="{76F04757-114B-9840-B590-FD8AD30714AF}">
      <dgm:prSet/>
      <dgm:spPr/>
      <dgm:t>
        <a:bodyPr/>
        <a:lstStyle/>
        <a:p>
          <a:pPr rtl="0"/>
          <a:r>
            <a:rPr lang="zh-TW" altLang="en-US" b="0" i="0" dirty="0" smtClean="0"/>
            <a:t>數據檢視</a:t>
          </a:r>
          <a:endParaRPr lang="zh-TW" altLang="en-US" dirty="0"/>
        </a:p>
      </dgm:t>
    </dgm:pt>
    <dgm:pt modelId="{C84F5C3B-F25F-F54E-AE13-7A6F9562C41A}" cxnId="{0ED6DF84-5E61-554C-8585-AE15F7EBC1C3}" type="parTrans">
      <dgm:prSet/>
      <dgm:spPr/>
      <dgm:t>
        <a:bodyPr/>
        <a:lstStyle/>
        <a:p>
          <a:endParaRPr lang="zh-TW" altLang="en-US"/>
        </a:p>
      </dgm:t>
    </dgm:pt>
    <dgm:pt modelId="{9FCF3392-6F21-744A-B42F-45FFF00EE177}" cxnId="{0ED6DF84-5E61-554C-8585-AE15F7EBC1C3}" type="sibTrans">
      <dgm:prSet/>
      <dgm:spPr/>
      <dgm:t>
        <a:bodyPr/>
        <a:lstStyle/>
        <a:p>
          <a:endParaRPr lang="zh-TW" altLang="en-US"/>
        </a:p>
      </dgm:t>
    </dgm:pt>
    <dgm:pt modelId="{AEDC7AC6-ECA4-074E-B443-8B4035FE9C66}">
      <dgm:prSet/>
      <dgm:spPr/>
      <dgm:t>
        <a:bodyPr/>
        <a:lstStyle/>
        <a:p>
          <a:pPr rtl="0"/>
          <a:r>
            <a:rPr lang="zh-TW" altLang="en-US" b="0" i="0" dirty="0" smtClean="0"/>
            <a:t>數據整合與清理</a:t>
          </a:r>
          <a:endParaRPr lang="zh-TW" altLang="en-US" dirty="0"/>
        </a:p>
      </dgm:t>
    </dgm:pt>
    <dgm:pt modelId="{7C094AFF-81A9-1247-B39A-7CB155536B07}" cxnId="{4DF5461C-0200-A84A-9768-59000FCA7753}" type="parTrans">
      <dgm:prSet/>
      <dgm:spPr/>
      <dgm:t>
        <a:bodyPr/>
        <a:lstStyle/>
        <a:p>
          <a:endParaRPr lang="zh-TW" altLang="en-US"/>
        </a:p>
      </dgm:t>
    </dgm:pt>
    <dgm:pt modelId="{D61FCDB9-9547-6F4A-83E0-1197155A24E7}" cxnId="{4DF5461C-0200-A84A-9768-59000FCA7753}" type="sibTrans">
      <dgm:prSet/>
      <dgm:spPr/>
      <dgm:t>
        <a:bodyPr/>
        <a:lstStyle/>
        <a:p>
          <a:endParaRPr lang="zh-TW" altLang="en-US"/>
        </a:p>
      </dgm:t>
    </dgm:pt>
    <dgm:pt modelId="{8DE29DAE-1A97-D44C-B2E1-5A64518BC96A}">
      <dgm:prSet/>
      <dgm:spPr/>
      <dgm:t>
        <a:bodyPr/>
        <a:lstStyle/>
        <a:p>
          <a:pPr rtl="0"/>
          <a:r>
            <a:rPr lang="zh-TW" altLang="en-US" b="0" i="0" smtClean="0"/>
            <a:t>數據轉換</a:t>
          </a:r>
          <a:endParaRPr lang="zh-TW" altLang="en-US"/>
        </a:p>
      </dgm:t>
    </dgm:pt>
    <dgm:pt modelId="{8B600992-E19A-294E-B568-63CC3AD279FA}" cxnId="{A16F1356-9C33-274D-843E-460BB38EE810}" type="parTrans">
      <dgm:prSet/>
      <dgm:spPr/>
      <dgm:t>
        <a:bodyPr/>
        <a:lstStyle/>
        <a:p>
          <a:endParaRPr lang="zh-TW" altLang="en-US"/>
        </a:p>
      </dgm:t>
    </dgm:pt>
    <dgm:pt modelId="{E607F303-85EA-0A45-ADC5-C856CE96AC16}" cxnId="{A16F1356-9C33-274D-843E-460BB38EE810}" type="sibTrans">
      <dgm:prSet/>
      <dgm:spPr/>
      <dgm:t>
        <a:bodyPr/>
        <a:lstStyle/>
        <a:p>
          <a:endParaRPr lang="zh-TW" altLang="en-US"/>
        </a:p>
      </dgm:t>
    </dgm:pt>
    <dgm:pt modelId="{BE2C722C-1196-5B4B-A44E-F6B0897D3649}">
      <dgm:prSet/>
      <dgm:spPr/>
      <dgm:t>
        <a:bodyPr/>
        <a:lstStyle/>
        <a:p>
          <a:pPr rtl="0"/>
          <a:r>
            <a:rPr lang="zh-TW" altLang="en-US" b="0" i="0" dirty="0" smtClean="0"/>
            <a:t>數據化約</a:t>
          </a:r>
          <a:r>
            <a:rPr lang="zh-TW" altLang="en-US" dirty="0" smtClean="0"/>
            <a:t> </a:t>
          </a:r>
          <a:endParaRPr lang="zh-TW" altLang="en-US" dirty="0"/>
        </a:p>
      </dgm:t>
    </dgm:pt>
    <dgm:pt modelId="{5CE4C863-0607-964A-9619-B93693CC3D85}" cxnId="{93513FC7-12F7-2B46-86E5-9642D3AA5690}" type="parTrans">
      <dgm:prSet/>
      <dgm:spPr/>
      <dgm:t>
        <a:bodyPr/>
        <a:lstStyle/>
        <a:p>
          <a:endParaRPr lang="zh-TW" altLang="en-US"/>
        </a:p>
      </dgm:t>
    </dgm:pt>
    <dgm:pt modelId="{D6AB1285-4034-994F-9A88-598548BD61D8}" cxnId="{93513FC7-12F7-2B46-86E5-9642D3AA5690}" type="sibTrans">
      <dgm:prSet/>
      <dgm:spPr/>
      <dgm:t>
        <a:bodyPr/>
        <a:lstStyle/>
        <a:p>
          <a:endParaRPr lang="zh-TW" altLang="en-US"/>
        </a:p>
      </dgm:t>
    </dgm:pt>
    <dgm:pt modelId="{69AB351E-B8E0-124F-9C2F-6F43D435779C}" type="pres">
      <dgm:prSet presAssocID="{3F7B50BA-4174-7E42-B97C-C4D045B8DAC7}" presName="diagram" presStyleCnt="0">
        <dgm:presLayoutVars>
          <dgm:chPref val="1"/>
          <dgm:dir/>
          <dgm:animOne val="branch"/>
          <dgm:animLvl val="lvl"/>
          <dgm:resizeHandles/>
        </dgm:presLayoutVars>
      </dgm:prSet>
      <dgm:spPr/>
      <dgm:t>
        <a:bodyPr/>
        <a:lstStyle/>
        <a:p>
          <a:endParaRPr lang="zh-TW" altLang="en-US"/>
        </a:p>
      </dgm:t>
    </dgm:pt>
    <dgm:pt modelId="{7FE1EDAC-F1BC-1E4E-93BC-6524522D724E}" type="pres">
      <dgm:prSet presAssocID="{279DDA56-A90D-FE4D-937D-3E6F22311411}" presName="root" presStyleCnt="0"/>
      <dgm:spPr/>
    </dgm:pt>
    <dgm:pt modelId="{0D4E5611-1E38-654D-BFA7-553286E3F408}" type="pres">
      <dgm:prSet presAssocID="{279DDA56-A90D-FE4D-937D-3E6F22311411}" presName="rootComposite" presStyleCnt="0"/>
      <dgm:spPr/>
    </dgm:pt>
    <dgm:pt modelId="{2CB4B61D-CDAE-5846-A2DC-ADEA210B5617}" type="pres">
      <dgm:prSet presAssocID="{279DDA56-A90D-FE4D-937D-3E6F22311411}" presName="rootText" presStyleLbl="node1" presStyleIdx="0" presStyleCnt="1" custScaleX="299544" custScaleY="234925" custLinFactNeighborX="1204"/>
      <dgm:spPr/>
      <dgm:t>
        <a:bodyPr/>
        <a:lstStyle/>
        <a:p>
          <a:endParaRPr lang="zh-TW" altLang="en-US"/>
        </a:p>
      </dgm:t>
    </dgm:pt>
    <dgm:pt modelId="{8833A9FC-D990-F143-A15E-AD0350ECCC91}" type="pres">
      <dgm:prSet presAssocID="{279DDA56-A90D-FE4D-937D-3E6F22311411}" presName="rootConnector" presStyleLbl="node1" presStyleIdx="0" presStyleCnt="1"/>
      <dgm:spPr/>
      <dgm:t>
        <a:bodyPr/>
        <a:lstStyle/>
        <a:p>
          <a:endParaRPr lang="zh-TW" altLang="en-US"/>
        </a:p>
      </dgm:t>
    </dgm:pt>
    <dgm:pt modelId="{7F7051E2-36B0-FE4F-8118-E3C303DF8DCE}" type="pres">
      <dgm:prSet presAssocID="{279DDA56-A90D-FE4D-937D-3E6F22311411}" presName="childShape" presStyleCnt="0"/>
      <dgm:spPr/>
    </dgm:pt>
    <dgm:pt modelId="{9E53C31A-E45B-0E4D-9EFE-C12B0BAEADAF}" type="pres">
      <dgm:prSet presAssocID="{6F950A34-DD69-7346-950B-2044806BEBC5}" presName="Name13" presStyleLbl="parChTrans1D2" presStyleIdx="0" presStyleCnt="5"/>
      <dgm:spPr/>
      <dgm:t>
        <a:bodyPr/>
        <a:lstStyle/>
        <a:p>
          <a:endParaRPr lang="zh-TW" altLang="en-US"/>
        </a:p>
      </dgm:t>
    </dgm:pt>
    <dgm:pt modelId="{53966C0F-1399-074F-B219-63A4F4D37012}" type="pres">
      <dgm:prSet presAssocID="{7531A226-8AFA-234F-9789-C3AC4E6A695A}" presName="childText" presStyleLbl="bgAcc1" presStyleIdx="0" presStyleCnt="5" custScaleX="123873">
        <dgm:presLayoutVars>
          <dgm:bulletEnabled val="1"/>
        </dgm:presLayoutVars>
      </dgm:prSet>
      <dgm:spPr/>
      <dgm:t>
        <a:bodyPr/>
        <a:lstStyle/>
        <a:p>
          <a:endParaRPr lang="zh-TW" altLang="en-US"/>
        </a:p>
      </dgm:t>
    </dgm:pt>
    <dgm:pt modelId="{236F884E-1D98-5147-BB4E-E6B0C943EC08}" type="pres">
      <dgm:prSet presAssocID="{C84F5C3B-F25F-F54E-AE13-7A6F9562C41A}" presName="Name13" presStyleLbl="parChTrans1D2" presStyleIdx="1" presStyleCnt="5"/>
      <dgm:spPr/>
      <dgm:t>
        <a:bodyPr/>
        <a:lstStyle/>
        <a:p>
          <a:endParaRPr lang="zh-TW" altLang="en-US"/>
        </a:p>
      </dgm:t>
    </dgm:pt>
    <dgm:pt modelId="{F65216E8-DE26-6E48-93EF-076F9558B3AA}" type="pres">
      <dgm:prSet presAssocID="{76F04757-114B-9840-B590-FD8AD30714AF}" presName="childText" presStyleLbl="bgAcc1" presStyleIdx="1" presStyleCnt="5" custScaleX="121053">
        <dgm:presLayoutVars>
          <dgm:bulletEnabled val="1"/>
        </dgm:presLayoutVars>
      </dgm:prSet>
      <dgm:spPr/>
      <dgm:t>
        <a:bodyPr/>
        <a:lstStyle/>
        <a:p>
          <a:endParaRPr lang="zh-TW" altLang="en-US"/>
        </a:p>
      </dgm:t>
    </dgm:pt>
    <dgm:pt modelId="{12A35AA3-F181-B141-9BB8-CDCD53C9D7F0}" type="pres">
      <dgm:prSet presAssocID="{7C094AFF-81A9-1247-B39A-7CB155536B07}" presName="Name13" presStyleLbl="parChTrans1D2" presStyleIdx="2" presStyleCnt="5"/>
      <dgm:spPr/>
      <dgm:t>
        <a:bodyPr/>
        <a:lstStyle/>
        <a:p>
          <a:endParaRPr lang="zh-TW" altLang="en-US"/>
        </a:p>
      </dgm:t>
    </dgm:pt>
    <dgm:pt modelId="{4ADB2A67-9A46-3749-8612-72F50BC43542}" type="pres">
      <dgm:prSet presAssocID="{AEDC7AC6-ECA4-074E-B443-8B4035FE9C66}" presName="childText" presStyleLbl="bgAcc1" presStyleIdx="2" presStyleCnt="5" custScaleX="194378">
        <dgm:presLayoutVars>
          <dgm:bulletEnabled val="1"/>
        </dgm:presLayoutVars>
      </dgm:prSet>
      <dgm:spPr/>
      <dgm:t>
        <a:bodyPr/>
        <a:lstStyle/>
        <a:p>
          <a:endParaRPr lang="zh-TW" altLang="en-US"/>
        </a:p>
      </dgm:t>
    </dgm:pt>
    <dgm:pt modelId="{C599DD2C-7E07-1A46-BA9D-C1C6EA02759A}" type="pres">
      <dgm:prSet presAssocID="{8B600992-E19A-294E-B568-63CC3AD279FA}" presName="Name13" presStyleLbl="parChTrans1D2" presStyleIdx="3" presStyleCnt="5"/>
      <dgm:spPr/>
      <dgm:t>
        <a:bodyPr/>
        <a:lstStyle/>
        <a:p>
          <a:endParaRPr lang="zh-TW" altLang="en-US"/>
        </a:p>
      </dgm:t>
    </dgm:pt>
    <dgm:pt modelId="{B02DC0C5-4FE4-5D45-B0FF-9C3690A6B348}" type="pres">
      <dgm:prSet presAssocID="{8DE29DAE-1A97-D44C-B2E1-5A64518BC96A}" presName="childText" presStyleLbl="bgAcc1" presStyleIdx="3" presStyleCnt="5" custScaleX="121053">
        <dgm:presLayoutVars>
          <dgm:bulletEnabled val="1"/>
        </dgm:presLayoutVars>
      </dgm:prSet>
      <dgm:spPr/>
      <dgm:t>
        <a:bodyPr/>
        <a:lstStyle/>
        <a:p>
          <a:endParaRPr lang="zh-TW" altLang="en-US"/>
        </a:p>
      </dgm:t>
    </dgm:pt>
    <dgm:pt modelId="{D688C495-72EA-0049-97EC-0DDD219B59B6}" type="pres">
      <dgm:prSet presAssocID="{5CE4C863-0607-964A-9619-B93693CC3D85}" presName="Name13" presStyleLbl="parChTrans1D2" presStyleIdx="4" presStyleCnt="5"/>
      <dgm:spPr/>
      <dgm:t>
        <a:bodyPr/>
        <a:lstStyle/>
        <a:p>
          <a:endParaRPr lang="zh-TW" altLang="en-US"/>
        </a:p>
      </dgm:t>
    </dgm:pt>
    <dgm:pt modelId="{373239A8-9D71-AB40-9881-B9AFE2CD059C}" type="pres">
      <dgm:prSet presAssocID="{BE2C722C-1196-5B4B-A44E-F6B0897D3649}" presName="childText" presStyleLbl="bgAcc1" presStyleIdx="4" presStyleCnt="5" custScaleX="121053">
        <dgm:presLayoutVars>
          <dgm:bulletEnabled val="1"/>
        </dgm:presLayoutVars>
      </dgm:prSet>
      <dgm:spPr/>
      <dgm:t>
        <a:bodyPr/>
        <a:lstStyle/>
        <a:p>
          <a:endParaRPr lang="zh-TW" altLang="en-US"/>
        </a:p>
      </dgm:t>
    </dgm:pt>
  </dgm:ptLst>
  <dgm:cxnLst>
    <dgm:cxn modelId="{F3902F10-4DB4-3D49-A18B-C2D0D5D22A7C}" type="presOf" srcId="{AEDC7AC6-ECA4-074E-B443-8B4035FE9C66}" destId="{4ADB2A67-9A46-3749-8612-72F50BC43542}" srcOrd="0" destOrd="0" presId="urn:microsoft.com/office/officeart/2005/8/layout/hierarchy3"/>
    <dgm:cxn modelId="{784DAA62-DCC6-DE46-AB4D-EA22E8D6DC59}" type="presOf" srcId="{8DE29DAE-1A97-D44C-B2E1-5A64518BC96A}" destId="{B02DC0C5-4FE4-5D45-B0FF-9C3690A6B348}" srcOrd="0" destOrd="0" presId="urn:microsoft.com/office/officeart/2005/8/layout/hierarchy3"/>
    <dgm:cxn modelId="{2E1D4049-96B0-784D-8E9E-EE4A052ADF4E}" type="presOf" srcId="{6F950A34-DD69-7346-950B-2044806BEBC5}" destId="{9E53C31A-E45B-0E4D-9EFE-C12B0BAEADAF}" srcOrd="0" destOrd="0" presId="urn:microsoft.com/office/officeart/2005/8/layout/hierarchy3"/>
    <dgm:cxn modelId="{0ED6DF84-5E61-554C-8585-AE15F7EBC1C3}" srcId="{279DDA56-A90D-FE4D-937D-3E6F22311411}" destId="{76F04757-114B-9840-B590-FD8AD30714AF}" srcOrd="1" destOrd="0" parTransId="{C84F5C3B-F25F-F54E-AE13-7A6F9562C41A}" sibTransId="{9FCF3392-6F21-744A-B42F-45FFF00EE177}"/>
    <dgm:cxn modelId="{B45AA8D7-C1F6-E245-A6E4-4569912836D1}" srcId="{279DDA56-A90D-FE4D-937D-3E6F22311411}" destId="{7531A226-8AFA-234F-9789-C3AC4E6A695A}" srcOrd="0" destOrd="0" parTransId="{6F950A34-DD69-7346-950B-2044806BEBC5}" sibTransId="{569F3792-B06D-D442-AFCE-0458FFE7D5A8}"/>
    <dgm:cxn modelId="{DD79C7D0-7552-214B-8ACF-68038D8065C2}" type="presOf" srcId="{C84F5C3B-F25F-F54E-AE13-7A6F9562C41A}" destId="{236F884E-1D98-5147-BB4E-E6B0C943EC08}" srcOrd="0" destOrd="0" presId="urn:microsoft.com/office/officeart/2005/8/layout/hierarchy3"/>
    <dgm:cxn modelId="{DDD625E4-E02A-B347-B937-CCCB87C62DF0}" type="presOf" srcId="{76F04757-114B-9840-B590-FD8AD30714AF}" destId="{F65216E8-DE26-6E48-93EF-076F9558B3AA}" srcOrd="0" destOrd="0" presId="urn:microsoft.com/office/officeart/2005/8/layout/hierarchy3"/>
    <dgm:cxn modelId="{AC7E542C-1A67-ED41-9410-6E48E5114334}" type="presOf" srcId="{8B600992-E19A-294E-B568-63CC3AD279FA}" destId="{C599DD2C-7E07-1A46-BA9D-C1C6EA02759A}" srcOrd="0" destOrd="0" presId="urn:microsoft.com/office/officeart/2005/8/layout/hierarchy3"/>
    <dgm:cxn modelId="{C41CFF93-9CBB-F54C-8C65-AFEB9FA1923D}" type="presOf" srcId="{279DDA56-A90D-FE4D-937D-3E6F22311411}" destId="{2CB4B61D-CDAE-5846-A2DC-ADEA210B5617}" srcOrd="0" destOrd="0" presId="urn:microsoft.com/office/officeart/2005/8/layout/hierarchy3"/>
    <dgm:cxn modelId="{F7C15F67-CC92-5C46-9849-BD559F9147E7}" type="presOf" srcId="{5CE4C863-0607-964A-9619-B93693CC3D85}" destId="{D688C495-72EA-0049-97EC-0DDD219B59B6}" srcOrd="0" destOrd="0" presId="urn:microsoft.com/office/officeart/2005/8/layout/hierarchy3"/>
    <dgm:cxn modelId="{BD9B5310-E322-9D4C-8366-2F6CC6CF3847}" srcId="{3F7B50BA-4174-7E42-B97C-C4D045B8DAC7}" destId="{279DDA56-A90D-FE4D-937D-3E6F22311411}" srcOrd="0" destOrd="0" parTransId="{A2DFDADF-291A-1344-9CE2-0597A67DE258}" sibTransId="{77F00912-AC9D-5A4E-A85F-C2416BEA4B4A}"/>
    <dgm:cxn modelId="{506C9180-CECB-B647-AEA7-1454F6F164E1}" type="presOf" srcId="{7C094AFF-81A9-1247-B39A-7CB155536B07}" destId="{12A35AA3-F181-B141-9BB8-CDCD53C9D7F0}" srcOrd="0" destOrd="0" presId="urn:microsoft.com/office/officeart/2005/8/layout/hierarchy3"/>
    <dgm:cxn modelId="{A16F1356-9C33-274D-843E-460BB38EE810}" srcId="{279DDA56-A90D-FE4D-937D-3E6F22311411}" destId="{8DE29DAE-1A97-D44C-B2E1-5A64518BC96A}" srcOrd="3" destOrd="0" parTransId="{8B600992-E19A-294E-B568-63CC3AD279FA}" sibTransId="{E607F303-85EA-0A45-ADC5-C856CE96AC16}"/>
    <dgm:cxn modelId="{526D75C5-68C3-4540-9ADB-6B511981A87E}" type="presOf" srcId="{279DDA56-A90D-FE4D-937D-3E6F22311411}" destId="{8833A9FC-D990-F143-A15E-AD0350ECCC91}" srcOrd="1" destOrd="0" presId="urn:microsoft.com/office/officeart/2005/8/layout/hierarchy3"/>
    <dgm:cxn modelId="{2FA7B2A1-0292-8445-85A1-9ECCE6296CDD}" type="presOf" srcId="{7531A226-8AFA-234F-9789-C3AC4E6A695A}" destId="{53966C0F-1399-074F-B219-63A4F4D37012}" srcOrd="0" destOrd="0" presId="urn:microsoft.com/office/officeart/2005/8/layout/hierarchy3"/>
    <dgm:cxn modelId="{731EFB0A-AC3F-2544-9491-A860ED6221AD}" type="presOf" srcId="{BE2C722C-1196-5B4B-A44E-F6B0897D3649}" destId="{373239A8-9D71-AB40-9881-B9AFE2CD059C}" srcOrd="0" destOrd="0" presId="urn:microsoft.com/office/officeart/2005/8/layout/hierarchy3"/>
    <dgm:cxn modelId="{48654C50-0E50-9C44-BB7C-723EA9C63559}" type="presOf" srcId="{3F7B50BA-4174-7E42-B97C-C4D045B8DAC7}" destId="{69AB351E-B8E0-124F-9C2F-6F43D435779C}" srcOrd="0" destOrd="0" presId="urn:microsoft.com/office/officeart/2005/8/layout/hierarchy3"/>
    <dgm:cxn modelId="{93513FC7-12F7-2B46-86E5-9642D3AA5690}" srcId="{279DDA56-A90D-FE4D-937D-3E6F22311411}" destId="{BE2C722C-1196-5B4B-A44E-F6B0897D3649}" srcOrd="4" destOrd="0" parTransId="{5CE4C863-0607-964A-9619-B93693CC3D85}" sibTransId="{D6AB1285-4034-994F-9A88-598548BD61D8}"/>
    <dgm:cxn modelId="{4DF5461C-0200-A84A-9768-59000FCA7753}" srcId="{279DDA56-A90D-FE4D-937D-3E6F22311411}" destId="{AEDC7AC6-ECA4-074E-B443-8B4035FE9C66}" srcOrd="2" destOrd="0" parTransId="{7C094AFF-81A9-1247-B39A-7CB155536B07}" sibTransId="{D61FCDB9-9547-6F4A-83E0-1197155A24E7}"/>
    <dgm:cxn modelId="{3D8BD057-8176-CE4C-82A5-BCC3DAC9CEB0}" type="presParOf" srcId="{69AB351E-B8E0-124F-9C2F-6F43D435779C}" destId="{7FE1EDAC-F1BC-1E4E-93BC-6524522D724E}" srcOrd="0" destOrd="0" presId="urn:microsoft.com/office/officeart/2005/8/layout/hierarchy3"/>
    <dgm:cxn modelId="{71FB06BA-5B8B-0549-B370-FD64D6A57885}" type="presParOf" srcId="{7FE1EDAC-F1BC-1E4E-93BC-6524522D724E}" destId="{0D4E5611-1E38-654D-BFA7-553286E3F408}" srcOrd="0" destOrd="0" presId="urn:microsoft.com/office/officeart/2005/8/layout/hierarchy3"/>
    <dgm:cxn modelId="{9EF36FF2-17EC-0A49-A1F0-9994DB3F10BF}" type="presParOf" srcId="{0D4E5611-1E38-654D-BFA7-553286E3F408}" destId="{2CB4B61D-CDAE-5846-A2DC-ADEA210B5617}" srcOrd="0" destOrd="0" presId="urn:microsoft.com/office/officeart/2005/8/layout/hierarchy3"/>
    <dgm:cxn modelId="{DF3C7AE1-CFE2-F74C-BBC1-13C6C31ADA70}" type="presParOf" srcId="{0D4E5611-1E38-654D-BFA7-553286E3F408}" destId="{8833A9FC-D990-F143-A15E-AD0350ECCC91}" srcOrd="1" destOrd="0" presId="urn:microsoft.com/office/officeart/2005/8/layout/hierarchy3"/>
    <dgm:cxn modelId="{89A3D220-F641-6F44-88E0-084D67FB355B}" type="presParOf" srcId="{7FE1EDAC-F1BC-1E4E-93BC-6524522D724E}" destId="{7F7051E2-36B0-FE4F-8118-E3C303DF8DCE}" srcOrd="1" destOrd="0" presId="urn:microsoft.com/office/officeart/2005/8/layout/hierarchy3"/>
    <dgm:cxn modelId="{ECDCF2DC-978C-8540-A203-27A5745A5789}" type="presParOf" srcId="{7F7051E2-36B0-FE4F-8118-E3C303DF8DCE}" destId="{9E53C31A-E45B-0E4D-9EFE-C12B0BAEADAF}" srcOrd="0" destOrd="0" presId="urn:microsoft.com/office/officeart/2005/8/layout/hierarchy3"/>
    <dgm:cxn modelId="{43957CF6-D60F-FA47-BF71-860D1E96342D}" type="presParOf" srcId="{7F7051E2-36B0-FE4F-8118-E3C303DF8DCE}" destId="{53966C0F-1399-074F-B219-63A4F4D37012}" srcOrd="1" destOrd="0" presId="urn:microsoft.com/office/officeart/2005/8/layout/hierarchy3"/>
    <dgm:cxn modelId="{5683180A-5422-4445-8DBE-ACD6F1466ECA}" type="presParOf" srcId="{7F7051E2-36B0-FE4F-8118-E3C303DF8DCE}" destId="{236F884E-1D98-5147-BB4E-E6B0C943EC08}" srcOrd="2" destOrd="0" presId="urn:microsoft.com/office/officeart/2005/8/layout/hierarchy3"/>
    <dgm:cxn modelId="{ABF8B93B-6D45-0A40-881F-C3BC7C7E0660}" type="presParOf" srcId="{7F7051E2-36B0-FE4F-8118-E3C303DF8DCE}" destId="{F65216E8-DE26-6E48-93EF-076F9558B3AA}" srcOrd="3" destOrd="0" presId="urn:microsoft.com/office/officeart/2005/8/layout/hierarchy3"/>
    <dgm:cxn modelId="{D8844893-872E-BE49-94E0-77C199494E2C}" type="presParOf" srcId="{7F7051E2-36B0-FE4F-8118-E3C303DF8DCE}" destId="{12A35AA3-F181-B141-9BB8-CDCD53C9D7F0}" srcOrd="4" destOrd="0" presId="urn:microsoft.com/office/officeart/2005/8/layout/hierarchy3"/>
    <dgm:cxn modelId="{8BE78F78-8CB9-7940-8E65-FEB555CC6745}" type="presParOf" srcId="{7F7051E2-36B0-FE4F-8118-E3C303DF8DCE}" destId="{4ADB2A67-9A46-3749-8612-72F50BC43542}" srcOrd="5" destOrd="0" presId="urn:microsoft.com/office/officeart/2005/8/layout/hierarchy3"/>
    <dgm:cxn modelId="{5ECF2E8F-514E-7643-8B8C-58AC1E4C9885}" type="presParOf" srcId="{7F7051E2-36B0-FE4F-8118-E3C303DF8DCE}" destId="{C599DD2C-7E07-1A46-BA9D-C1C6EA02759A}" srcOrd="6" destOrd="0" presId="urn:microsoft.com/office/officeart/2005/8/layout/hierarchy3"/>
    <dgm:cxn modelId="{0584DE52-980A-074A-93BF-6C8B9A980AD0}" type="presParOf" srcId="{7F7051E2-36B0-FE4F-8118-E3C303DF8DCE}" destId="{B02DC0C5-4FE4-5D45-B0FF-9C3690A6B348}" srcOrd="7" destOrd="0" presId="urn:microsoft.com/office/officeart/2005/8/layout/hierarchy3"/>
    <dgm:cxn modelId="{FF9A7917-C39F-8B44-8DE5-4B91B0C721A5}" type="presParOf" srcId="{7F7051E2-36B0-FE4F-8118-E3C303DF8DCE}" destId="{D688C495-72EA-0049-97EC-0DDD219B59B6}" srcOrd="8" destOrd="0" presId="urn:microsoft.com/office/officeart/2005/8/layout/hierarchy3"/>
    <dgm:cxn modelId="{39C60EAC-DE88-F545-A5DF-EF7D9B496018}" type="presParOf" srcId="{7F7051E2-36B0-FE4F-8118-E3C303DF8DCE}" destId="{373239A8-9D71-AB40-9881-B9AFE2CD059C}" srcOrd="9" destOrd="0" presId="urn:microsoft.com/office/officeart/2005/8/layout/hierarchy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6F95ED8-1A76-5F4E-B19B-704CA5DCDE40}" type="doc">
      <dgm:prSet loTypeId="urn:microsoft.com/office/officeart/2005/8/layout/cycle4" loCatId="" qsTypeId="urn:microsoft.com/office/officeart/2005/8/quickstyle/3D3" qsCatId="3D" csTypeId="urn:microsoft.com/office/officeart/2005/8/colors/accent1_2" csCatId="accent1" phldr="1"/>
      <dgm:spPr/>
      <dgm:t>
        <a:bodyPr/>
        <a:lstStyle/>
        <a:p>
          <a:endParaRPr lang="zh-TW" altLang="en-US"/>
        </a:p>
      </dgm:t>
    </dgm:pt>
    <dgm:pt modelId="{A0FE6114-AA4B-F443-B225-9C688F7EF670}">
      <dgm:prSet custT="1"/>
      <dgm:spPr/>
      <dgm:t>
        <a:bodyPr/>
        <a:lstStyle/>
        <a:p>
          <a:pPr rtl="0">
            <a:lnSpc>
              <a:spcPct val="120000"/>
            </a:lnSpc>
          </a:pPr>
          <a:r>
            <a:rPr lang="en-US" sz="2400" b="0" i="0" dirty="0" smtClean="0"/>
            <a:t>(1)</a:t>
          </a:r>
          <a:r>
            <a:rPr lang="zh-TW" altLang="en-US" sz="2400" b="0" i="0" dirty="0" smtClean="0"/>
            <a:t>數據清除</a:t>
          </a:r>
          <a:r>
            <a:rPr lang="en-US" sz="2000" b="0" i="0" dirty="0" smtClean="0"/>
            <a:t>(data </a:t>
          </a:r>
          <a:r>
            <a:rPr lang="en-US" sz="2400" b="0" i="0" dirty="0" smtClean="0"/>
            <a:t>cleaning)</a:t>
          </a:r>
          <a:endParaRPr lang="en-US" sz="2400" dirty="0"/>
        </a:p>
      </dgm:t>
    </dgm:pt>
    <dgm:pt modelId="{10CECD2B-79F1-F44B-9271-BB088128CD37}" cxnId="{692E0CCE-7329-CD42-B29A-4175C4412726}" type="parTrans">
      <dgm:prSet/>
      <dgm:spPr/>
      <dgm:t>
        <a:bodyPr/>
        <a:lstStyle/>
        <a:p>
          <a:endParaRPr lang="zh-TW" altLang="en-US" sz="3600"/>
        </a:p>
      </dgm:t>
    </dgm:pt>
    <dgm:pt modelId="{4AAFFB01-2281-3045-AFAA-BD94E3A4155D}" cxnId="{692E0CCE-7329-CD42-B29A-4175C4412726}" type="sibTrans">
      <dgm:prSet/>
      <dgm:spPr/>
      <dgm:t>
        <a:bodyPr/>
        <a:lstStyle/>
        <a:p>
          <a:endParaRPr lang="zh-TW" altLang="en-US" sz="3600"/>
        </a:p>
      </dgm:t>
    </dgm:pt>
    <dgm:pt modelId="{1AABC899-CBFC-EB4D-AE99-15084A8D744B}">
      <dgm:prSet custT="1"/>
      <dgm:spPr/>
      <dgm:t>
        <a:bodyPr/>
        <a:lstStyle/>
        <a:p>
          <a:pPr rtl="0"/>
          <a:r>
            <a:rPr lang="zh-TW" altLang="en-US" sz="1600" b="0" i="0" dirty="0" smtClean="0"/>
            <a:t>包含遺漏值的處理、平滑</a:t>
          </a:r>
          <a:r>
            <a:rPr lang="en-US" altLang="zh-TW" sz="1600" b="0" i="0" dirty="0" smtClean="0"/>
            <a:t>(smoothing)</a:t>
          </a:r>
          <a:r>
            <a:rPr lang="zh-TW" altLang="en-US" sz="1600" b="0" i="0" dirty="0" smtClean="0"/>
            <a:t>雜亂數據、找出離群值，並糾正數據的不一致性。</a:t>
          </a:r>
          <a:endParaRPr lang="zh-TW" altLang="en-US" sz="1600" dirty="0"/>
        </a:p>
      </dgm:t>
    </dgm:pt>
    <dgm:pt modelId="{016450FB-C738-AB45-997E-DDDB63346167}" cxnId="{4F8BA609-5688-6640-A4DF-111D7D3A4855}" type="parTrans">
      <dgm:prSet/>
      <dgm:spPr/>
      <dgm:t>
        <a:bodyPr/>
        <a:lstStyle/>
        <a:p>
          <a:endParaRPr lang="zh-TW" altLang="en-US" sz="3600"/>
        </a:p>
      </dgm:t>
    </dgm:pt>
    <dgm:pt modelId="{5BA8F89A-E0C2-0E44-98D0-B70DAA6D281A}" cxnId="{4F8BA609-5688-6640-A4DF-111D7D3A4855}" type="sibTrans">
      <dgm:prSet/>
      <dgm:spPr/>
      <dgm:t>
        <a:bodyPr/>
        <a:lstStyle/>
        <a:p>
          <a:endParaRPr lang="zh-TW" altLang="en-US" sz="3600"/>
        </a:p>
      </dgm:t>
    </dgm:pt>
    <dgm:pt modelId="{5DA01164-7F2C-C64E-8F39-6F0E39820205}">
      <dgm:prSet custT="1"/>
      <dgm:spPr/>
      <dgm:t>
        <a:bodyPr/>
        <a:lstStyle/>
        <a:p>
          <a:pPr rtl="0">
            <a:lnSpc>
              <a:spcPct val="120000"/>
            </a:lnSpc>
          </a:pPr>
          <a:r>
            <a:rPr lang="en-US" sz="2400" b="0" i="0" dirty="0" smtClean="0"/>
            <a:t>(2)</a:t>
          </a:r>
          <a:r>
            <a:rPr lang="zh-TW" altLang="en-US" sz="2400" b="0" i="0" dirty="0" smtClean="0"/>
            <a:t>數據整合</a:t>
          </a:r>
          <a:r>
            <a:rPr lang="en-US" sz="2000" b="0" i="0" dirty="0" smtClean="0"/>
            <a:t>(data </a:t>
          </a:r>
          <a:r>
            <a:rPr lang="en-US" sz="1850" b="0" i="0" dirty="0" smtClean="0"/>
            <a:t>integration)</a:t>
          </a:r>
          <a:endParaRPr lang="en-US" sz="1850" dirty="0"/>
        </a:p>
      </dgm:t>
    </dgm:pt>
    <dgm:pt modelId="{B7C76341-5FBB-8D4C-A8EC-5C4221FB398E}" cxnId="{8A9FE1CB-A62C-4C4D-A3BA-7A31C9DC9BD9}" type="parTrans">
      <dgm:prSet/>
      <dgm:spPr/>
      <dgm:t>
        <a:bodyPr/>
        <a:lstStyle/>
        <a:p>
          <a:endParaRPr lang="zh-TW" altLang="en-US" sz="3600"/>
        </a:p>
      </dgm:t>
    </dgm:pt>
    <dgm:pt modelId="{85700306-BEB8-9841-A477-CE710EAF6CAD}" cxnId="{8A9FE1CB-A62C-4C4D-A3BA-7A31C9DC9BD9}" type="sibTrans">
      <dgm:prSet/>
      <dgm:spPr/>
      <dgm:t>
        <a:bodyPr/>
        <a:lstStyle/>
        <a:p>
          <a:endParaRPr lang="zh-TW" altLang="en-US" sz="3600"/>
        </a:p>
      </dgm:t>
    </dgm:pt>
    <dgm:pt modelId="{4A8B44BF-9272-674F-8F7A-60A83FA4A0C1}">
      <dgm:prSet custT="1"/>
      <dgm:spPr/>
      <dgm:t>
        <a:bodyPr/>
        <a:lstStyle/>
        <a:p>
          <a:pPr rtl="0"/>
          <a:r>
            <a:rPr lang="zh-TW" altLang="en-US" sz="1600" b="0" i="0" dirty="0" smtClean="0"/>
            <a:t>將多個數據來源中的數據結合存放在一致的數據庫中，必須偵測出冗餘</a:t>
          </a:r>
          <a:r>
            <a:rPr lang="en-US" altLang="zh-TW" sz="1600" b="0" i="0" dirty="0" smtClean="0"/>
            <a:t>(redundancy)</a:t>
          </a:r>
          <a:r>
            <a:rPr lang="zh-TW" altLang="en-US" sz="1600" b="0" i="0" dirty="0" smtClean="0"/>
            <a:t>的屬性，避免重複。</a:t>
          </a:r>
          <a:endParaRPr lang="zh-TW" altLang="en-US" sz="1600" dirty="0"/>
        </a:p>
      </dgm:t>
    </dgm:pt>
    <dgm:pt modelId="{2D440EDF-7029-634F-BF04-17ED7E8FF7A2}" cxnId="{45B91EB8-CA65-ED4D-84BC-1AD4AE468B3B}" type="parTrans">
      <dgm:prSet/>
      <dgm:spPr/>
      <dgm:t>
        <a:bodyPr/>
        <a:lstStyle/>
        <a:p>
          <a:endParaRPr lang="zh-TW" altLang="en-US" sz="3600"/>
        </a:p>
      </dgm:t>
    </dgm:pt>
    <dgm:pt modelId="{352A9FDE-009F-D940-847B-3F1C479FC998}" cxnId="{45B91EB8-CA65-ED4D-84BC-1AD4AE468B3B}" type="sibTrans">
      <dgm:prSet/>
      <dgm:spPr/>
      <dgm:t>
        <a:bodyPr/>
        <a:lstStyle/>
        <a:p>
          <a:endParaRPr lang="zh-TW" altLang="en-US" sz="3600"/>
        </a:p>
      </dgm:t>
    </dgm:pt>
    <dgm:pt modelId="{A0AA747F-C7BD-8D47-8740-E3BB765CF0BA}">
      <dgm:prSet custT="1"/>
      <dgm:spPr/>
      <dgm:t>
        <a:bodyPr/>
        <a:lstStyle/>
        <a:p>
          <a:pPr rtl="0"/>
          <a:r>
            <a:rPr lang="en-US" sz="2400" b="0" i="0" dirty="0" smtClean="0"/>
            <a:t>(3)</a:t>
          </a:r>
          <a:r>
            <a:rPr lang="zh-TW" altLang="en-US" sz="2400" b="0" i="0" dirty="0" smtClean="0"/>
            <a:t>數據轉換</a:t>
          </a:r>
          <a:r>
            <a:rPr lang="en-US" sz="1800" b="0" i="0" dirty="0" smtClean="0"/>
            <a:t>(data </a:t>
          </a:r>
          <a:r>
            <a:rPr lang="en-US" sz="1800" b="0" i="0" dirty="0" err="1" smtClean="0"/>
            <a:t>transforma-tion</a:t>
          </a:r>
          <a:r>
            <a:rPr lang="en-US" sz="1800" b="0" i="0" dirty="0" smtClean="0"/>
            <a:t>)</a:t>
          </a:r>
          <a:endParaRPr lang="en-US" sz="1800" dirty="0"/>
        </a:p>
      </dgm:t>
    </dgm:pt>
    <dgm:pt modelId="{BF5C12C4-BB41-4147-AE74-D14A35E515D9}" cxnId="{E567D76E-AED9-2544-A3B6-8E56176CFD7D}" type="parTrans">
      <dgm:prSet/>
      <dgm:spPr/>
      <dgm:t>
        <a:bodyPr/>
        <a:lstStyle/>
        <a:p>
          <a:endParaRPr lang="zh-TW" altLang="en-US" sz="3600"/>
        </a:p>
      </dgm:t>
    </dgm:pt>
    <dgm:pt modelId="{847DE9D1-7169-754D-874E-B463F30DBBE4}" cxnId="{E567D76E-AED9-2544-A3B6-8E56176CFD7D}" type="sibTrans">
      <dgm:prSet/>
      <dgm:spPr/>
      <dgm:t>
        <a:bodyPr/>
        <a:lstStyle/>
        <a:p>
          <a:endParaRPr lang="zh-TW" altLang="en-US" sz="3600"/>
        </a:p>
      </dgm:t>
    </dgm:pt>
    <dgm:pt modelId="{D6FD46C8-FBE1-A144-B17A-D86A9A016DF6}">
      <dgm:prSet custT="1"/>
      <dgm:spPr/>
      <dgm:t>
        <a:bodyPr/>
        <a:lstStyle/>
        <a:p>
          <a:pPr rtl="0"/>
          <a:r>
            <a:rPr lang="zh-TW" altLang="en-US" sz="1600" b="0" i="0" dirty="0" smtClean="0"/>
            <a:t>將數據轉化成適合挖掘的形式，可利用一般化</a:t>
          </a:r>
          <a:r>
            <a:rPr lang="en-US" sz="1600" b="0" i="0" dirty="0" smtClean="0"/>
            <a:t>(generalization)</a:t>
          </a:r>
          <a:r>
            <a:rPr lang="zh-TW" altLang="en-US" sz="1600" b="0" i="0" dirty="0" smtClean="0"/>
            <a:t>、標準化</a:t>
          </a:r>
          <a:r>
            <a:rPr lang="en-US" sz="1600" b="0" i="0" dirty="0" smtClean="0"/>
            <a:t>(standardization)</a:t>
          </a:r>
          <a:r>
            <a:rPr lang="zh-TW" altLang="en-US" sz="1600" b="0" i="0" dirty="0" smtClean="0"/>
            <a:t>，或是正規化</a:t>
          </a:r>
          <a:r>
            <a:rPr lang="en-US" sz="1600" b="0" i="0" dirty="0" smtClean="0"/>
            <a:t>(normalization)</a:t>
          </a:r>
          <a:r>
            <a:rPr lang="zh-TW" altLang="en-US" sz="1600" b="0" i="0" dirty="0" smtClean="0"/>
            <a:t>。</a:t>
          </a:r>
          <a:endParaRPr lang="en-US" sz="1600" dirty="0"/>
        </a:p>
      </dgm:t>
    </dgm:pt>
    <dgm:pt modelId="{DAFE5994-5D4E-EB46-A308-0C07B41D6025}" cxnId="{3757C238-0E82-2846-966E-D21EEA1BAFD4}" type="parTrans">
      <dgm:prSet/>
      <dgm:spPr/>
      <dgm:t>
        <a:bodyPr/>
        <a:lstStyle/>
        <a:p>
          <a:endParaRPr lang="zh-TW" altLang="en-US" sz="3600"/>
        </a:p>
      </dgm:t>
    </dgm:pt>
    <dgm:pt modelId="{D9E88036-4E07-294E-801A-773FBC17986D}" cxnId="{3757C238-0E82-2846-966E-D21EEA1BAFD4}" type="sibTrans">
      <dgm:prSet/>
      <dgm:spPr/>
      <dgm:t>
        <a:bodyPr/>
        <a:lstStyle/>
        <a:p>
          <a:endParaRPr lang="zh-TW" altLang="en-US" sz="3600"/>
        </a:p>
      </dgm:t>
    </dgm:pt>
    <dgm:pt modelId="{B65E59E6-F35D-1E47-BAEC-9312C15A2655}">
      <dgm:prSet custT="1"/>
      <dgm:spPr/>
      <dgm:t>
        <a:bodyPr/>
        <a:lstStyle/>
        <a:p>
          <a:pPr rtl="0">
            <a:lnSpc>
              <a:spcPct val="120000"/>
            </a:lnSpc>
          </a:pPr>
          <a:r>
            <a:rPr lang="en-US" sz="2400" b="0" i="0" dirty="0" smtClean="0"/>
            <a:t>(4)</a:t>
          </a:r>
          <a:r>
            <a:rPr lang="zh-TW" altLang="en-US" sz="2400" b="0" i="0" dirty="0" smtClean="0"/>
            <a:t>數據化約</a:t>
          </a:r>
          <a:r>
            <a:rPr lang="en-US" sz="2000" b="0" i="0" dirty="0" smtClean="0"/>
            <a:t>(data reduction)</a:t>
          </a:r>
          <a:endParaRPr lang="en-US" sz="2000" dirty="0"/>
        </a:p>
      </dgm:t>
    </dgm:pt>
    <dgm:pt modelId="{2BE4840F-BBA3-0A4A-9097-DCD771AFBEAA}" cxnId="{4FA961CE-FB7E-CF4F-B841-B76C5BBB1887}" type="parTrans">
      <dgm:prSet/>
      <dgm:spPr/>
      <dgm:t>
        <a:bodyPr/>
        <a:lstStyle/>
        <a:p>
          <a:endParaRPr lang="zh-TW" altLang="en-US" sz="3600"/>
        </a:p>
      </dgm:t>
    </dgm:pt>
    <dgm:pt modelId="{5E421374-797D-B44C-8081-E24BB5B841B1}" cxnId="{4FA961CE-FB7E-CF4F-B841-B76C5BBB1887}" type="sibTrans">
      <dgm:prSet/>
      <dgm:spPr/>
      <dgm:t>
        <a:bodyPr/>
        <a:lstStyle/>
        <a:p>
          <a:endParaRPr lang="zh-TW" altLang="en-US" sz="3600"/>
        </a:p>
      </dgm:t>
    </dgm:pt>
    <dgm:pt modelId="{2F412544-6CA2-0641-9BF3-81CEC548C0C0}">
      <dgm:prSet custT="1"/>
      <dgm:spPr/>
      <dgm:t>
        <a:bodyPr/>
        <a:lstStyle/>
        <a:p>
          <a:pPr rtl="0"/>
          <a:r>
            <a:rPr lang="zh-TW" altLang="en-US" sz="1600" b="0" i="0" dirty="0" smtClean="0"/>
            <a:t>高維度的數據計算複雜費時，必須判斷是否要進行數據化約，以降低數據維度，同時盡可能保留數據的完整性，以權衡數據的保存與處理效率。</a:t>
          </a:r>
          <a:r>
            <a:rPr lang="zh-TW" altLang="en-US" sz="1600" dirty="0" smtClean="0"/>
            <a:t> </a:t>
          </a:r>
          <a:endParaRPr lang="zh-TW" altLang="en-US" sz="1600" dirty="0"/>
        </a:p>
      </dgm:t>
    </dgm:pt>
    <dgm:pt modelId="{3A23CA9F-07A8-E34E-BE59-960495998430}" cxnId="{0F7B6731-9DF0-DE44-B58A-5B810E959C18}" type="parTrans">
      <dgm:prSet/>
      <dgm:spPr/>
      <dgm:t>
        <a:bodyPr/>
        <a:lstStyle/>
        <a:p>
          <a:endParaRPr lang="zh-TW" altLang="en-US" sz="3600"/>
        </a:p>
      </dgm:t>
    </dgm:pt>
    <dgm:pt modelId="{200B75B5-24F2-2C4E-94C1-BF5C50538719}" cxnId="{0F7B6731-9DF0-DE44-B58A-5B810E959C18}" type="sibTrans">
      <dgm:prSet/>
      <dgm:spPr/>
      <dgm:t>
        <a:bodyPr/>
        <a:lstStyle/>
        <a:p>
          <a:endParaRPr lang="zh-TW" altLang="en-US" sz="3600"/>
        </a:p>
      </dgm:t>
    </dgm:pt>
    <dgm:pt modelId="{04BA1A2B-0CD1-1045-8F3C-D7AEBA24A678}" type="pres">
      <dgm:prSet presAssocID="{86F95ED8-1A76-5F4E-B19B-704CA5DCDE40}" presName="cycleMatrixDiagram" presStyleCnt="0">
        <dgm:presLayoutVars>
          <dgm:chMax val="1"/>
          <dgm:dir/>
          <dgm:animLvl val="lvl"/>
          <dgm:resizeHandles val="exact"/>
        </dgm:presLayoutVars>
      </dgm:prSet>
      <dgm:spPr/>
      <dgm:t>
        <a:bodyPr/>
        <a:lstStyle/>
        <a:p>
          <a:endParaRPr lang="zh-TW" altLang="en-US"/>
        </a:p>
      </dgm:t>
    </dgm:pt>
    <dgm:pt modelId="{D6807225-2A2A-F944-9D73-4D0143B1907B}" type="pres">
      <dgm:prSet presAssocID="{86F95ED8-1A76-5F4E-B19B-704CA5DCDE40}" presName="children" presStyleCnt="0"/>
      <dgm:spPr/>
    </dgm:pt>
    <dgm:pt modelId="{DC60D114-233A-2345-B66E-63FA64BFFCB1}" type="pres">
      <dgm:prSet presAssocID="{86F95ED8-1A76-5F4E-B19B-704CA5DCDE40}" presName="child1group" presStyleCnt="0"/>
      <dgm:spPr/>
    </dgm:pt>
    <dgm:pt modelId="{92C3FC6D-7443-1F4D-B068-23414219BF44}" type="pres">
      <dgm:prSet presAssocID="{86F95ED8-1A76-5F4E-B19B-704CA5DCDE40}" presName="child1" presStyleLbl="bgAcc1" presStyleIdx="0" presStyleCnt="4" custScaleX="149161" custScaleY="71659" custLinFactNeighborX="-14892"/>
      <dgm:spPr/>
      <dgm:t>
        <a:bodyPr/>
        <a:lstStyle/>
        <a:p>
          <a:endParaRPr lang="zh-TW" altLang="en-US"/>
        </a:p>
      </dgm:t>
    </dgm:pt>
    <dgm:pt modelId="{EE9487B4-F559-9148-8328-AE558B2C2501}" type="pres">
      <dgm:prSet presAssocID="{86F95ED8-1A76-5F4E-B19B-704CA5DCDE40}" presName="child1Text" presStyleLbl="bgAcc1" presStyleIdx="0" presStyleCnt="4">
        <dgm:presLayoutVars>
          <dgm:bulletEnabled val="1"/>
        </dgm:presLayoutVars>
      </dgm:prSet>
      <dgm:spPr/>
      <dgm:t>
        <a:bodyPr/>
        <a:lstStyle/>
        <a:p>
          <a:endParaRPr lang="zh-TW" altLang="en-US"/>
        </a:p>
      </dgm:t>
    </dgm:pt>
    <dgm:pt modelId="{D42843B1-AF0C-3441-B1DB-9F5A53AF5DCC}" type="pres">
      <dgm:prSet presAssocID="{86F95ED8-1A76-5F4E-B19B-704CA5DCDE40}" presName="child2group" presStyleCnt="0"/>
      <dgm:spPr/>
    </dgm:pt>
    <dgm:pt modelId="{774D211B-B2FC-2A48-8B1C-0BFE85DB952E}" type="pres">
      <dgm:prSet presAssocID="{86F95ED8-1A76-5F4E-B19B-704CA5DCDE40}" presName="child2" presStyleLbl="bgAcc1" presStyleIdx="1" presStyleCnt="4" custScaleX="130759" custLinFactNeighborX="9163"/>
      <dgm:spPr/>
      <dgm:t>
        <a:bodyPr/>
        <a:lstStyle/>
        <a:p>
          <a:endParaRPr lang="zh-TW" altLang="en-US"/>
        </a:p>
      </dgm:t>
    </dgm:pt>
    <dgm:pt modelId="{B32C23A8-BA4A-8348-B588-7F0CEB8FFA6A}" type="pres">
      <dgm:prSet presAssocID="{86F95ED8-1A76-5F4E-B19B-704CA5DCDE40}" presName="child2Text" presStyleLbl="bgAcc1" presStyleIdx="1" presStyleCnt="4">
        <dgm:presLayoutVars>
          <dgm:bulletEnabled val="1"/>
        </dgm:presLayoutVars>
      </dgm:prSet>
      <dgm:spPr/>
      <dgm:t>
        <a:bodyPr/>
        <a:lstStyle/>
        <a:p>
          <a:endParaRPr lang="zh-TW" altLang="en-US"/>
        </a:p>
      </dgm:t>
    </dgm:pt>
    <dgm:pt modelId="{D16E1548-38AD-7845-A047-225411DB4263}" type="pres">
      <dgm:prSet presAssocID="{86F95ED8-1A76-5F4E-B19B-704CA5DCDE40}" presName="child3group" presStyleCnt="0"/>
      <dgm:spPr/>
    </dgm:pt>
    <dgm:pt modelId="{D1213943-9780-E94F-ACDD-20220399B833}" type="pres">
      <dgm:prSet presAssocID="{86F95ED8-1A76-5F4E-B19B-704CA5DCDE40}" presName="child3" presStyleLbl="bgAcc1" presStyleIdx="2" presStyleCnt="4" custScaleX="153099" custScaleY="107431" custLinFactNeighborX="1078" custLinFactNeighborY="10817"/>
      <dgm:spPr/>
      <dgm:t>
        <a:bodyPr/>
        <a:lstStyle/>
        <a:p>
          <a:endParaRPr lang="zh-TW" altLang="en-US"/>
        </a:p>
      </dgm:t>
    </dgm:pt>
    <dgm:pt modelId="{54281D28-D2AB-4440-A132-CECCFF778484}" type="pres">
      <dgm:prSet presAssocID="{86F95ED8-1A76-5F4E-B19B-704CA5DCDE40}" presName="child3Text" presStyleLbl="bgAcc1" presStyleIdx="2" presStyleCnt="4">
        <dgm:presLayoutVars>
          <dgm:bulletEnabled val="1"/>
        </dgm:presLayoutVars>
      </dgm:prSet>
      <dgm:spPr/>
      <dgm:t>
        <a:bodyPr/>
        <a:lstStyle/>
        <a:p>
          <a:endParaRPr lang="zh-TW" altLang="en-US"/>
        </a:p>
      </dgm:t>
    </dgm:pt>
    <dgm:pt modelId="{F35B9F44-FFE0-A546-88AB-B36AFA2C4670}" type="pres">
      <dgm:prSet presAssocID="{86F95ED8-1A76-5F4E-B19B-704CA5DCDE40}" presName="child4group" presStyleCnt="0"/>
      <dgm:spPr/>
    </dgm:pt>
    <dgm:pt modelId="{0115374B-9D21-B74C-8F65-AB3EE74ED985}" type="pres">
      <dgm:prSet presAssocID="{86F95ED8-1A76-5F4E-B19B-704CA5DCDE40}" presName="child4" presStyleLbl="bgAcc1" presStyleIdx="3" presStyleCnt="4" custScaleX="151697" custScaleY="147422" custLinFactNeighborX="-16092" custLinFactNeighborY="-9612"/>
      <dgm:spPr/>
      <dgm:t>
        <a:bodyPr/>
        <a:lstStyle/>
        <a:p>
          <a:endParaRPr lang="zh-TW" altLang="en-US"/>
        </a:p>
      </dgm:t>
    </dgm:pt>
    <dgm:pt modelId="{18CF0E35-B0B6-2E4D-A1A1-AC943249116E}" type="pres">
      <dgm:prSet presAssocID="{86F95ED8-1A76-5F4E-B19B-704CA5DCDE40}" presName="child4Text" presStyleLbl="bgAcc1" presStyleIdx="3" presStyleCnt="4">
        <dgm:presLayoutVars>
          <dgm:bulletEnabled val="1"/>
        </dgm:presLayoutVars>
      </dgm:prSet>
      <dgm:spPr/>
      <dgm:t>
        <a:bodyPr/>
        <a:lstStyle/>
        <a:p>
          <a:endParaRPr lang="zh-TW" altLang="en-US"/>
        </a:p>
      </dgm:t>
    </dgm:pt>
    <dgm:pt modelId="{AD93F192-1B2C-9B43-861B-7F9AB161880F}" type="pres">
      <dgm:prSet presAssocID="{86F95ED8-1A76-5F4E-B19B-704CA5DCDE40}" presName="childPlaceholder" presStyleCnt="0"/>
      <dgm:spPr/>
    </dgm:pt>
    <dgm:pt modelId="{746B4633-D9C7-0344-B608-BB8583D020B8}" type="pres">
      <dgm:prSet presAssocID="{86F95ED8-1A76-5F4E-B19B-704CA5DCDE40}" presName="circle" presStyleCnt="0"/>
      <dgm:spPr/>
    </dgm:pt>
    <dgm:pt modelId="{B6EB7526-ADD4-3F41-B3A0-D0ACCC506B0B}" type="pres">
      <dgm:prSet presAssocID="{86F95ED8-1A76-5F4E-B19B-704CA5DCDE40}" presName="quadrant1" presStyleLbl="node1" presStyleIdx="0" presStyleCnt="4">
        <dgm:presLayoutVars>
          <dgm:chMax val="1"/>
          <dgm:bulletEnabled val="1"/>
        </dgm:presLayoutVars>
      </dgm:prSet>
      <dgm:spPr/>
      <dgm:t>
        <a:bodyPr/>
        <a:lstStyle/>
        <a:p>
          <a:endParaRPr lang="zh-TW" altLang="en-US"/>
        </a:p>
      </dgm:t>
    </dgm:pt>
    <dgm:pt modelId="{4A915AC1-16AF-3C44-930F-B6964544EFA1}" type="pres">
      <dgm:prSet presAssocID="{86F95ED8-1A76-5F4E-B19B-704CA5DCDE40}" presName="quadrant2" presStyleLbl="node1" presStyleIdx="1" presStyleCnt="4">
        <dgm:presLayoutVars>
          <dgm:chMax val="1"/>
          <dgm:bulletEnabled val="1"/>
        </dgm:presLayoutVars>
      </dgm:prSet>
      <dgm:spPr/>
      <dgm:t>
        <a:bodyPr/>
        <a:lstStyle/>
        <a:p>
          <a:endParaRPr lang="zh-TW" altLang="en-US"/>
        </a:p>
      </dgm:t>
    </dgm:pt>
    <dgm:pt modelId="{34F5BC9A-21FD-7142-978C-337AD74814EB}" type="pres">
      <dgm:prSet presAssocID="{86F95ED8-1A76-5F4E-B19B-704CA5DCDE40}" presName="quadrant3" presStyleLbl="node1" presStyleIdx="2" presStyleCnt="4">
        <dgm:presLayoutVars>
          <dgm:chMax val="1"/>
          <dgm:bulletEnabled val="1"/>
        </dgm:presLayoutVars>
      </dgm:prSet>
      <dgm:spPr/>
      <dgm:t>
        <a:bodyPr/>
        <a:lstStyle/>
        <a:p>
          <a:endParaRPr lang="zh-TW" altLang="en-US"/>
        </a:p>
      </dgm:t>
    </dgm:pt>
    <dgm:pt modelId="{F0F2A9F0-4BF8-5649-98A8-4716A4885AE7}" type="pres">
      <dgm:prSet presAssocID="{86F95ED8-1A76-5F4E-B19B-704CA5DCDE40}" presName="quadrant4" presStyleLbl="node1" presStyleIdx="3" presStyleCnt="4">
        <dgm:presLayoutVars>
          <dgm:chMax val="1"/>
          <dgm:bulletEnabled val="1"/>
        </dgm:presLayoutVars>
      </dgm:prSet>
      <dgm:spPr/>
      <dgm:t>
        <a:bodyPr/>
        <a:lstStyle/>
        <a:p>
          <a:endParaRPr lang="zh-TW" altLang="en-US"/>
        </a:p>
      </dgm:t>
    </dgm:pt>
    <dgm:pt modelId="{B1187913-DA8D-C24E-8DB9-A52A733EA6CA}" type="pres">
      <dgm:prSet presAssocID="{86F95ED8-1A76-5F4E-B19B-704CA5DCDE40}" presName="quadrantPlaceholder" presStyleCnt="0"/>
      <dgm:spPr/>
    </dgm:pt>
    <dgm:pt modelId="{863FD484-374B-E947-8221-1FDAEC906A3C}" type="pres">
      <dgm:prSet presAssocID="{86F95ED8-1A76-5F4E-B19B-704CA5DCDE40}" presName="center1" presStyleLbl="fgShp" presStyleIdx="0" presStyleCnt="2"/>
      <dgm:spPr/>
    </dgm:pt>
    <dgm:pt modelId="{7DDA94EA-B878-C040-B66F-F5C541FD61B2}" type="pres">
      <dgm:prSet presAssocID="{86F95ED8-1A76-5F4E-B19B-704CA5DCDE40}" presName="center2" presStyleLbl="fgShp" presStyleIdx="1" presStyleCnt="2"/>
      <dgm:spPr/>
    </dgm:pt>
  </dgm:ptLst>
  <dgm:cxnLst>
    <dgm:cxn modelId="{0F7B6731-9DF0-DE44-B58A-5B810E959C18}" srcId="{B65E59E6-F35D-1E47-BAEC-9312C15A2655}" destId="{2F412544-6CA2-0641-9BF3-81CEC548C0C0}" srcOrd="0" destOrd="0" parTransId="{3A23CA9F-07A8-E34E-BE59-960495998430}" sibTransId="{200B75B5-24F2-2C4E-94C1-BF5C50538719}"/>
    <dgm:cxn modelId="{6980EF77-7D25-694A-B302-91C92C8332E5}" type="presOf" srcId="{1AABC899-CBFC-EB4D-AE99-15084A8D744B}" destId="{EE9487B4-F559-9148-8328-AE558B2C2501}" srcOrd="1" destOrd="0" presId="urn:microsoft.com/office/officeart/2005/8/layout/cycle4"/>
    <dgm:cxn modelId="{8EAED2DD-A313-6E4C-AE5E-CFA7ED95AB85}" type="presOf" srcId="{A0AA747F-C7BD-8D47-8740-E3BB765CF0BA}" destId="{34F5BC9A-21FD-7142-978C-337AD74814EB}" srcOrd="0" destOrd="0" presId="urn:microsoft.com/office/officeart/2005/8/layout/cycle4"/>
    <dgm:cxn modelId="{3757C238-0E82-2846-966E-D21EEA1BAFD4}" srcId="{A0AA747F-C7BD-8D47-8740-E3BB765CF0BA}" destId="{D6FD46C8-FBE1-A144-B17A-D86A9A016DF6}" srcOrd="0" destOrd="0" parTransId="{DAFE5994-5D4E-EB46-A308-0C07B41D6025}" sibTransId="{D9E88036-4E07-294E-801A-773FBC17986D}"/>
    <dgm:cxn modelId="{0DD24C9C-8841-8344-A618-3D90FE83D6AB}" type="presOf" srcId="{4A8B44BF-9272-674F-8F7A-60A83FA4A0C1}" destId="{B32C23A8-BA4A-8348-B588-7F0CEB8FFA6A}" srcOrd="1" destOrd="0" presId="urn:microsoft.com/office/officeart/2005/8/layout/cycle4"/>
    <dgm:cxn modelId="{45B91EB8-CA65-ED4D-84BC-1AD4AE468B3B}" srcId="{5DA01164-7F2C-C64E-8F39-6F0E39820205}" destId="{4A8B44BF-9272-674F-8F7A-60A83FA4A0C1}" srcOrd="0" destOrd="0" parTransId="{2D440EDF-7029-634F-BF04-17ED7E8FF7A2}" sibTransId="{352A9FDE-009F-D940-847B-3F1C479FC998}"/>
    <dgm:cxn modelId="{4FA961CE-FB7E-CF4F-B841-B76C5BBB1887}" srcId="{86F95ED8-1A76-5F4E-B19B-704CA5DCDE40}" destId="{B65E59E6-F35D-1E47-BAEC-9312C15A2655}" srcOrd="3" destOrd="0" parTransId="{2BE4840F-BBA3-0A4A-9097-DCD771AFBEAA}" sibTransId="{5E421374-797D-B44C-8081-E24BB5B841B1}"/>
    <dgm:cxn modelId="{8A9FE1CB-A62C-4C4D-A3BA-7A31C9DC9BD9}" srcId="{86F95ED8-1A76-5F4E-B19B-704CA5DCDE40}" destId="{5DA01164-7F2C-C64E-8F39-6F0E39820205}" srcOrd="1" destOrd="0" parTransId="{B7C76341-5FBB-8D4C-A8EC-5C4221FB398E}" sibTransId="{85700306-BEB8-9841-A477-CE710EAF6CAD}"/>
    <dgm:cxn modelId="{86ECE582-7E6A-1044-8DD1-49BE3073C2CA}" type="presOf" srcId="{A0FE6114-AA4B-F443-B225-9C688F7EF670}" destId="{B6EB7526-ADD4-3F41-B3A0-D0ACCC506B0B}" srcOrd="0" destOrd="0" presId="urn:microsoft.com/office/officeart/2005/8/layout/cycle4"/>
    <dgm:cxn modelId="{1C5A5992-D2C0-D841-B1A1-E671120D9B35}" type="presOf" srcId="{86F95ED8-1A76-5F4E-B19B-704CA5DCDE40}" destId="{04BA1A2B-0CD1-1045-8F3C-D7AEBA24A678}" srcOrd="0" destOrd="0" presId="urn:microsoft.com/office/officeart/2005/8/layout/cycle4"/>
    <dgm:cxn modelId="{49E6EF4B-3A66-2F49-A3B5-91F399DB6EA4}" type="presOf" srcId="{2F412544-6CA2-0641-9BF3-81CEC548C0C0}" destId="{18CF0E35-B0B6-2E4D-A1A1-AC943249116E}" srcOrd="1" destOrd="0" presId="urn:microsoft.com/office/officeart/2005/8/layout/cycle4"/>
    <dgm:cxn modelId="{F869F22E-6D9B-DB45-B046-0F1C2B7F7032}" type="presOf" srcId="{5DA01164-7F2C-C64E-8F39-6F0E39820205}" destId="{4A915AC1-16AF-3C44-930F-B6964544EFA1}" srcOrd="0" destOrd="0" presId="urn:microsoft.com/office/officeart/2005/8/layout/cycle4"/>
    <dgm:cxn modelId="{6F50610B-3135-6D49-B431-81AE6988682A}" type="presOf" srcId="{4A8B44BF-9272-674F-8F7A-60A83FA4A0C1}" destId="{774D211B-B2FC-2A48-8B1C-0BFE85DB952E}" srcOrd="0" destOrd="0" presId="urn:microsoft.com/office/officeart/2005/8/layout/cycle4"/>
    <dgm:cxn modelId="{E567D76E-AED9-2544-A3B6-8E56176CFD7D}" srcId="{86F95ED8-1A76-5F4E-B19B-704CA5DCDE40}" destId="{A0AA747F-C7BD-8D47-8740-E3BB765CF0BA}" srcOrd="2" destOrd="0" parTransId="{BF5C12C4-BB41-4147-AE74-D14A35E515D9}" sibTransId="{847DE9D1-7169-754D-874E-B463F30DBBE4}"/>
    <dgm:cxn modelId="{109BA11D-5627-5243-8F0F-07723AF29E63}" type="presOf" srcId="{1AABC899-CBFC-EB4D-AE99-15084A8D744B}" destId="{92C3FC6D-7443-1F4D-B068-23414219BF44}" srcOrd="0" destOrd="0" presId="urn:microsoft.com/office/officeart/2005/8/layout/cycle4"/>
    <dgm:cxn modelId="{63E91031-FDCB-C54F-90B7-AD0ED040ED92}" type="presOf" srcId="{D6FD46C8-FBE1-A144-B17A-D86A9A016DF6}" destId="{D1213943-9780-E94F-ACDD-20220399B833}" srcOrd="0" destOrd="0" presId="urn:microsoft.com/office/officeart/2005/8/layout/cycle4"/>
    <dgm:cxn modelId="{4F8BA609-5688-6640-A4DF-111D7D3A4855}" srcId="{A0FE6114-AA4B-F443-B225-9C688F7EF670}" destId="{1AABC899-CBFC-EB4D-AE99-15084A8D744B}" srcOrd="0" destOrd="0" parTransId="{016450FB-C738-AB45-997E-DDDB63346167}" sibTransId="{5BA8F89A-E0C2-0E44-98D0-B70DAA6D281A}"/>
    <dgm:cxn modelId="{647962F2-C4F0-FC4E-A120-25D1A0F863BF}" type="presOf" srcId="{2F412544-6CA2-0641-9BF3-81CEC548C0C0}" destId="{0115374B-9D21-B74C-8F65-AB3EE74ED985}" srcOrd="0" destOrd="0" presId="urn:microsoft.com/office/officeart/2005/8/layout/cycle4"/>
    <dgm:cxn modelId="{48947B04-A749-4F48-9362-53ADDEA6EF8B}" type="presOf" srcId="{B65E59E6-F35D-1E47-BAEC-9312C15A2655}" destId="{F0F2A9F0-4BF8-5649-98A8-4716A4885AE7}" srcOrd="0" destOrd="0" presId="urn:microsoft.com/office/officeart/2005/8/layout/cycle4"/>
    <dgm:cxn modelId="{AA38AB89-F09F-6640-8963-4438B74994E1}" type="presOf" srcId="{D6FD46C8-FBE1-A144-B17A-D86A9A016DF6}" destId="{54281D28-D2AB-4440-A132-CECCFF778484}" srcOrd="1" destOrd="0" presId="urn:microsoft.com/office/officeart/2005/8/layout/cycle4"/>
    <dgm:cxn modelId="{692E0CCE-7329-CD42-B29A-4175C4412726}" srcId="{86F95ED8-1A76-5F4E-B19B-704CA5DCDE40}" destId="{A0FE6114-AA4B-F443-B225-9C688F7EF670}" srcOrd="0" destOrd="0" parTransId="{10CECD2B-79F1-F44B-9271-BB088128CD37}" sibTransId="{4AAFFB01-2281-3045-AFAA-BD94E3A4155D}"/>
    <dgm:cxn modelId="{C9FC1C35-EE93-B641-93D8-563D4D04814C}" type="presParOf" srcId="{04BA1A2B-0CD1-1045-8F3C-D7AEBA24A678}" destId="{D6807225-2A2A-F944-9D73-4D0143B1907B}" srcOrd="0" destOrd="0" presId="urn:microsoft.com/office/officeart/2005/8/layout/cycle4"/>
    <dgm:cxn modelId="{BFBE3423-C0C2-5740-905F-405832C81215}" type="presParOf" srcId="{D6807225-2A2A-F944-9D73-4D0143B1907B}" destId="{DC60D114-233A-2345-B66E-63FA64BFFCB1}" srcOrd="0" destOrd="0" presId="urn:microsoft.com/office/officeart/2005/8/layout/cycle4"/>
    <dgm:cxn modelId="{D9823B0F-5016-AF48-B353-DAD32E432FD4}" type="presParOf" srcId="{DC60D114-233A-2345-B66E-63FA64BFFCB1}" destId="{92C3FC6D-7443-1F4D-B068-23414219BF44}" srcOrd="0" destOrd="0" presId="urn:microsoft.com/office/officeart/2005/8/layout/cycle4"/>
    <dgm:cxn modelId="{2E647822-9B72-BB45-B635-8CDBF51BBB27}" type="presParOf" srcId="{DC60D114-233A-2345-B66E-63FA64BFFCB1}" destId="{EE9487B4-F559-9148-8328-AE558B2C2501}" srcOrd="1" destOrd="0" presId="urn:microsoft.com/office/officeart/2005/8/layout/cycle4"/>
    <dgm:cxn modelId="{47A97EB5-4738-4D41-89F5-1A0523E848FB}" type="presParOf" srcId="{D6807225-2A2A-F944-9D73-4D0143B1907B}" destId="{D42843B1-AF0C-3441-B1DB-9F5A53AF5DCC}" srcOrd="1" destOrd="0" presId="urn:microsoft.com/office/officeart/2005/8/layout/cycle4"/>
    <dgm:cxn modelId="{8CCABC24-20E8-6648-8D47-58650D0EBFD6}" type="presParOf" srcId="{D42843B1-AF0C-3441-B1DB-9F5A53AF5DCC}" destId="{774D211B-B2FC-2A48-8B1C-0BFE85DB952E}" srcOrd="0" destOrd="0" presId="urn:microsoft.com/office/officeart/2005/8/layout/cycle4"/>
    <dgm:cxn modelId="{CF5FC71D-FA84-0647-A007-23F7F6478485}" type="presParOf" srcId="{D42843B1-AF0C-3441-B1DB-9F5A53AF5DCC}" destId="{B32C23A8-BA4A-8348-B588-7F0CEB8FFA6A}" srcOrd="1" destOrd="0" presId="urn:microsoft.com/office/officeart/2005/8/layout/cycle4"/>
    <dgm:cxn modelId="{074C2EA3-1F8A-B64D-A888-F0D757744DCE}" type="presParOf" srcId="{D6807225-2A2A-F944-9D73-4D0143B1907B}" destId="{D16E1548-38AD-7845-A047-225411DB4263}" srcOrd="2" destOrd="0" presId="urn:microsoft.com/office/officeart/2005/8/layout/cycle4"/>
    <dgm:cxn modelId="{27F1DBE8-ABE1-3F4C-915C-D41B78880093}" type="presParOf" srcId="{D16E1548-38AD-7845-A047-225411DB4263}" destId="{D1213943-9780-E94F-ACDD-20220399B833}" srcOrd="0" destOrd="0" presId="urn:microsoft.com/office/officeart/2005/8/layout/cycle4"/>
    <dgm:cxn modelId="{2752FD93-80CB-DF4A-8C71-D13F1D379B76}" type="presParOf" srcId="{D16E1548-38AD-7845-A047-225411DB4263}" destId="{54281D28-D2AB-4440-A132-CECCFF778484}" srcOrd="1" destOrd="0" presId="urn:microsoft.com/office/officeart/2005/8/layout/cycle4"/>
    <dgm:cxn modelId="{D043F8A9-BC5B-3D46-AC86-505BAFA38281}" type="presParOf" srcId="{D6807225-2A2A-F944-9D73-4D0143B1907B}" destId="{F35B9F44-FFE0-A546-88AB-B36AFA2C4670}" srcOrd="3" destOrd="0" presId="urn:microsoft.com/office/officeart/2005/8/layout/cycle4"/>
    <dgm:cxn modelId="{752D61BC-6120-FD4B-BC82-32F60C1C67B2}" type="presParOf" srcId="{F35B9F44-FFE0-A546-88AB-B36AFA2C4670}" destId="{0115374B-9D21-B74C-8F65-AB3EE74ED985}" srcOrd="0" destOrd="0" presId="urn:microsoft.com/office/officeart/2005/8/layout/cycle4"/>
    <dgm:cxn modelId="{577C78DE-D767-7041-B838-D65666FC7606}" type="presParOf" srcId="{F35B9F44-FFE0-A546-88AB-B36AFA2C4670}" destId="{18CF0E35-B0B6-2E4D-A1A1-AC943249116E}" srcOrd="1" destOrd="0" presId="urn:microsoft.com/office/officeart/2005/8/layout/cycle4"/>
    <dgm:cxn modelId="{A4AEC02F-9B40-A04A-A543-4CD3FEAF55C1}" type="presParOf" srcId="{D6807225-2A2A-F944-9D73-4D0143B1907B}" destId="{AD93F192-1B2C-9B43-861B-7F9AB161880F}" srcOrd="4" destOrd="0" presId="urn:microsoft.com/office/officeart/2005/8/layout/cycle4"/>
    <dgm:cxn modelId="{C69AF008-7C9D-774C-A93F-77568B6660A8}" type="presParOf" srcId="{04BA1A2B-0CD1-1045-8F3C-D7AEBA24A678}" destId="{746B4633-D9C7-0344-B608-BB8583D020B8}" srcOrd="1" destOrd="0" presId="urn:microsoft.com/office/officeart/2005/8/layout/cycle4"/>
    <dgm:cxn modelId="{CD2E6472-799F-6B41-BD8D-27AB589817D8}" type="presParOf" srcId="{746B4633-D9C7-0344-B608-BB8583D020B8}" destId="{B6EB7526-ADD4-3F41-B3A0-D0ACCC506B0B}" srcOrd="0" destOrd="0" presId="urn:microsoft.com/office/officeart/2005/8/layout/cycle4"/>
    <dgm:cxn modelId="{A0FFB4F4-A6FA-0441-83C0-858123A00038}" type="presParOf" srcId="{746B4633-D9C7-0344-B608-BB8583D020B8}" destId="{4A915AC1-16AF-3C44-930F-B6964544EFA1}" srcOrd="1" destOrd="0" presId="urn:microsoft.com/office/officeart/2005/8/layout/cycle4"/>
    <dgm:cxn modelId="{AC06C0CF-D54A-794C-8296-4E4C34671A5D}" type="presParOf" srcId="{746B4633-D9C7-0344-B608-BB8583D020B8}" destId="{34F5BC9A-21FD-7142-978C-337AD74814EB}" srcOrd="2" destOrd="0" presId="urn:microsoft.com/office/officeart/2005/8/layout/cycle4"/>
    <dgm:cxn modelId="{610FFB09-F015-9D48-9023-89700D7674F3}" type="presParOf" srcId="{746B4633-D9C7-0344-B608-BB8583D020B8}" destId="{F0F2A9F0-4BF8-5649-98A8-4716A4885AE7}" srcOrd="3" destOrd="0" presId="urn:microsoft.com/office/officeart/2005/8/layout/cycle4"/>
    <dgm:cxn modelId="{90B95356-E979-AE42-BFBC-AC4A1FE21327}" type="presParOf" srcId="{746B4633-D9C7-0344-B608-BB8583D020B8}" destId="{B1187913-DA8D-C24E-8DB9-A52A733EA6CA}" srcOrd="4" destOrd="0" presId="urn:microsoft.com/office/officeart/2005/8/layout/cycle4"/>
    <dgm:cxn modelId="{2B929124-D62A-2E4B-96E0-ED3B549F4D81}" type="presParOf" srcId="{04BA1A2B-0CD1-1045-8F3C-D7AEBA24A678}" destId="{863FD484-374B-E947-8221-1FDAEC906A3C}" srcOrd="2" destOrd="0" presId="urn:microsoft.com/office/officeart/2005/8/layout/cycle4"/>
    <dgm:cxn modelId="{191C5671-2A0D-6443-94C1-0AD1CF05B33F}" type="presParOf" srcId="{04BA1A2B-0CD1-1045-8F3C-D7AEBA24A678}" destId="{7DDA94EA-B878-C040-B66F-F5C541FD61B2}" srcOrd="3" destOrd="0" presId="urn:microsoft.com/office/officeart/2005/8/layout/cycle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10AD279-1B32-EC4B-A799-9F44D2489436}" type="doc">
      <dgm:prSet loTypeId="urn:microsoft.com/office/officeart/2005/8/layout/orgChart1" loCatId="" qsTypeId="urn:microsoft.com/office/officeart/2005/8/quickstyle/3D1" qsCatId="3D" csTypeId="urn:microsoft.com/office/officeart/2005/8/colors/accent1_2" csCatId="accent1" phldr="1"/>
      <dgm:spPr/>
      <dgm:t>
        <a:bodyPr/>
        <a:lstStyle/>
        <a:p>
          <a:endParaRPr lang="zh-TW" altLang="en-US"/>
        </a:p>
      </dgm:t>
    </dgm:pt>
    <dgm:pt modelId="{D50E7A21-EA77-B342-82F3-9BC1B6567719}">
      <dgm:prSet custT="1"/>
      <dgm:spPr/>
      <dgm:t>
        <a:bodyPr/>
        <a:lstStyle/>
        <a:p>
          <a:pPr rtl="0"/>
          <a:r>
            <a:rPr lang="zh-TW" altLang="en-US" sz="2400" dirty="0" smtClean="0"/>
            <a:t>九種問題分為四大類</a:t>
          </a:r>
          <a:endParaRPr lang="zh-TW" altLang="en-US" sz="2400" dirty="0"/>
        </a:p>
      </dgm:t>
    </dgm:pt>
    <dgm:pt modelId="{2CAAB347-43AA-E945-ADDC-16549F93EB95}" cxnId="{E85719A6-715D-AD40-ACF4-1B291DCD2F1F}" type="parTrans">
      <dgm:prSet/>
      <dgm:spPr/>
      <dgm:t>
        <a:bodyPr/>
        <a:lstStyle/>
        <a:p>
          <a:endParaRPr lang="zh-TW" altLang="en-US" sz="2400"/>
        </a:p>
      </dgm:t>
    </dgm:pt>
    <dgm:pt modelId="{1F8A2ACB-CE8B-0E42-8759-4D59C103CA21}" cxnId="{E85719A6-715D-AD40-ACF4-1B291DCD2F1F}" type="sibTrans">
      <dgm:prSet/>
      <dgm:spPr/>
      <dgm:t>
        <a:bodyPr/>
        <a:lstStyle/>
        <a:p>
          <a:endParaRPr lang="zh-TW" altLang="en-US" sz="2400"/>
        </a:p>
      </dgm:t>
    </dgm:pt>
    <dgm:pt modelId="{F5D9342A-BCA8-B142-BB27-F9E260C6C862}">
      <dgm:prSet custT="1"/>
      <dgm:spPr/>
      <dgm:t>
        <a:bodyPr/>
        <a:lstStyle/>
        <a:p>
          <a:pPr rtl="0"/>
          <a:r>
            <a:rPr lang="zh-TW" altLang="en-US" sz="2400" dirty="0" smtClean="0"/>
            <a:t>數據整合</a:t>
          </a:r>
          <a:endParaRPr lang="zh-TW" altLang="en-US" sz="2400" dirty="0"/>
        </a:p>
      </dgm:t>
    </dgm:pt>
    <dgm:pt modelId="{A82273BA-04DF-AB45-BDB5-E0CE48E683DA}" cxnId="{BF469E77-BE49-264C-8194-AFC831F417FF}" type="parTrans">
      <dgm:prSet/>
      <dgm:spPr/>
      <dgm:t>
        <a:bodyPr/>
        <a:lstStyle/>
        <a:p>
          <a:endParaRPr lang="zh-TW" altLang="en-US" sz="2400"/>
        </a:p>
      </dgm:t>
    </dgm:pt>
    <dgm:pt modelId="{B1C4318D-9499-8747-9B19-BF03C23FAA0B}" cxnId="{BF469E77-BE49-264C-8194-AFC831F417FF}" type="sibTrans">
      <dgm:prSet/>
      <dgm:spPr/>
      <dgm:t>
        <a:bodyPr/>
        <a:lstStyle/>
        <a:p>
          <a:endParaRPr lang="zh-TW" altLang="en-US" sz="2400"/>
        </a:p>
      </dgm:t>
    </dgm:pt>
    <dgm:pt modelId="{2D30D083-03E4-9144-89CB-925EEC9C141D}">
      <dgm:prSet custT="1"/>
      <dgm:spPr>
        <a:solidFill>
          <a:srgbClr val="CCFFCC"/>
        </a:solidFill>
      </dgm:spPr>
      <dgm:t>
        <a:bodyPr/>
        <a:lstStyle/>
        <a:p>
          <a:pPr rtl="0"/>
          <a:r>
            <a:rPr lang="zh-TW" altLang="en-US" sz="1800" dirty="0" smtClean="0">
              <a:solidFill>
                <a:srgbClr val="008000"/>
              </a:solidFill>
            </a:rPr>
            <a:t>問題</a:t>
          </a:r>
          <a:r>
            <a:rPr lang="en-US" altLang="zh-TW" sz="1800" dirty="0" smtClean="0">
              <a:solidFill>
                <a:srgbClr val="008000"/>
              </a:solidFill>
            </a:rPr>
            <a:t>(1)</a:t>
          </a:r>
          <a:endParaRPr lang="zh-TW" altLang="en-US" sz="1800" dirty="0" smtClean="0">
            <a:solidFill>
              <a:srgbClr val="008000"/>
            </a:solidFill>
          </a:endParaRPr>
        </a:p>
        <a:p>
          <a:pPr rtl="0"/>
          <a:r>
            <a:rPr lang="zh-TW" altLang="en-US" sz="1800" dirty="0" smtClean="0">
              <a:solidFill>
                <a:srgbClr val="008000"/>
              </a:solidFill>
            </a:rPr>
            <a:t>不正確的數據</a:t>
          </a:r>
          <a:endParaRPr lang="zh-TW" altLang="en-US" sz="1800" dirty="0">
            <a:solidFill>
              <a:srgbClr val="008000"/>
            </a:solidFill>
          </a:endParaRPr>
        </a:p>
      </dgm:t>
    </dgm:pt>
    <dgm:pt modelId="{39FC9BE1-6987-3F4C-BC59-400D2CDC8B79}" cxnId="{C4E21263-989B-004F-8D96-AB7F9CD057E1}" type="parTrans">
      <dgm:prSet/>
      <dgm:spPr/>
      <dgm:t>
        <a:bodyPr/>
        <a:lstStyle/>
        <a:p>
          <a:endParaRPr lang="zh-TW" altLang="en-US" sz="2400"/>
        </a:p>
      </dgm:t>
    </dgm:pt>
    <dgm:pt modelId="{1C2799BE-30BE-8A43-AB2A-8D6E278EF989}" cxnId="{C4E21263-989B-004F-8D96-AB7F9CD057E1}" type="sibTrans">
      <dgm:prSet/>
      <dgm:spPr/>
      <dgm:t>
        <a:bodyPr/>
        <a:lstStyle/>
        <a:p>
          <a:endParaRPr lang="zh-TW" altLang="en-US" sz="2400"/>
        </a:p>
      </dgm:t>
    </dgm:pt>
    <dgm:pt modelId="{F0FDE53B-35BC-1645-A382-53C7B3F85BDD}">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2)</a:t>
          </a:r>
          <a:endParaRPr lang="zh-TW" altLang="en-US" sz="1800" smtClean="0">
            <a:solidFill>
              <a:srgbClr val="008000"/>
            </a:solidFill>
          </a:endParaRPr>
        </a:p>
        <a:p>
          <a:pPr rtl="0"/>
          <a:r>
            <a:rPr lang="zh-TW" altLang="en-US" sz="1800" smtClean="0">
              <a:solidFill>
                <a:srgbClr val="008000"/>
              </a:solidFill>
            </a:rPr>
            <a:t>不一致的數據</a:t>
          </a:r>
          <a:endParaRPr lang="zh-TW" altLang="en-US" sz="1800" dirty="0">
            <a:solidFill>
              <a:srgbClr val="008000"/>
            </a:solidFill>
          </a:endParaRPr>
        </a:p>
      </dgm:t>
    </dgm:pt>
    <dgm:pt modelId="{D204EC5C-75FD-BD47-BA2A-34A84D5ABD70}" cxnId="{E34EB7EF-B9DD-8749-AA38-E6AC500E0D7D}" type="parTrans">
      <dgm:prSet/>
      <dgm:spPr/>
      <dgm:t>
        <a:bodyPr/>
        <a:lstStyle/>
        <a:p>
          <a:endParaRPr lang="zh-TW" altLang="en-US" sz="2400"/>
        </a:p>
      </dgm:t>
    </dgm:pt>
    <dgm:pt modelId="{8E33DAF8-1827-2D4E-A425-6A31A1690E6C}" cxnId="{E34EB7EF-B9DD-8749-AA38-E6AC500E0D7D}" type="sibTrans">
      <dgm:prSet/>
      <dgm:spPr/>
      <dgm:t>
        <a:bodyPr/>
        <a:lstStyle/>
        <a:p>
          <a:endParaRPr lang="zh-TW" altLang="en-US" sz="2400"/>
        </a:p>
      </dgm:t>
    </dgm:pt>
    <dgm:pt modelId="{9CCCAD4D-E11E-DA43-AE75-019DEC7E7059}">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3)</a:t>
          </a:r>
          <a:endParaRPr lang="zh-TW" altLang="en-US" sz="1800" smtClean="0">
            <a:solidFill>
              <a:srgbClr val="008000"/>
            </a:solidFill>
          </a:endParaRPr>
        </a:p>
        <a:p>
          <a:pPr rtl="0"/>
          <a:r>
            <a:rPr lang="zh-TW" altLang="en-US" sz="1800" smtClean="0">
              <a:solidFill>
                <a:srgbClr val="008000"/>
              </a:solidFill>
            </a:rPr>
            <a:t>重複數據</a:t>
          </a:r>
          <a:endParaRPr lang="zh-TW" altLang="en-US" sz="1800" dirty="0">
            <a:solidFill>
              <a:srgbClr val="008000"/>
            </a:solidFill>
          </a:endParaRPr>
        </a:p>
      </dgm:t>
    </dgm:pt>
    <dgm:pt modelId="{28032354-C76A-6543-9EB4-D3A896BCBD49}" cxnId="{C3A889D1-30A7-AE45-974D-D4F5FCA3C74B}" type="parTrans">
      <dgm:prSet/>
      <dgm:spPr/>
      <dgm:t>
        <a:bodyPr/>
        <a:lstStyle/>
        <a:p>
          <a:endParaRPr lang="zh-TW" altLang="en-US" sz="2400"/>
        </a:p>
      </dgm:t>
    </dgm:pt>
    <dgm:pt modelId="{22543775-9650-B643-BB8D-A9701369C447}" cxnId="{C3A889D1-30A7-AE45-974D-D4F5FCA3C74B}" type="sibTrans">
      <dgm:prSet/>
      <dgm:spPr/>
      <dgm:t>
        <a:bodyPr/>
        <a:lstStyle/>
        <a:p>
          <a:endParaRPr lang="zh-TW" altLang="en-US" sz="2400"/>
        </a:p>
      </dgm:t>
    </dgm:pt>
    <dgm:pt modelId="{4A478CED-CBC6-EF44-A21A-EC7FD229EADF}">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4)</a:t>
          </a:r>
          <a:endParaRPr lang="zh-TW" altLang="en-US" sz="1800" smtClean="0">
            <a:solidFill>
              <a:srgbClr val="008000"/>
            </a:solidFill>
          </a:endParaRPr>
        </a:p>
        <a:p>
          <a:pPr rtl="0"/>
          <a:r>
            <a:rPr lang="zh-TW" altLang="en-US" sz="1800" smtClean="0">
              <a:solidFill>
                <a:srgbClr val="008000"/>
              </a:solidFill>
            </a:rPr>
            <a:t>數據冗餘</a:t>
          </a:r>
          <a:endParaRPr lang="zh-TW" altLang="en-US" sz="1800" dirty="0">
            <a:solidFill>
              <a:srgbClr val="008000"/>
            </a:solidFill>
          </a:endParaRPr>
        </a:p>
      </dgm:t>
    </dgm:pt>
    <dgm:pt modelId="{59DE1F21-39C4-5D49-B4C0-FA3EFD18ED49}" cxnId="{35F75403-34F2-1B4F-BF52-26BE686A000D}" type="parTrans">
      <dgm:prSet/>
      <dgm:spPr/>
      <dgm:t>
        <a:bodyPr/>
        <a:lstStyle/>
        <a:p>
          <a:endParaRPr lang="zh-TW" altLang="en-US" sz="2400"/>
        </a:p>
      </dgm:t>
    </dgm:pt>
    <dgm:pt modelId="{015AE8A9-8A08-8F49-9C74-30EF48DFCF8E}" cxnId="{35F75403-34F2-1B4F-BF52-26BE686A000D}" type="sibTrans">
      <dgm:prSet/>
      <dgm:spPr/>
      <dgm:t>
        <a:bodyPr/>
        <a:lstStyle/>
        <a:p>
          <a:endParaRPr lang="zh-TW" altLang="en-US" sz="2400"/>
        </a:p>
      </dgm:t>
    </dgm:pt>
    <dgm:pt modelId="{5B11C08D-D485-494B-B019-6EF1ADEC8350}">
      <dgm:prSet custT="1"/>
      <dgm:spPr/>
      <dgm:t>
        <a:bodyPr/>
        <a:lstStyle/>
        <a:p>
          <a:pPr rtl="0"/>
          <a:r>
            <a:rPr lang="zh-TW" altLang="en-US" sz="2400" dirty="0" smtClean="0"/>
            <a:t>數據清理</a:t>
          </a:r>
          <a:endParaRPr lang="zh-TW" altLang="en-US" sz="2400" dirty="0"/>
        </a:p>
      </dgm:t>
    </dgm:pt>
    <dgm:pt modelId="{538DBFA9-1CF1-DB49-8D8D-F3FBA967C14B}" cxnId="{8CA01204-9DD1-5C4C-93F9-CFDB2DC93146}" type="parTrans">
      <dgm:prSet/>
      <dgm:spPr/>
      <dgm:t>
        <a:bodyPr/>
        <a:lstStyle/>
        <a:p>
          <a:endParaRPr lang="zh-TW" altLang="en-US" sz="2400"/>
        </a:p>
      </dgm:t>
    </dgm:pt>
    <dgm:pt modelId="{B467AE76-E28E-D446-9B62-31537BA7137B}" cxnId="{8CA01204-9DD1-5C4C-93F9-CFDB2DC93146}" type="sibTrans">
      <dgm:prSet/>
      <dgm:spPr/>
      <dgm:t>
        <a:bodyPr/>
        <a:lstStyle/>
        <a:p>
          <a:endParaRPr lang="zh-TW" altLang="en-US" sz="2400"/>
        </a:p>
      </dgm:t>
    </dgm:pt>
    <dgm:pt modelId="{4DB7E109-A0DD-1442-A7CB-C6D65C74633F}">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5)</a:t>
          </a:r>
          <a:endParaRPr lang="zh-TW" altLang="en-US" sz="1800" smtClean="0">
            <a:solidFill>
              <a:srgbClr val="008000"/>
            </a:solidFill>
          </a:endParaRPr>
        </a:p>
        <a:p>
          <a:pPr rtl="0"/>
          <a:r>
            <a:rPr lang="zh-TW" altLang="en-US" sz="1800" smtClean="0">
              <a:solidFill>
                <a:srgbClr val="008000"/>
              </a:solidFill>
            </a:rPr>
            <a:t>遺漏值</a:t>
          </a:r>
          <a:endParaRPr lang="zh-TW" altLang="en-US" sz="1800" dirty="0">
            <a:solidFill>
              <a:srgbClr val="008000"/>
            </a:solidFill>
          </a:endParaRPr>
        </a:p>
      </dgm:t>
    </dgm:pt>
    <dgm:pt modelId="{7E1CE059-E9BA-264C-A469-C78A4AB9D6B0}" cxnId="{6A3CFFBD-A60B-5C49-8461-08EC04662585}" type="parTrans">
      <dgm:prSet/>
      <dgm:spPr/>
      <dgm:t>
        <a:bodyPr/>
        <a:lstStyle/>
        <a:p>
          <a:endParaRPr lang="zh-TW" altLang="en-US" sz="2400"/>
        </a:p>
      </dgm:t>
    </dgm:pt>
    <dgm:pt modelId="{D1790CBA-07D7-CF4B-901C-4C36E78F0412}" cxnId="{6A3CFFBD-A60B-5C49-8461-08EC04662585}" type="sibTrans">
      <dgm:prSet/>
      <dgm:spPr/>
      <dgm:t>
        <a:bodyPr/>
        <a:lstStyle/>
        <a:p>
          <a:endParaRPr lang="zh-TW" altLang="en-US" sz="2400"/>
        </a:p>
      </dgm:t>
    </dgm:pt>
    <dgm:pt modelId="{A5EA07A1-62E3-D341-9352-96DFEE249CFE}">
      <dgm:prSet custT="1"/>
      <dgm:spPr>
        <a:solidFill>
          <a:srgbClr val="CCFFCC"/>
        </a:solidFill>
      </dgm:spPr>
      <dgm:t>
        <a:bodyPr/>
        <a:lstStyle/>
        <a:p>
          <a:pPr rtl="0"/>
          <a:r>
            <a:rPr lang="en-US" altLang="en-US" sz="1800" smtClean="0">
              <a:solidFill>
                <a:srgbClr val="008000"/>
              </a:solidFill>
            </a:rPr>
            <a:t>問題</a:t>
          </a:r>
          <a:r>
            <a:rPr lang="en-US" altLang="en-US" sz="1800" smtClean="0">
              <a:solidFill>
                <a:srgbClr val="008000"/>
              </a:solidFill>
            </a:rPr>
            <a:t>(6)</a:t>
          </a:r>
          <a:endParaRPr lang="zh-TW" altLang="en-US" sz="1800" smtClean="0">
            <a:solidFill>
              <a:srgbClr val="008000"/>
            </a:solidFill>
          </a:endParaRPr>
        </a:p>
        <a:p>
          <a:pPr rtl="0"/>
          <a:r>
            <a:rPr lang="en-US" altLang="en-US" sz="1800" smtClean="0">
              <a:solidFill>
                <a:srgbClr val="008000"/>
              </a:solidFill>
            </a:rPr>
            <a:t>雜訊</a:t>
          </a:r>
          <a:endParaRPr lang="en-US" altLang="en-US" sz="1800" dirty="0">
            <a:solidFill>
              <a:srgbClr val="008000"/>
            </a:solidFill>
          </a:endParaRPr>
        </a:p>
      </dgm:t>
    </dgm:pt>
    <dgm:pt modelId="{2B060A32-A991-7341-9FC4-7DC73B04A2DB}" cxnId="{D5F77906-BAEC-4549-ABC7-37B35B05A607}" type="parTrans">
      <dgm:prSet/>
      <dgm:spPr/>
      <dgm:t>
        <a:bodyPr/>
        <a:lstStyle/>
        <a:p>
          <a:endParaRPr lang="zh-TW" altLang="en-US" sz="2400"/>
        </a:p>
      </dgm:t>
    </dgm:pt>
    <dgm:pt modelId="{1A050BAE-E471-F647-A5A4-B4ACC7A15738}" cxnId="{D5F77906-BAEC-4549-ABC7-37B35B05A607}" type="sibTrans">
      <dgm:prSet/>
      <dgm:spPr/>
      <dgm:t>
        <a:bodyPr/>
        <a:lstStyle/>
        <a:p>
          <a:endParaRPr lang="zh-TW" altLang="en-US" sz="2400"/>
        </a:p>
      </dgm:t>
    </dgm:pt>
    <dgm:pt modelId="{F09637B2-992F-E44A-A87D-8828A7637CAD}">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7)</a:t>
          </a:r>
          <a:endParaRPr lang="zh-TW" altLang="en-US" sz="1800" smtClean="0">
            <a:solidFill>
              <a:srgbClr val="008000"/>
            </a:solidFill>
          </a:endParaRPr>
        </a:p>
        <a:p>
          <a:pPr rtl="0"/>
          <a:r>
            <a:rPr lang="zh-TW" altLang="en-US" sz="1800" smtClean="0">
              <a:solidFill>
                <a:srgbClr val="008000"/>
              </a:solidFill>
            </a:rPr>
            <a:t>離群值</a:t>
          </a:r>
          <a:endParaRPr lang="zh-TW" altLang="en-US" sz="1800" dirty="0">
            <a:solidFill>
              <a:srgbClr val="008000"/>
            </a:solidFill>
          </a:endParaRPr>
        </a:p>
      </dgm:t>
    </dgm:pt>
    <dgm:pt modelId="{285518A4-9011-CC44-9E88-1EB5AA6217A5}" cxnId="{1D1F865C-D152-FE4C-8DD4-E9F3DE94AECC}" type="parTrans">
      <dgm:prSet/>
      <dgm:spPr/>
      <dgm:t>
        <a:bodyPr/>
        <a:lstStyle/>
        <a:p>
          <a:endParaRPr lang="zh-TW" altLang="en-US" sz="2400"/>
        </a:p>
      </dgm:t>
    </dgm:pt>
    <dgm:pt modelId="{691A66D6-BD03-8344-A33E-99963343FC92}" cxnId="{1D1F865C-D152-FE4C-8DD4-E9F3DE94AECC}" type="sibTrans">
      <dgm:prSet/>
      <dgm:spPr/>
      <dgm:t>
        <a:bodyPr/>
        <a:lstStyle/>
        <a:p>
          <a:endParaRPr lang="zh-TW" altLang="en-US" sz="2400"/>
        </a:p>
      </dgm:t>
    </dgm:pt>
    <dgm:pt modelId="{B5004919-FA7B-9E47-89CB-36271EF2559C}">
      <dgm:prSet custT="1"/>
      <dgm:spPr/>
      <dgm:t>
        <a:bodyPr/>
        <a:lstStyle/>
        <a:p>
          <a:pPr rtl="0"/>
          <a:r>
            <a:rPr lang="zh-TW" altLang="en-US" sz="2400" smtClean="0"/>
            <a:t>數據轉換</a:t>
          </a:r>
          <a:endParaRPr lang="zh-TW" altLang="en-US" sz="2400"/>
        </a:p>
      </dgm:t>
    </dgm:pt>
    <dgm:pt modelId="{004AB5E0-023C-BA49-94C7-090902A662E9}" cxnId="{8F86FAB7-42D4-764F-9CFA-BD19BD8C57C8}" type="parTrans">
      <dgm:prSet/>
      <dgm:spPr/>
      <dgm:t>
        <a:bodyPr/>
        <a:lstStyle/>
        <a:p>
          <a:endParaRPr lang="zh-TW" altLang="en-US" sz="2400"/>
        </a:p>
      </dgm:t>
    </dgm:pt>
    <dgm:pt modelId="{0C975871-1C3A-7F41-9497-96873E37E50A}" cxnId="{8F86FAB7-42D4-764F-9CFA-BD19BD8C57C8}" type="sibTrans">
      <dgm:prSet/>
      <dgm:spPr/>
      <dgm:t>
        <a:bodyPr/>
        <a:lstStyle/>
        <a:p>
          <a:endParaRPr lang="zh-TW" altLang="en-US" sz="2400"/>
        </a:p>
      </dgm:t>
    </dgm:pt>
    <dgm:pt modelId="{1513F4A8-E9EA-8941-B34E-F594E2575F04}">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8)</a:t>
          </a:r>
          <a:endParaRPr lang="zh-TW" altLang="en-US" sz="1800" smtClean="0">
            <a:solidFill>
              <a:srgbClr val="008000"/>
            </a:solidFill>
          </a:endParaRPr>
        </a:p>
        <a:p>
          <a:pPr rtl="0"/>
          <a:r>
            <a:rPr lang="zh-TW" altLang="en-US" sz="1800" smtClean="0">
              <a:solidFill>
                <a:srgbClr val="008000"/>
              </a:solidFill>
            </a:rPr>
            <a:t>數據數值或屬性轉換</a:t>
          </a:r>
          <a:endParaRPr lang="zh-TW" altLang="en-US" sz="1800" dirty="0">
            <a:solidFill>
              <a:srgbClr val="008000"/>
            </a:solidFill>
          </a:endParaRPr>
        </a:p>
      </dgm:t>
    </dgm:pt>
    <dgm:pt modelId="{D0216AF8-6BD3-1242-BF26-70F6871EACB3}" cxnId="{069C0462-B7CC-2245-8E44-7E551F05D19B}" type="parTrans">
      <dgm:prSet/>
      <dgm:spPr/>
      <dgm:t>
        <a:bodyPr/>
        <a:lstStyle/>
        <a:p>
          <a:endParaRPr lang="zh-TW" altLang="en-US" sz="2400"/>
        </a:p>
      </dgm:t>
    </dgm:pt>
    <dgm:pt modelId="{F78C62F0-3502-AD44-8DB0-C8D71ABF0E5F}" cxnId="{069C0462-B7CC-2245-8E44-7E551F05D19B}" type="sibTrans">
      <dgm:prSet/>
      <dgm:spPr/>
      <dgm:t>
        <a:bodyPr/>
        <a:lstStyle/>
        <a:p>
          <a:endParaRPr lang="zh-TW" altLang="en-US" sz="2400"/>
        </a:p>
      </dgm:t>
    </dgm:pt>
    <dgm:pt modelId="{FC4E9062-7B86-C045-95A6-BB3A8CCA9AA1}">
      <dgm:prSet custT="1"/>
      <dgm:spPr/>
      <dgm:t>
        <a:bodyPr/>
        <a:lstStyle/>
        <a:p>
          <a:pPr rtl="0"/>
          <a:r>
            <a:rPr lang="zh-TW" altLang="en-US" sz="2400" smtClean="0"/>
            <a:t>數據化約 </a:t>
          </a:r>
          <a:endParaRPr lang="zh-TW" altLang="en-US" sz="2400"/>
        </a:p>
      </dgm:t>
    </dgm:pt>
    <dgm:pt modelId="{99B49F5A-AD24-7F41-AFAC-31F064570B6B}" cxnId="{5D1CAE78-AB33-654B-99BF-45F2ACA0FED1}" type="parTrans">
      <dgm:prSet/>
      <dgm:spPr/>
      <dgm:t>
        <a:bodyPr/>
        <a:lstStyle/>
        <a:p>
          <a:endParaRPr lang="zh-TW" altLang="en-US" sz="2400"/>
        </a:p>
      </dgm:t>
    </dgm:pt>
    <dgm:pt modelId="{947B19D0-7FFF-3D48-AACD-A60A59276B49}" cxnId="{5D1CAE78-AB33-654B-99BF-45F2ACA0FED1}" type="sibTrans">
      <dgm:prSet/>
      <dgm:spPr/>
      <dgm:t>
        <a:bodyPr/>
        <a:lstStyle/>
        <a:p>
          <a:endParaRPr lang="zh-TW" altLang="en-US" sz="2400"/>
        </a:p>
      </dgm:t>
    </dgm:pt>
    <dgm:pt modelId="{5B8A0128-D757-4144-9908-5AF39FC8A1C3}">
      <dgm:prSet custT="1"/>
      <dgm:spPr>
        <a:solidFill>
          <a:srgbClr val="CCFFCC"/>
        </a:solidFill>
      </dgm:spPr>
      <dgm:t>
        <a:bodyPr/>
        <a:lstStyle/>
        <a:p>
          <a:pPr rtl="0"/>
          <a:r>
            <a:rPr lang="zh-TW" altLang="en-US" sz="1800" smtClean="0">
              <a:solidFill>
                <a:srgbClr val="008000"/>
              </a:solidFill>
            </a:rPr>
            <a:t>問題</a:t>
          </a:r>
          <a:r>
            <a:rPr lang="en-US" altLang="zh-TW" sz="1800" smtClean="0">
              <a:solidFill>
                <a:srgbClr val="008000"/>
              </a:solidFill>
            </a:rPr>
            <a:t>(9)</a:t>
          </a:r>
          <a:endParaRPr lang="zh-TW" altLang="en-US" sz="1800" smtClean="0">
            <a:solidFill>
              <a:srgbClr val="008000"/>
            </a:solidFill>
          </a:endParaRPr>
        </a:p>
        <a:p>
          <a:pPr rtl="0"/>
          <a:r>
            <a:rPr lang="zh-TW" altLang="en-US" sz="1800" smtClean="0">
              <a:solidFill>
                <a:srgbClr val="008000"/>
              </a:solidFill>
            </a:rPr>
            <a:t>數據維度或紀錄化約</a:t>
          </a:r>
          <a:endParaRPr lang="zh-TW" altLang="en-US" sz="1800" dirty="0">
            <a:solidFill>
              <a:srgbClr val="008000"/>
            </a:solidFill>
          </a:endParaRPr>
        </a:p>
      </dgm:t>
    </dgm:pt>
    <dgm:pt modelId="{BC1C58E5-A33F-F143-AB06-6A6AF5E3ACFD}" cxnId="{F891B70B-5ECC-5441-8A3F-F794A2CFDE7A}" type="parTrans">
      <dgm:prSet/>
      <dgm:spPr/>
      <dgm:t>
        <a:bodyPr/>
        <a:lstStyle/>
        <a:p>
          <a:endParaRPr lang="zh-TW" altLang="en-US" sz="2400"/>
        </a:p>
      </dgm:t>
    </dgm:pt>
    <dgm:pt modelId="{2E8AB720-AEC9-0148-840D-A50EA885422A}" cxnId="{F891B70B-5ECC-5441-8A3F-F794A2CFDE7A}" type="sibTrans">
      <dgm:prSet/>
      <dgm:spPr/>
      <dgm:t>
        <a:bodyPr/>
        <a:lstStyle/>
        <a:p>
          <a:endParaRPr lang="zh-TW" altLang="en-US" sz="2400"/>
        </a:p>
      </dgm:t>
    </dgm:pt>
    <dgm:pt modelId="{2CC33F86-1218-FD43-94A0-DA8C598952E5}" type="pres">
      <dgm:prSet presAssocID="{C10AD279-1B32-EC4B-A799-9F44D2489436}" presName="hierChild1" presStyleCnt="0">
        <dgm:presLayoutVars>
          <dgm:orgChart val="1"/>
          <dgm:chPref val="1"/>
          <dgm:dir/>
          <dgm:animOne val="branch"/>
          <dgm:animLvl val="lvl"/>
          <dgm:resizeHandles/>
        </dgm:presLayoutVars>
      </dgm:prSet>
      <dgm:spPr/>
      <dgm:t>
        <a:bodyPr/>
        <a:lstStyle/>
        <a:p>
          <a:endParaRPr lang="zh-TW" altLang="en-US"/>
        </a:p>
      </dgm:t>
    </dgm:pt>
    <dgm:pt modelId="{111A5E28-537A-E04F-9EE8-93B501FF37B7}" type="pres">
      <dgm:prSet presAssocID="{D50E7A21-EA77-B342-82F3-9BC1B6567719}" presName="hierRoot1" presStyleCnt="0">
        <dgm:presLayoutVars>
          <dgm:hierBranch val="init"/>
        </dgm:presLayoutVars>
      </dgm:prSet>
      <dgm:spPr/>
    </dgm:pt>
    <dgm:pt modelId="{870B08B7-30B2-4846-87B4-153E3983A8DC}" type="pres">
      <dgm:prSet presAssocID="{D50E7A21-EA77-B342-82F3-9BC1B6567719}" presName="rootComposite1" presStyleCnt="0"/>
      <dgm:spPr/>
    </dgm:pt>
    <dgm:pt modelId="{B00BB78A-F3D3-D24F-9C06-B60585834D1C}" type="pres">
      <dgm:prSet presAssocID="{D50E7A21-EA77-B342-82F3-9BC1B6567719}" presName="rootText1" presStyleLbl="node0" presStyleIdx="0" presStyleCnt="1" custScaleX="233553" custScaleY="90627">
        <dgm:presLayoutVars>
          <dgm:chPref val="3"/>
        </dgm:presLayoutVars>
      </dgm:prSet>
      <dgm:spPr/>
      <dgm:t>
        <a:bodyPr/>
        <a:lstStyle/>
        <a:p>
          <a:endParaRPr lang="zh-TW" altLang="en-US"/>
        </a:p>
      </dgm:t>
    </dgm:pt>
    <dgm:pt modelId="{3EF7D9BD-D67B-774F-81BF-8FBA39D9AA60}" type="pres">
      <dgm:prSet presAssocID="{D50E7A21-EA77-B342-82F3-9BC1B6567719}" presName="rootConnector1" presStyleLbl="node1" presStyleIdx="0" presStyleCnt="0"/>
      <dgm:spPr/>
      <dgm:t>
        <a:bodyPr/>
        <a:lstStyle/>
        <a:p>
          <a:endParaRPr lang="zh-TW" altLang="en-US"/>
        </a:p>
      </dgm:t>
    </dgm:pt>
    <dgm:pt modelId="{B7A38169-DB06-9A44-966F-2832F825E8FB}" type="pres">
      <dgm:prSet presAssocID="{D50E7A21-EA77-B342-82F3-9BC1B6567719}" presName="hierChild2" presStyleCnt="0"/>
      <dgm:spPr/>
    </dgm:pt>
    <dgm:pt modelId="{689FC619-C92E-AB4F-84C1-ABC295BE40B2}" type="pres">
      <dgm:prSet presAssocID="{A82273BA-04DF-AB45-BDB5-E0CE48E683DA}" presName="Name37" presStyleLbl="parChTrans1D2" presStyleIdx="0" presStyleCnt="4"/>
      <dgm:spPr/>
      <dgm:t>
        <a:bodyPr/>
        <a:lstStyle/>
        <a:p>
          <a:endParaRPr lang="zh-TW" altLang="en-US"/>
        </a:p>
      </dgm:t>
    </dgm:pt>
    <dgm:pt modelId="{A2CA6E4B-4F9A-6A47-B660-1F29B67DC6CD}" type="pres">
      <dgm:prSet presAssocID="{F5D9342A-BCA8-B142-BB27-F9E260C6C862}" presName="hierRoot2" presStyleCnt="0">
        <dgm:presLayoutVars>
          <dgm:hierBranch val="init"/>
        </dgm:presLayoutVars>
      </dgm:prSet>
      <dgm:spPr/>
    </dgm:pt>
    <dgm:pt modelId="{3939323F-1C8A-4345-960E-0C7A0D64A056}" type="pres">
      <dgm:prSet presAssocID="{F5D9342A-BCA8-B142-BB27-F9E260C6C862}" presName="rootComposite" presStyleCnt="0"/>
      <dgm:spPr/>
    </dgm:pt>
    <dgm:pt modelId="{1B26BC3E-06AA-2847-9C76-BAFBD4685451}" type="pres">
      <dgm:prSet presAssocID="{F5D9342A-BCA8-B142-BB27-F9E260C6C862}" presName="rootText" presStyleLbl="node2" presStyleIdx="0" presStyleCnt="4" custScaleX="104426" custScaleY="70637">
        <dgm:presLayoutVars>
          <dgm:chPref val="3"/>
        </dgm:presLayoutVars>
      </dgm:prSet>
      <dgm:spPr/>
      <dgm:t>
        <a:bodyPr/>
        <a:lstStyle/>
        <a:p>
          <a:endParaRPr lang="zh-TW" altLang="en-US"/>
        </a:p>
      </dgm:t>
    </dgm:pt>
    <dgm:pt modelId="{F250611D-090C-7C4F-A723-B0E2DE62F611}" type="pres">
      <dgm:prSet presAssocID="{F5D9342A-BCA8-B142-BB27-F9E260C6C862}" presName="rootConnector" presStyleLbl="node2" presStyleIdx="0" presStyleCnt="4"/>
      <dgm:spPr/>
      <dgm:t>
        <a:bodyPr/>
        <a:lstStyle/>
        <a:p>
          <a:endParaRPr lang="zh-TW" altLang="en-US"/>
        </a:p>
      </dgm:t>
    </dgm:pt>
    <dgm:pt modelId="{96E7CD5D-F925-BD4E-9881-A1C6B3E8DA46}" type="pres">
      <dgm:prSet presAssocID="{F5D9342A-BCA8-B142-BB27-F9E260C6C862}" presName="hierChild4" presStyleCnt="0"/>
      <dgm:spPr/>
    </dgm:pt>
    <dgm:pt modelId="{9CB5E144-1F09-CE43-B0A7-6D4C86AAA928}" type="pres">
      <dgm:prSet presAssocID="{39FC9BE1-6987-3F4C-BC59-400D2CDC8B79}" presName="Name37" presStyleLbl="parChTrans1D3" presStyleIdx="0" presStyleCnt="9"/>
      <dgm:spPr/>
      <dgm:t>
        <a:bodyPr/>
        <a:lstStyle/>
        <a:p>
          <a:endParaRPr lang="zh-TW" altLang="en-US"/>
        </a:p>
      </dgm:t>
    </dgm:pt>
    <dgm:pt modelId="{819B16F6-1AAD-6C47-922F-1536E3ADB7DD}" type="pres">
      <dgm:prSet presAssocID="{2D30D083-03E4-9144-89CB-925EEC9C141D}" presName="hierRoot2" presStyleCnt="0">
        <dgm:presLayoutVars>
          <dgm:hierBranch val="init"/>
        </dgm:presLayoutVars>
      </dgm:prSet>
      <dgm:spPr/>
    </dgm:pt>
    <dgm:pt modelId="{03EB105C-BBF4-7C4C-8F56-D49CE36FD716}" type="pres">
      <dgm:prSet presAssocID="{2D30D083-03E4-9144-89CB-925EEC9C141D}" presName="rootComposite" presStyleCnt="0"/>
      <dgm:spPr/>
    </dgm:pt>
    <dgm:pt modelId="{13571686-8143-194E-9C98-643CD076419C}" type="pres">
      <dgm:prSet presAssocID="{2D30D083-03E4-9144-89CB-925EEC9C141D}" presName="rootText" presStyleLbl="node3" presStyleIdx="0" presStyleCnt="9" custScaleX="114897">
        <dgm:presLayoutVars>
          <dgm:chPref val="3"/>
        </dgm:presLayoutVars>
      </dgm:prSet>
      <dgm:spPr/>
      <dgm:t>
        <a:bodyPr/>
        <a:lstStyle/>
        <a:p>
          <a:endParaRPr lang="zh-TW" altLang="en-US"/>
        </a:p>
      </dgm:t>
    </dgm:pt>
    <dgm:pt modelId="{9B253656-7141-1F47-A3B0-CBF720508C45}" type="pres">
      <dgm:prSet presAssocID="{2D30D083-03E4-9144-89CB-925EEC9C141D}" presName="rootConnector" presStyleLbl="node3" presStyleIdx="0" presStyleCnt="9"/>
      <dgm:spPr/>
      <dgm:t>
        <a:bodyPr/>
        <a:lstStyle/>
        <a:p>
          <a:endParaRPr lang="zh-TW" altLang="en-US"/>
        </a:p>
      </dgm:t>
    </dgm:pt>
    <dgm:pt modelId="{60D2A189-A8C0-684C-9046-342C78823C8E}" type="pres">
      <dgm:prSet presAssocID="{2D30D083-03E4-9144-89CB-925EEC9C141D}" presName="hierChild4" presStyleCnt="0"/>
      <dgm:spPr/>
    </dgm:pt>
    <dgm:pt modelId="{6A6E8A1F-F611-AA4A-B64B-97A8526746B9}" type="pres">
      <dgm:prSet presAssocID="{2D30D083-03E4-9144-89CB-925EEC9C141D}" presName="hierChild5" presStyleCnt="0"/>
      <dgm:spPr/>
    </dgm:pt>
    <dgm:pt modelId="{6AE90AC2-38AF-7941-8FF7-CA5C111B95CD}" type="pres">
      <dgm:prSet presAssocID="{D204EC5C-75FD-BD47-BA2A-34A84D5ABD70}" presName="Name37" presStyleLbl="parChTrans1D3" presStyleIdx="1" presStyleCnt="9"/>
      <dgm:spPr/>
      <dgm:t>
        <a:bodyPr/>
        <a:lstStyle/>
        <a:p>
          <a:endParaRPr lang="zh-TW" altLang="en-US"/>
        </a:p>
      </dgm:t>
    </dgm:pt>
    <dgm:pt modelId="{690877B8-2515-8143-B356-FC8A64011585}" type="pres">
      <dgm:prSet presAssocID="{F0FDE53B-35BC-1645-A382-53C7B3F85BDD}" presName="hierRoot2" presStyleCnt="0">
        <dgm:presLayoutVars>
          <dgm:hierBranch val="init"/>
        </dgm:presLayoutVars>
      </dgm:prSet>
      <dgm:spPr/>
    </dgm:pt>
    <dgm:pt modelId="{206255B1-B98E-BB46-A18D-F83D1B6E4482}" type="pres">
      <dgm:prSet presAssocID="{F0FDE53B-35BC-1645-A382-53C7B3F85BDD}" presName="rootComposite" presStyleCnt="0"/>
      <dgm:spPr/>
    </dgm:pt>
    <dgm:pt modelId="{4CC829E5-45C6-FA41-A8D9-F08C966C5AF9}" type="pres">
      <dgm:prSet presAssocID="{F0FDE53B-35BC-1645-A382-53C7B3F85BDD}" presName="rootText" presStyleLbl="node3" presStyleIdx="1" presStyleCnt="9" custScaleX="115523">
        <dgm:presLayoutVars>
          <dgm:chPref val="3"/>
        </dgm:presLayoutVars>
      </dgm:prSet>
      <dgm:spPr/>
      <dgm:t>
        <a:bodyPr/>
        <a:lstStyle/>
        <a:p>
          <a:endParaRPr lang="zh-TW" altLang="en-US"/>
        </a:p>
      </dgm:t>
    </dgm:pt>
    <dgm:pt modelId="{B3F6DE1F-2B3D-804D-8E7D-3D88326A8D7C}" type="pres">
      <dgm:prSet presAssocID="{F0FDE53B-35BC-1645-A382-53C7B3F85BDD}" presName="rootConnector" presStyleLbl="node3" presStyleIdx="1" presStyleCnt="9"/>
      <dgm:spPr/>
      <dgm:t>
        <a:bodyPr/>
        <a:lstStyle/>
        <a:p>
          <a:endParaRPr lang="zh-TW" altLang="en-US"/>
        </a:p>
      </dgm:t>
    </dgm:pt>
    <dgm:pt modelId="{CE9EEC97-E6D8-C840-A09B-2227107A1A12}" type="pres">
      <dgm:prSet presAssocID="{F0FDE53B-35BC-1645-A382-53C7B3F85BDD}" presName="hierChild4" presStyleCnt="0"/>
      <dgm:spPr/>
    </dgm:pt>
    <dgm:pt modelId="{0229876B-731F-0045-97ED-F9FA35AE8506}" type="pres">
      <dgm:prSet presAssocID="{F0FDE53B-35BC-1645-A382-53C7B3F85BDD}" presName="hierChild5" presStyleCnt="0"/>
      <dgm:spPr/>
    </dgm:pt>
    <dgm:pt modelId="{3F44C113-F8D4-0F4D-A460-41E72508E364}" type="pres">
      <dgm:prSet presAssocID="{28032354-C76A-6543-9EB4-D3A896BCBD49}" presName="Name37" presStyleLbl="parChTrans1D3" presStyleIdx="2" presStyleCnt="9"/>
      <dgm:spPr/>
      <dgm:t>
        <a:bodyPr/>
        <a:lstStyle/>
        <a:p>
          <a:endParaRPr lang="zh-TW" altLang="en-US"/>
        </a:p>
      </dgm:t>
    </dgm:pt>
    <dgm:pt modelId="{41757BEA-FEB1-C34F-B691-6B067CD2785F}" type="pres">
      <dgm:prSet presAssocID="{9CCCAD4D-E11E-DA43-AE75-019DEC7E7059}" presName="hierRoot2" presStyleCnt="0">
        <dgm:presLayoutVars>
          <dgm:hierBranch val="init"/>
        </dgm:presLayoutVars>
      </dgm:prSet>
      <dgm:spPr/>
    </dgm:pt>
    <dgm:pt modelId="{E014DEF8-B210-BA43-AADD-615A27027541}" type="pres">
      <dgm:prSet presAssocID="{9CCCAD4D-E11E-DA43-AE75-019DEC7E7059}" presName="rootComposite" presStyleCnt="0"/>
      <dgm:spPr/>
    </dgm:pt>
    <dgm:pt modelId="{BAE7D821-C51B-4D4A-B568-C973B687FA37}" type="pres">
      <dgm:prSet presAssocID="{9CCCAD4D-E11E-DA43-AE75-019DEC7E7059}" presName="rootText" presStyleLbl="node3" presStyleIdx="2" presStyleCnt="9">
        <dgm:presLayoutVars>
          <dgm:chPref val="3"/>
        </dgm:presLayoutVars>
      </dgm:prSet>
      <dgm:spPr/>
      <dgm:t>
        <a:bodyPr/>
        <a:lstStyle/>
        <a:p>
          <a:endParaRPr lang="zh-TW" altLang="en-US"/>
        </a:p>
      </dgm:t>
    </dgm:pt>
    <dgm:pt modelId="{7DAFF0C0-1B01-2D45-86C1-8FF6B8453CCB}" type="pres">
      <dgm:prSet presAssocID="{9CCCAD4D-E11E-DA43-AE75-019DEC7E7059}" presName="rootConnector" presStyleLbl="node3" presStyleIdx="2" presStyleCnt="9"/>
      <dgm:spPr/>
      <dgm:t>
        <a:bodyPr/>
        <a:lstStyle/>
        <a:p>
          <a:endParaRPr lang="zh-TW" altLang="en-US"/>
        </a:p>
      </dgm:t>
    </dgm:pt>
    <dgm:pt modelId="{6A2C2B06-1237-E345-A53D-DA3B10F3C2A7}" type="pres">
      <dgm:prSet presAssocID="{9CCCAD4D-E11E-DA43-AE75-019DEC7E7059}" presName="hierChild4" presStyleCnt="0"/>
      <dgm:spPr/>
    </dgm:pt>
    <dgm:pt modelId="{6EABCD9B-051A-1E45-8EDA-72446DB8AA6E}" type="pres">
      <dgm:prSet presAssocID="{9CCCAD4D-E11E-DA43-AE75-019DEC7E7059}" presName="hierChild5" presStyleCnt="0"/>
      <dgm:spPr/>
    </dgm:pt>
    <dgm:pt modelId="{A08A7F93-343F-5F45-B1D4-63B59621AD2A}" type="pres">
      <dgm:prSet presAssocID="{59DE1F21-39C4-5D49-B4C0-FA3EFD18ED49}" presName="Name37" presStyleLbl="parChTrans1D3" presStyleIdx="3" presStyleCnt="9"/>
      <dgm:spPr/>
      <dgm:t>
        <a:bodyPr/>
        <a:lstStyle/>
        <a:p>
          <a:endParaRPr lang="zh-TW" altLang="en-US"/>
        </a:p>
      </dgm:t>
    </dgm:pt>
    <dgm:pt modelId="{EA23E20A-192B-944E-BB1A-0F4C0A862B84}" type="pres">
      <dgm:prSet presAssocID="{4A478CED-CBC6-EF44-A21A-EC7FD229EADF}" presName="hierRoot2" presStyleCnt="0">
        <dgm:presLayoutVars>
          <dgm:hierBranch val="init"/>
        </dgm:presLayoutVars>
      </dgm:prSet>
      <dgm:spPr/>
    </dgm:pt>
    <dgm:pt modelId="{20A1A9F4-4867-6842-8C0A-07212E309B56}" type="pres">
      <dgm:prSet presAssocID="{4A478CED-CBC6-EF44-A21A-EC7FD229EADF}" presName="rootComposite" presStyleCnt="0"/>
      <dgm:spPr/>
    </dgm:pt>
    <dgm:pt modelId="{CA5D0662-DACD-3C4F-8593-1C5E3730FB12}" type="pres">
      <dgm:prSet presAssocID="{4A478CED-CBC6-EF44-A21A-EC7FD229EADF}" presName="rootText" presStyleLbl="node3" presStyleIdx="3" presStyleCnt="9">
        <dgm:presLayoutVars>
          <dgm:chPref val="3"/>
        </dgm:presLayoutVars>
      </dgm:prSet>
      <dgm:spPr/>
      <dgm:t>
        <a:bodyPr/>
        <a:lstStyle/>
        <a:p>
          <a:endParaRPr lang="zh-TW" altLang="en-US"/>
        </a:p>
      </dgm:t>
    </dgm:pt>
    <dgm:pt modelId="{87C6AA5E-AB21-7841-A3BD-18D4215A4BAB}" type="pres">
      <dgm:prSet presAssocID="{4A478CED-CBC6-EF44-A21A-EC7FD229EADF}" presName="rootConnector" presStyleLbl="node3" presStyleIdx="3" presStyleCnt="9"/>
      <dgm:spPr/>
      <dgm:t>
        <a:bodyPr/>
        <a:lstStyle/>
        <a:p>
          <a:endParaRPr lang="zh-TW" altLang="en-US"/>
        </a:p>
      </dgm:t>
    </dgm:pt>
    <dgm:pt modelId="{24A9C55F-8060-1744-BA53-B6AF7D597390}" type="pres">
      <dgm:prSet presAssocID="{4A478CED-CBC6-EF44-A21A-EC7FD229EADF}" presName="hierChild4" presStyleCnt="0"/>
      <dgm:spPr/>
    </dgm:pt>
    <dgm:pt modelId="{7492E051-1F32-2B44-B787-E297278DF894}" type="pres">
      <dgm:prSet presAssocID="{4A478CED-CBC6-EF44-A21A-EC7FD229EADF}" presName="hierChild5" presStyleCnt="0"/>
      <dgm:spPr/>
    </dgm:pt>
    <dgm:pt modelId="{11E1B15C-F6EA-4845-AFAB-76F28F03B42F}" type="pres">
      <dgm:prSet presAssocID="{F5D9342A-BCA8-B142-BB27-F9E260C6C862}" presName="hierChild5" presStyleCnt="0"/>
      <dgm:spPr/>
    </dgm:pt>
    <dgm:pt modelId="{5DC5D81B-4AE7-BD48-85C0-DB876B348B4C}" type="pres">
      <dgm:prSet presAssocID="{538DBFA9-1CF1-DB49-8D8D-F3FBA967C14B}" presName="Name37" presStyleLbl="parChTrans1D2" presStyleIdx="1" presStyleCnt="4"/>
      <dgm:spPr/>
      <dgm:t>
        <a:bodyPr/>
        <a:lstStyle/>
        <a:p>
          <a:endParaRPr lang="zh-TW" altLang="en-US"/>
        </a:p>
      </dgm:t>
    </dgm:pt>
    <dgm:pt modelId="{5DD444E2-DF25-894B-9B51-530894E28A72}" type="pres">
      <dgm:prSet presAssocID="{5B11C08D-D485-494B-B019-6EF1ADEC8350}" presName="hierRoot2" presStyleCnt="0">
        <dgm:presLayoutVars>
          <dgm:hierBranch val="init"/>
        </dgm:presLayoutVars>
      </dgm:prSet>
      <dgm:spPr/>
    </dgm:pt>
    <dgm:pt modelId="{C24E8D9F-6858-A148-9269-965F81EF0F44}" type="pres">
      <dgm:prSet presAssocID="{5B11C08D-D485-494B-B019-6EF1ADEC8350}" presName="rootComposite" presStyleCnt="0"/>
      <dgm:spPr/>
    </dgm:pt>
    <dgm:pt modelId="{78029514-E6CA-ED4F-81E9-0C119E3D4E81}" type="pres">
      <dgm:prSet presAssocID="{5B11C08D-D485-494B-B019-6EF1ADEC8350}" presName="rootText" presStyleLbl="node2" presStyleIdx="1" presStyleCnt="4" custScaleX="104426" custScaleY="70637">
        <dgm:presLayoutVars>
          <dgm:chPref val="3"/>
        </dgm:presLayoutVars>
      </dgm:prSet>
      <dgm:spPr/>
      <dgm:t>
        <a:bodyPr/>
        <a:lstStyle/>
        <a:p>
          <a:endParaRPr lang="zh-TW" altLang="en-US"/>
        </a:p>
      </dgm:t>
    </dgm:pt>
    <dgm:pt modelId="{85B2F39C-88D5-4B4B-87A9-D7E02F5439FF}" type="pres">
      <dgm:prSet presAssocID="{5B11C08D-D485-494B-B019-6EF1ADEC8350}" presName="rootConnector" presStyleLbl="node2" presStyleIdx="1" presStyleCnt="4"/>
      <dgm:spPr/>
      <dgm:t>
        <a:bodyPr/>
        <a:lstStyle/>
        <a:p>
          <a:endParaRPr lang="zh-TW" altLang="en-US"/>
        </a:p>
      </dgm:t>
    </dgm:pt>
    <dgm:pt modelId="{6A9D4E00-4B83-A846-97C7-B383674DC73E}" type="pres">
      <dgm:prSet presAssocID="{5B11C08D-D485-494B-B019-6EF1ADEC8350}" presName="hierChild4" presStyleCnt="0"/>
      <dgm:spPr/>
    </dgm:pt>
    <dgm:pt modelId="{59888A0A-B323-594B-A37D-DF77CB33F3D2}" type="pres">
      <dgm:prSet presAssocID="{7E1CE059-E9BA-264C-A469-C78A4AB9D6B0}" presName="Name37" presStyleLbl="parChTrans1D3" presStyleIdx="4" presStyleCnt="9"/>
      <dgm:spPr/>
      <dgm:t>
        <a:bodyPr/>
        <a:lstStyle/>
        <a:p>
          <a:endParaRPr lang="zh-TW" altLang="en-US"/>
        </a:p>
      </dgm:t>
    </dgm:pt>
    <dgm:pt modelId="{5D9C0490-790D-304F-8A41-C5C66422B2F5}" type="pres">
      <dgm:prSet presAssocID="{4DB7E109-A0DD-1442-A7CB-C6D65C74633F}" presName="hierRoot2" presStyleCnt="0">
        <dgm:presLayoutVars>
          <dgm:hierBranch val="init"/>
        </dgm:presLayoutVars>
      </dgm:prSet>
      <dgm:spPr/>
    </dgm:pt>
    <dgm:pt modelId="{25561FCF-1952-1C46-882C-A58C77CA682F}" type="pres">
      <dgm:prSet presAssocID="{4DB7E109-A0DD-1442-A7CB-C6D65C74633F}" presName="rootComposite" presStyleCnt="0"/>
      <dgm:spPr/>
    </dgm:pt>
    <dgm:pt modelId="{123C49D8-24FC-7948-B753-4D3B97D72283}" type="pres">
      <dgm:prSet presAssocID="{4DB7E109-A0DD-1442-A7CB-C6D65C74633F}" presName="rootText" presStyleLbl="node3" presStyleIdx="4" presStyleCnt="9">
        <dgm:presLayoutVars>
          <dgm:chPref val="3"/>
        </dgm:presLayoutVars>
      </dgm:prSet>
      <dgm:spPr/>
      <dgm:t>
        <a:bodyPr/>
        <a:lstStyle/>
        <a:p>
          <a:endParaRPr lang="zh-TW" altLang="en-US"/>
        </a:p>
      </dgm:t>
    </dgm:pt>
    <dgm:pt modelId="{7A89B443-AF5B-AF49-8819-CED66CE45D12}" type="pres">
      <dgm:prSet presAssocID="{4DB7E109-A0DD-1442-A7CB-C6D65C74633F}" presName="rootConnector" presStyleLbl="node3" presStyleIdx="4" presStyleCnt="9"/>
      <dgm:spPr/>
      <dgm:t>
        <a:bodyPr/>
        <a:lstStyle/>
        <a:p>
          <a:endParaRPr lang="zh-TW" altLang="en-US"/>
        </a:p>
      </dgm:t>
    </dgm:pt>
    <dgm:pt modelId="{640D4FC8-54E7-E446-A299-82C0D8B244E9}" type="pres">
      <dgm:prSet presAssocID="{4DB7E109-A0DD-1442-A7CB-C6D65C74633F}" presName="hierChild4" presStyleCnt="0"/>
      <dgm:spPr/>
    </dgm:pt>
    <dgm:pt modelId="{DEB5B50D-15D3-7349-ABDD-E11806F3409A}" type="pres">
      <dgm:prSet presAssocID="{4DB7E109-A0DD-1442-A7CB-C6D65C74633F}" presName="hierChild5" presStyleCnt="0"/>
      <dgm:spPr/>
    </dgm:pt>
    <dgm:pt modelId="{5BB312AF-6C52-834A-B445-C75A5570E88F}" type="pres">
      <dgm:prSet presAssocID="{2B060A32-A991-7341-9FC4-7DC73B04A2DB}" presName="Name37" presStyleLbl="parChTrans1D3" presStyleIdx="5" presStyleCnt="9"/>
      <dgm:spPr/>
      <dgm:t>
        <a:bodyPr/>
        <a:lstStyle/>
        <a:p>
          <a:endParaRPr lang="zh-TW" altLang="en-US"/>
        </a:p>
      </dgm:t>
    </dgm:pt>
    <dgm:pt modelId="{1E3C3079-54D3-B64F-8C5C-B4436FC1B250}" type="pres">
      <dgm:prSet presAssocID="{A5EA07A1-62E3-D341-9352-96DFEE249CFE}" presName="hierRoot2" presStyleCnt="0">
        <dgm:presLayoutVars>
          <dgm:hierBranch val="init"/>
        </dgm:presLayoutVars>
      </dgm:prSet>
      <dgm:spPr/>
    </dgm:pt>
    <dgm:pt modelId="{F1301611-C68F-BD46-9A9B-81264542C136}" type="pres">
      <dgm:prSet presAssocID="{A5EA07A1-62E3-D341-9352-96DFEE249CFE}" presName="rootComposite" presStyleCnt="0"/>
      <dgm:spPr/>
    </dgm:pt>
    <dgm:pt modelId="{1D736304-3BF4-4343-B3FE-5C7514257F24}" type="pres">
      <dgm:prSet presAssocID="{A5EA07A1-62E3-D341-9352-96DFEE249CFE}" presName="rootText" presStyleLbl="node3" presStyleIdx="5" presStyleCnt="9">
        <dgm:presLayoutVars>
          <dgm:chPref val="3"/>
        </dgm:presLayoutVars>
      </dgm:prSet>
      <dgm:spPr/>
      <dgm:t>
        <a:bodyPr/>
        <a:lstStyle/>
        <a:p>
          <a:endParaRPr lang="zh-TW" altLang="en-US"/>
        </a:p>
      </dgm:t>
    </dgm:pt>
    <dgm:pt modelId="{DEED3D15-C8E0-2E40-8EFA-98A4B5DACB11}" type="pres">
      <dgm:prSet presAssocID="{A5EA07A1-62E3-D341-9352-96DFEE249CFE}" presName="rootConnector" presStyleLbl="node3" presStyleIdx="5" presStyleCnt="9"/>
      <dgm:spPr/>
      <dgm:t>
        <a:bodyPr/>
        <a:lstStyle/>
        <a:p>
          <a:endParaRPr lang="zh-TW" altLang="en-US"/>
        </a:p>
      </dgm:t>
    </dgm:pt>
    <dgm:pt modelId="{2C663555-FFBA-4C43-9DC0-1AE8A7FD4FE4}" type="pres">
      <dgm:prSet presAssocID="{A5EA07A1-62E3-D341-9352-96DFEE249CFE}" presName="hierChild4" presStyleCnt="0"/>
      <dgm:spPr/>
    </dgm:pt>
    <dgm:pt modelId="{AF3FB5F0-84CC-FA4F-9B0A-DB7F9D2075C3}" type="pres">
      <dgm:prSet presAssocID="{A5EA07A1-62E3-D341-9352-96DFEE249CFE}" presName="hierChild5" presStyleCnt="0"/>
      <dgm:spPr/>
    </dgm:pt>
    <dgm:pt modelId="{C92380BA-39DD-B84A-B7B3-421B64E6B0EE}" type="pres">
      <dgm:prSet presAssocID="{285518A4-9011-CC44-9E88-1EB5AA6217A5}" presName="Name37" presStyleLbl="parChTrans1D3" presStyleIdx="6" presStyleCnt="9"/>
      <dgm:spPr/>
      <dgm:t>
        <a:bodyPr/>
        <a:lstStyle/>
        <a:p>
          <a:endParaRPr lang="zh-TW" altLang="en-US"/>
        </a:p>
      </dgm:t>
    </dgm:pt>
    <dgm:pt modelId="{461B9DDD-071F-8D41-A491-3335D1203688}" type="pres">
      <dgm:prSet presAssocID="{F09637B2-992F-E44A-A87D-8828A7637CAD}" presName="hierRoot2" presStyleCnt="0">
        <dgm:presLayoutVars>
          <dgm:hierBranch val="init"/>
        </dgm:presLayoutVars>
      </dgm:prSet>
      <dgm:spPr/>
    </dgm:pt>
    <dgm:pt modelId="{C73E0234-7C4A-254E-A22E-61C148CB1307}" type="pres">
      <dgm:prSet presAssocID="{F09637B2-992F-E44A-A87D-8828A7637CAD}" presName="rootComposite" presStyleCnt="0"/>
      <dgm:spPr/>
    </dgm:pt>
    <dgm:pt modelId="{A42CAA74-59BD-4B47-9A34-664003D2D7C3}" type="pres">
      <dgm:prSet presAssocID="{F09637B2-992F-E44A-A87D-8828A7637CAD}" presName="rootText" presStyleLbl="node3" presStyleIdx="6" presStyleCnt="9">
        <dgm:presLayoutVars>
          <dgm:chPref val="3"/>
        </dgm:presLayoutVars>
      </dgm:prSet>
      <dgm:spPr/>
      <dgm:t>
        <a:bodyPr/>
        <a:lstStyle/>
        <a:p>
          <a:endParaRPr lang="zh-TW" altLang="en-US"/>
        </a:p>
      </dgm:t>
    </dgm:pt>
    <dgm:pt modelId="{2C15E775-04B4-C148-9C61-3E83BA694A90}" type="pres">
      <dgm:prSet presAssocID="{F09637B2-992F-E44A-A87D-8828A7637CAD}" presName="rootConnector" presStyleLbl="node3" presStyleIdx="6" presStyleCnt="9"/>
      <dgm:spPr/>
      <dgm:t>
        <a:bodyPr/>
        <a:lstStyle/>
        <a:p>
          <a:endParaRPr lang="zh-TW" altLang="en-US"/>
        </a:p>
      </dgm:t>
    </dgm:pt>
    <dgm:pt modelId="{B8F6499B-9545-E241-B94E-0BD4F8401392}" type="pres">
      <dgm:prSet presAssocID="{F09637B2-992F-E44A-A87D-8828A7637CAD}" presName="hierChild4" presStyleCnt="0"/>
      <dgm:spPr/>
    </dgm:pt>
    <dgm:pt modelId="{529A7705-CE1D-8449-AF0A-46655602EF6A}" type="pres">
      <dgm:prSet presAssocID="{F09637B2-992F-E44A-A87D-8828A7637CAD}" presName="hierChild5" presStyleCnt="0"/>
      <dgm:spPr/>
    </dgm:pt>
    <dgm:pt modelId="{0F2425BC-454C-8745-AA1A-39C6209571F5}" type="pres">
      <dgm:prSet presAssocID="{5B11C08D-D485-494B-B019-6EF1ADEC8350}" presName="hierChild5" presStyleCnt="0"/>
      <dgm:spPr/>
    </dgm:pt>
    <dgm:pt modelId="{0668F4FD-539B-7D48-A852-54F8E7DDA6E0}" type="pres">
      <dgm:prSet presAssocID="{004AB5E0-023C-BA49-94C7-090902A662E9}" presName="Name37" presStyleLbl="parChTrans1D2" presStyleIdx="2" presStyleCnt="4"/>
      <dgm:spPr/>
      <dgm:t>
        <a:bodyPr/>
        <a:lstStyle/>
        <a:p>
          <a:endParaRPr lang="zh-TW" altLang="en-US"/>
        </a:p>
      </dgm:t>
    </dgm:pt>
    <dgm:pt modelId="{75A0A928-9D02-E849-8B24-8CAF0A7B57B3}" type="pres">
      <dgm:prSet presAssocID="{B5004919-FA7B-9E47-89CB-36271EF2559C}" presName="hierRoot2" presStyleCnt="0">
        <dgm:presLayoutVars>
          <dgm:hierBranch val="init"/>
        </dgm:presLayoutVars>
      </dgm:prSet>
      <dgm:spPr/>
    </dgm:pt>
    <dgm:pt modelId="{ABACF9C5-5C76-6240-A0E1-930FB3897F55}" type="pres">
      <dgm:prSet presAssocID="{B5004919-FA7B-9E47-89CB-36271EF2559C}" presName="rootComposite" presStyleCnt="0"/>
      <dgm:spPr/>
    </dgm:pt>
    <dgm:pt modelId="{E8C92DE7-9158-D643-95F6-6291F258474D}" type="pres">
      <dgm:prSet presAssocID="{B5004919-FA7B-9E47-89CB-36271EF2559C}" presName="rootText" presStyleLbl="node2" presStyleIdx="2" presStyleCnt="4" custScaleX="104426" custScaleY="70637">
        <dgm:presLayoutVars>
          <dgm:chPref val="3"/>
        </dgm:presLayoutVars>
      </dgm:prSet>
      <dgm:spPr/>
      <dgm:t>
        <a:bodyPr/>
        <a:lstStyle/>
        <a:p>
          <a:endParaRPr lang="zh-TW" altLang="en-US"/>
        </a:p>
      </dgm:t>
    </dgm:pt>
    <dgm:pt modelId="{4F5F91BF-BB1C-2E42-A3AB-728D139CF8A2}" type="pres">
      <dgm:prSet presAssocID="{B5004919-FA7B-9E47-89CB-36271EF2559C}" presName="rootConnector" presStyleLbl="node2" presStyleIdx="2" presStyleCnt="4"/>
      <dgm:spPr/>
      <dgm:t>
        <a:bodyPr/>
        <a:lstStyle/>
        <a:p>
          <a:endParaRPr lang="zh-TW" altLang="en-US"/>
        </a:p>
      </dgm:t>
    </dgm:pt>
    <dgm:pt modelId="{4B09C02E-D43B-C049-9129-5C55D12943BA}" type="pres">
      <dgm:prSet presAssocID="{B5004919-FA7B-9E47-89CB-36271EF2559C}" presName="hierChild4" presStyleCnt="0"/>
      <dgm:spPr/>
    </dgm:pt>
    <dgm:pt modelId="{75C0DD0F-4433-3045-AB7C-EB140EF58C28}" type="pres">
      <dgm:prSet presAssocID="{D0216AF8-6BD3-1242-BF26-70F6871EACB3}" presName="Name37" presStyleLbl="parChTrans1D3" presStyleIdx="7" presStyleCnt="9"/>
      <dgm:spPr/>
      <dgm:t>
        <a:bodyPr/>
        <a:lstStyle/>
        <a:p>
          <a:endParaRPr lang="zh-TW" altLang="en-US"/>
        </a:p>
      </dgm:t>
    </dgm:pt>
    <dgm:pt modelId="{46C16A9F-610E-E54E-A4E1-B57B9A9C38F5}" type="pres">
      <dgm:prSet presAssocID="{1513F4A8-E9EA-8941-B34E-F594E2575F04}" presName="hierRoot2" presStyleCnt="0">
        <dgm:presLayoutVars>
          <dgm:hierBranch val="init"/>
        </dgm:presLayoutVars>
      </dgm:prSet>
      <dgm:spPr/>
    </dgm:pt>
    <dgm:pt modelId="{65276F15-3AD8-4D40-A26A-26CBEC6A660B}" type="pres">
      <dgm:prSet presAssocID="{1513F4A8-E9EA-8941-B34E-F594E2575F04}" presName="rootComposite" presStyleCnt="0"/>
      <dgm:spPr/>
    </dgm:pt>
    <dgm:pt modelId="{AF7AE55C-B21F-064D-BD45-A6F37ED7A284}" type="pres">
      <dgm:prSet presAssocID="{1513F4A8-E9EA-8941-B34E-F594E2575F04}" presName="rootText" presStyleLbl="node3" presStyleIdx="7" presStyleCnt="9" custScaleY="153124">
        <dgm:presLayoutVars>
          <dgm:chPref val="3"/>
        </dgm:presLayoutVars>
      </dgm:prSet>
      <dgm:spPr/>
      <dgm:t>
        <a:bodyPr/>
        <a:lstStyle/>
        <a:p>
          <a:endParaRPr lang="zh-TW" altLang="en-US"/>
        </a:p>
      </dgm:t>
    </dgm:pt>
    <dgm:pt modelId="{6E4F4206-FD57-044B-8DCF-19789B7C2447}" type="pres">
      <dgm:prSet presAssocID="{1513F4A8-E9EA-8941-B34E-F594E2575F04}" presName="rootConnector" presStyleLbl="node3" presStyleIdx="7" presStyleCnt="9"/>
      <dgm:spPr/>
      <dgm:t>
        <a:bodyPr/>
        <a:lstStyle/>
        <a:p>
          <a:endParaRPr lang="zh-TW" altLang="en-US"/>
        </a:p>
      </dgm:t>
    </dgm:pt>
    <dgm:pt modelId="{0E12721D-6ECB-684E-8423-4CE9486CF2D2}" type="pres">
      <dgm:prSet presAssocID="{1513F4A8-E9EA-8941-B34E-F594E2575F04}" presName="hierChild4" presStyleCnt="0"/>
      <dgm:spPr/>
    </dgm:pt>
    <dgm:pt modelId="{3227D2C2-C850-054E-BCD4-36FC1EAD3C3C}" type="pres">
      <dgm:prSet presAssocID="{1513F4A8-E9EA-8941-B34E-F594E2575F04}" presName="hierChild5" presStyleCnt="0"/>
      <dgm:spPr/>
    </dgm:pt>
    <dgm:pt modelId="{E69DA6EB-3B6E-8747-BD5E-426CE6A3307A}" type="pres">
      <dgm:prSet presAssocID="{B5004919-FA7B-9E47-89CB-36271EF2559C}" presName="hierChild5" presStyleCnt="0"/>
      <dgm:spPr/>
    </dgm:pt>
    <dgm:pt modelId="{D30C8640-A78A-4049-9087-11F5649F4D10}" type="pres">
      <dgm:prSet presAssocID="{99B49F5A-AD24-7F41-AFAC-31F064570B6B}" presName="Name37" presStyleLbl="parChTrans1D2" presStyleIdx="3" presStyleCnt="4"/>
      <dgm:spPr/>
      <dgm:t>
        <a:bodyPr/>
        <a:lstStyle/>
        <a:p>
          <a:endParaRPr lang="zh-TW" altLang="en-US"/>
        </a:p>
      </dgm:t>
    </dgm:pt>
    <dgm:pt modelId="{566D41BB-BF07-634E-8DD3-CC1437A966AA}" type="pres">
      <dgm:prSet presAssocID="{FC4E9062-7B86-C045-95A6-BB3A8CCA9AA1}" presName="hierRoot2" presStyleCnt="0">
        <dgm:presLayoutVars>
          <dgm:hierBranch val="init"/>
        </dgm:presLayoutVars>
      </dgm:prSet>
      <dgm:spPr/>
    </dgm:pt>
    <dgm:pt modelId="{A0576872-E3A6-E247-BC38-706A8A935C91}" type="pres">
      <dgm:prSet presAssocID="{FC4E9062-7B86-C045-95A6-BB3A8CCA9AA1}" presName="rootComposite" presStyleCnt="0"/>
      <dgm:spPr/>
    </dgm:pt>
    <dgm:pt modelId="{8BC87592-98B6-864D-B169-2816A61ED05D}" type="pres">
      <dgm:prSet presAssocID="{FC4E9062-7B86-C045-95A6-BB3A8CCA9AA1}" presName="rootText" presStyleLbl="node2" presStyleIdx="3" presStyleCnt="4" custScaleX="104426" custScaleY="70637">
        <dgm:presLayoutVars>
          <dgm:chPref val="3"/>
        </dgm:presLayoutVars>
      </dgm:prSet>
      <dgm:spPr/>
      <dgm:t>
        <a:bodyPr/>
        <a:lstStyle/>
        <a:p>
          <a:endParaRPr lang="zh-TW" altLang="en-US"/>
        </a:p>
      </dgm:t>
    </dgm:pt>
    <dgm:pt modelId="{24D34F38-C6AE-ED4A-A028-CC6727F5F3C5}" type="pres">
      <dgm:prSet presAssocID="{FC4E9062-7B86-C045-95A6-BB3A8CCA9AA1}" presName="rootConnector" presStyleLbl="node2" presStyleIdx="3" presStyleCnt="4"/>
      <dgm:spPr/>
      <dgm:t>
        <a:bodyPr/>
        <a:lstStyle/>
        <a:p>
          <a:endParaRPr lang="zh-TW" altLang="en-US"/>
        </a:p>
      </dgm:t>
    </dgm:pt>
    <dgm:pt modelId="{59165568-B96A-4843-AA12-2830DB90437D}" type="pres">
      <dgm:prSet presAssocID="{FC4E9062-7B86-C045-95A6-BB3A8CCA9AA1}" presName="hierChild4" presStyleCnt="0"/>
      <dgm:spPr/>
    </dgm:pt>
    <dgm:pt modelId="{6113B32B-0D39-5C49-8BBA-684A1347C1EA}" type="pres">
      <dgm:prSet presAssocID="{BC1C58E5-A33F-F143-AB06-6A6AF5E3ACFD}" presName="Name37" presStyleLbl="parChTrans1D3" presStyleIdx="8" presStyleCnt="9"/>
      <dgm:spPr/>
      <dgm:t>
        <a:bodyPr/>
        <a:lstStyle/>
        <a:p>
          <a:endParaRPr lang="zh-TW" altLang="en-US"/>
        </a:p>
      </dgm:t>
    </dgm:pt>
    <dgm:pt modelId="{0E830CB6-1744-E941-829A-C25AE05D651B}" type="pres">
      <dgm:prSet presAssocID="{5B8A0128-D757-4144-9908-5AF39FC8A1C3}" presName="hierRoot2" presStyleCnt="0">
        <dgm:presLayoutVars>
          <dgm:hierBranch val="init"/>
        </dgm:presLayoutVars>
      </dgm:prSet>
      <dgm:spPr/>
    </dgm:pt>
    <dgm:pt modelId="{1E624486-7340-5A45-961E-D6DD782564E1}" type="pres">
      <dgm:prSet presAssocID="{5B8A0128-D757-4144-9908-5AF39FC8A1C3}" presName="rootComposite" presStyleCnt="0"/>
      <dgm:spPr/>
    </dgm:pt>
    <dgm:pt modelId="{B86D8AA5-7BDD-8841-876B-1EC62F891C3C}" type="pres">
      <dgm:prSet presAssocID="{5B8A0128-D757-4144-9908-5AF39FC8A1C3}" presName="rootText" presStyleLbl="node3" presStyleIdx="8" presStyleCnt="9" custScaleY="148688">
        <dgm:presLayoutVars>
          <dgm:chPref val="3"/>
        </dgm:presLayoutVars>
      </dgm:prSet>
      <dgm:spPr/>
      <dgm:t>
        <a:bodyPr/>
        <a:lstStyle/>
        <a:p>
          <a:endParaRPr lang="zh-TW" altLang="en-US"/>
        </a:p>
      </dgm:t>
    </dgm:pt>
    <dgm:pt modelId="{A30DA578-0F5B-CA42-8FD0-B0CE21E834E8}" type="pres">
      <dgm:prSet presAssocID="{5B8A0128-D757-4144-9908-5AF39FC8A1C3}" presName="rootConnector" presStyleLbl="node3" presStyleIdx="8" presStyleCnt="9"/>
      <dgm:spPr/>
      <dgm:t>
        <a:bodyPr/>
        <a:lstStyle/>
        <a:p>
          <a:endParaRPr lang="zh-TW" altLang="en-US"/>
        </a:p>
      </dgm:t>
    </dgm:pt>
    <dgm:pt modelId="{8D138425-3527-A941-8C1E-8714E3B3C817}" type="pres">
      <dgm:prSet presAssocID="{5B8A0128-D757-4144-9908-5AF39FC8A1C3}" presName="hierChild4" presStyleCnt="0"/>
      <dgm:spPr/>
    </dgm:pt>
    <dgm:pt modelId="{4AB58148-24C1-C74C-9751-09A821F8F5B8}" type="pres">
      <dgm:prSet presAssocID="{5B8A0128-D757-4144-9908-5AF39FC8A1C3}" presName="hierChild5" presStyleCnt="0"/>
      <dgm:spPr/>
    </dgm:pt>
    <dgm:pt modelId="{D6842BB4-A5B4-764C-9DE5-D4BF985B7E83}" type="pres">
      <dgm:prSet presAssocID="{FC4E9062-7B86-C045-95A6-BB3A8CCA9AA1}" presName="hierChild5" presStyleCnt="0"/>
      <dgm:spPr/>
    </dgm:pt>
    <dgm:pt modelId="{4A9D2F77-5D12-264F-B980-7FCA0D550280}" type="pres">
      <dgm:prSet presAssocID="{D50E7A21-EA77-B342-82F3-9BC1B6567719}" presName="hierChild3" presStyleCnt="0"/>
      <dgm:spPr/>
    </dgm:pt>
  </dgm:ptLst>
  <dgm:cxnLst>
    <dgm:cxn modelId="{4719A05D-0D05-F246-874A-08DEFBF34358}" type="presOf" srcId="{2D30D083-03E4-9144-89CB-925EEC9C141D}" destId="{9B253656-7141-1F47-A3B0-CBF720508C45}" srcOrd="1" destOrd="0" presId="urn:microsoft.com/office/officeart/2005/8/layout/orgChart1"/>
    <dgm:cxn modelId="{F891B70B-5ECC-5441-8A3F-F794A2CFDE7A}" srcId="{FC4E9062-7B86-C045-95A6-BB3A8CCA9AA1}" destId="{5B8A0128-D757-4144-9908-5AF39FC8A1C3}" srcOrd="0" destOrd="0" parTransId="{BC1C58E5-A33F-F143-AB06-6A6AF5E3ACFD}" sibTransId="{2E8AB720-AEC9-0148-840D-A50EA885422A}"/>
    <dgm:cxn modelId="{1D1F865C-D152-FE4C-8DD4-E9F3DE94AECC}" srcId="{5B11C08D-D485-494B-B019-6EF1ADEC8350}" destId="{F09637B2-992F-E44A-A87D-8828A7637CAD}" srcOrd="2" destOrd="0" parTransId="{285518A4-9011-CC44-9E88-1EB5AA6217A5}" sibTransId="{691A66D6-BD03-8344-A33E-99963343FC92}"/>
    <dgm:cxn modelId="{03CA7AF6-9B08-8848-8991-993C55200104}" type="presOf" srcId="{FC4E9062-7B86-C045-95A6-BB3A8CCA9AA1}" destId="{24D34F38-C6AE-ED4A-A028-CC6727F5F3C5}" srcOrd="1" destOrd="0" presId="urn:microsoft.com/office/officeart/2005/8/layout/orgChart1"/>
    <dgm:cxn modelId="{60FEF854-671B-B04D-9E4F-8B4742687D28}" type="presOf" srcId="{4DB7E109-A0DD-1442-A7CB-C6D65C74633F}" destId="{123C49D8-24FC-7948-B753-4D3B97D72283}" srcOrd="0" destOrd="0" presId="urn:microsoft.com/office/officeart/2005/8/layout/orgChart1"/>
    <dgm:cxn modelId="{D866FD8D-B41B-BB4D-AD18-2EFD63868BB8}" type="presOf" srcId="{5B8A0128-D757-4144-9908-5AF39FC8A1C3}" destId="{B86D8AA5-7BDD-8841-876B-1EC62F891C3C}" srcOrd="0" destOrd="0" presId="urn:microsoft.com/office/officeart/2005/8/layout/orgChart1"/>
    <dgm:cxn modelId="{886582D6-87DF-444B-989E-CFF1F3CC8825}" type="presOf" srcId="{B5004919-FA7B-9E47-89CB-36271EF2559C}" destId="{4F5F91BF-BB1C-2E42-A3AB-728D139CF8A2}" srcOrd="1" destOrd="0" presId="urn:microsoft.com/office/officeart/2005/8/layout/orgChart1"/>
    <dgm:cxn modelId="{A0D8E6CE-61A3-EA4D-A734-9B9689EF2CC0}" type="presOf" srcId="{5B8A0128-D757-4144-9908-5AF39FC8A1C3}" destId="{A30DA578-0F5B-CA42-8FD0-B0CE21E834E8}" srcOrd="1" destOrd="0" presId="urn:microsoft.com/office/officeart/2005/8/layout/orgChart1"/>
    <dgm:cxn modelId="{54B2F165-6C0D-F643-B3F2-617B500C0B30}" type="presOf" srcId="{D50E7A21-EA77-B342-82F3-9BC1B6567719}" destId="{3EF7D9BD-D67B-774F-81BF-8FBA39D9AA60}" srcOrd="1" destOrd="0" presId="urn:microsoft.com/office/officeart/2005/8/layout/orgChart1"/>
    <dgm:cxn modelId="{E4A0A219-7F73-DD4F-AAAD-61C180C57547}" type="presOf" srcId="{A82273BA-04DF-AB45-BDB5-E0CE48E683DA}" destId="{689FC619-C92E-AB4F-84C1-ABC295BE40B2}" srcOrd="0" destOrd="0" presId="urn:microsoft.com/office/officeart/2005/8/layout/orgChart1"/>
    <dgm:cxn modelId="{22386209-6773-8F45-8636-8FF752A6F8A4}" type="presOf" srcId="{F09637B2-992F-E44A-A87D-8828A7637CAD}" destId="{2C15E775-04B4-C148-9C61-3E83BA694A90}" srcOrd="1" destOrd="0" presId="urn:microsoft.com/office/officeart/2005/8/layout/orgChart1"/>
    <dgm:cxn modelId="{BC01B93D-8D48-554D-AA5F-C6B35981063C}" type="presOf" srcId="{F0FDE53B-35BC-1645-A382-53C7B3F85BDD}" destId="{4CC829E5-45C6-FA41-A8D9-F08C966C5AF9}" srcOrd="0" destOrd="0" presId="urn:microsoft.com/office/officeart/2005/8/layout/orgChart1"/>
    <dgm:cxn modelId="{5D1CAE78-AB33-654B-99BF-45F2ACA0FED1}" srcId="{D50E7A21-EA77-B342-82F3-9BC1B6567719}" destId="{FC4E9062-7B86-C045-95A6-BB3A8CCA9AA1}" srcOrd="3" destOrd="0" parTransId="{99B49F5A-AD24-7F41-AFAC-31F064570B6B}" sibTransId="{947B19D0-7FFF-3D48-AACD-A60A59276B49}"/>
    <dgm:cxn modelId="{929396C6-EFA0-5547-A0B7-26CFD4C054B3}" type="presOf" srcId="{2D30D083-03E4-9144-89CB-925EEC9C141D}" destId="{13571686-8143-194E-9C98-643CD076419C}" srcOrd="0" destOrd="0" presId="urn:microsoft.com/office/officeart/2005/8/layout/orgChart1"/>
    <dgm:cxn modelId="{C841DCA7-3052-6A45-864C-F8DAA323DD33}" type="presOf" srcId="{5B11C08D-D485-494B-B019-6EF1ADEC8350}" destId="{78029514-E6CA-ED4F-81E9-0C119E3D4E81}" srcOrd="0" destOrd="0" presId="urn:microsoft.com/office/officeart/2005/8/layout/orgChart1"/>
    <dgm:cxn modelId="{7D8A284D-F2A0-AC4F-8C1A-E1973AF32F69}" type="presOf" srcId="{A5EA07A1-62E3-D341-9352-96DFEE249CFE}" destId="{1D736304-3BF4-4343-B3FE-5C7514257F24}" srcOrd="0" destOrd="0" presId="urn:microsoft.com/office/officeart/2005/8/layout/orgChart1"/>
    <dgm:cxn modelId="{A355E2C2-B0E9-5A44-8663-5B812471290F}" type="presOf" srcId="{7E1CE059-E9BA-264C-A469-C78A4AB9D6B0}" destId="{59888A0A-B323-594B-A37D-DF77CB33F3D2}" srcOrd="0" destOrd="0" presId="urn:microsoft.com/office/officeart/2005/8/layout/orgChart1"/>
    <dgm:cxn modelId="{0FD354FF-EF5D-C045-A24C-30FCCCE5925A}" type="presOf" srcId="{D0216AF8-6BD3-1242-BF26-70F6871EACB3}" destId="{75C0DD0F-4433-3045-AB7C-EB140EF58C28}" srcOrd="0" destOrd="0" presId="urn:microsoft.com/office/officeart/2005/8/layout/orgChart1"/>
    <dgm:cxn modelId="{0FFD34AE-37A9-0E42-9BED-0ABAD432D504}" type="presOf" srcId="{538DBFA9-1CF1-DB49-8D8D-F3FBA967C14B}" destId="{5DC5D81B-4AE7-BD48-85C0-DB876B348B4C}" srcOrd="0" destOrd="0" presId="urn:microsoft.com/office/officeart/2005/8/layout/orgChart1"/>
    <dgm:cxn modelId="{85E824A0-AE49-DC46-B487-6EAD5705AC18}" type="presOf" srcId="{F09637B2-992F-E44A-A87D-8828A7637CAD}" destId="{A42CAA74-59BD-4B47-9A34-664003D2D7C3}" srcOrd="0" destOrd="0" presId="urn:microsoft.com/office/officeart/2005/8/layout/orgChart1"/>
    <dgm:cxn modelId="{B116C681-F5BE-5546-9B47-38DBB855F95F}" type="presOf" srcId="{28032354-C76A-6543-9EB4-D3A896BCBD49}" destId="{3F44C113-F8D4-0F4D-A460-41E72508E364}" srcOrd="0" destOrd="0" presId="urn:microsoft.com/office/officeart/2005/8/layout/orgChart1"/>
    <dgm:cxn modelId="{6923B4AA-0A13-3343-A447-59F297E255AE}" type="presOf" srcId="{FC4E9062-7B86-C045-95A6-BB3A8CCA9AA1}" destId="{8BC87592-98B6-864D-B169-2816A61ED05D}" srcOrd="0" destOrd="0" presId="urn:microsoft.com/office/officeart/2005/8/layout/orgChart1"/>
    <dgm:cxn modelId="{C3A889D1-30A7-AE45-974D-D4F5FCA3C74B}" srcId="{F5D9342A-BCA8-B142-BB27-F9E260C6C862}" destId="{9CCCAD4D-E11E-DA43-AE75-019DEC7E7059}" srcOrd="2" destOrd="0" parTransId="{28032354-C76A-6543-9EB4-D3A896BCBD49}" sibTransId="{22543775-9650-B643-BB8D-A9701369C447}"/>
    <dgm:cxn modelId="{8CA01204-9DD1-5C4C-93F9-CFDB2DC93146}" srcId="{D50E7A21-EA77-B342-82F3-9BC1B6567719}" destId="{5B11C08D-D485-494B-B019-6EF1ADEC8350}" srcOrd="1" destOrd="0" parTransId="{538DBFA9-1CF1-DB49-8D8D-F3FBA967C14B}" sibTransId="{B467AE76-E28E-D446-9B62-31537BA7137B}"/>
    <dgm:cxn modelId="{DD4E4F19-7E31-FA43-B674-6E67F6273A89}" type="presOf" srcId="{9CCCAD4D-E11E-DA43-AE75-019DEC7E7059}" destId="{BAE7D821-C51B-4D4A-B568-C973B687FA37}" srcOrd="0" destOrd="0" presId="urn:microsoft.com/office/officeart/2005/8/layout/orgChart1"/>
    <dgm:cxn modelId="{69C64A7A-0F9F-3A4B-A8D2-11F0D1890B41}" type="presOf" srcId="{A5EA07A1-62E3-D341-9352-96DFEE249CFE}" destId="{DEED3D15-C8E0-2E40-8EFA-98A4B5DACB11}" srcOrd="1" destOrd="0" presId="urn:microsoft.com/office/officeart/2005/8/layout/orgChart1"/>
    <dgm:cxn modelId="{C13A7AA4-6ABA-6642-A264-73C07024E775}" type="presOf" srcId="{1513F4A8-E9EA-8941-B34E-F594E2575F04}" destId="{6E4F4206-FD57-044B-8DCF-19789B7C2447}" srcOrd="1" destOrd="0" presId="urn:microsoft.com/office/officeart/2005/8/layout/orgChart1"/>
    <dgm:cxn modelId="{AA041094-33F0-4749-A519-B2995DA28E51}" type="presOf" srcId="{59DE1F21-39C4-5D49-B4C0-FA3EFD18ED49}" destId="{A08A7F93-343F-5F45-B1D4-63B59621AD2A}" srcOrd="0" destOrd="0" presId="urn:microsoft.com/office/officeart/2005/8/layout/orgChart1"/>
    <dgm:cxn modelId="{B51E4607-7296-C64D-B767-816D15A84812}" type="presOf" srcId="{F0FDE53B-35BC-1645-A382-53C7B3F85BDD}" destId="{B3F6DE1F-2B3D-804D-8E7D-3D88326A8D7C}" srcOrd="1" destOrd="0" presId="urn:microsoft.com/office/officeart/2005/8/layout/orgChart1"/>
    <dgm:cxn modelId="{FB42CBD1-36F6-AD44-BB09-E104C5463E6E}" type="presOf" srcId="{2B060A32-A991-7341-9FC4-7DC73B04A2DB}" destId="{5BB312AF-6C52-834A-B445-C75A5570E88F}" srcOrd="0" destOrd="0" presId="urn:microsoft.com/office/officeart/2005/8/layout/orgChart1"/>
    <dgm:cxn modelId="{08A3A5CF-98AD-DC45-916F-3695A7C42622}" type="presOf" srcId="{B5004919-FA7B-9E47-89CB-36271EF2559C}" destId="{E8C92DE7-9158-D643-95F6-6291F258474D}" srcOrd="0" destOrd="0" presId="urn:microsoft.com/office/officeart/2005/8/layout/orgChart1"/>
    <dgm:cxn modelId="{DFB02FFF-1D2C-C54E-9166-ED1D688AB273}" type="presOf" srcId="{5B11C08D-D485-494B-B019-6EF1ADEC8350}" destId="{85B2F39C-88D5-4B4B-87A9-D7E02F5439FF}" srcOrd="1" destOrd="0" presId="urn:microsoft.com/office/officeart/2005/8/layout/orgChart1"/>
    <dgm:cxn modelId="{947F1145-955D-574B-83E0-E1F6FBAC3B28}" type="presOf" srcId="{D204EC5C-75FD-BD47-BA2A-34A84D5ABD70}" destId="{6AE90AC2-38AF-7941-8FF7-CA5C111B95CD}" srcOrd="0" destOrd="0" presId="urn:microsoft.com/office/officeart/2005/8/layout/orgChart1"/>
    <dgm:cxn modelId="{47394DE7-0CF8-D849-AD62-6D109D290382}" type="presOf" srcId="{C10AD279-1B32-EC4B-A799-9F44D2489436}" destId="{2CC33F86-1218-FD43-94A0-DA8C598952E5}" srcOrd="0" destOrd="0" presId="urn:microsoft.com/office/officeart/2005/8/layout/orgChart1"/>
    <dgm:cxn modelId="{D5F77906-BAEC-4549-ABC7-37B35B05A607}" srcId="{5B11C08D-D485-494B-B019-6EF1ADEC8350}" destId="{A5EA07A1-62E3-D341-9352-96DFEE249CFE}" srcOrd="1" destOrd="0" parTransId="{2B060A32-A991-7341-9FC4-7DC73B04A2DB}" sibTransId="{1A050BAE-E471-F647-A5A4-B4ACC7A15738}"/>
    <dgm:cxn modelId="{4F3A5A09-7859-8B4D-8BE2-92CB952F322C}" type="presOf" srcId="{1513F4A8-E9EA-8941-B34E-F594E2575F04}" destId="{AF7AE55C-B21F-064D-BD45-A6F37ED7A284}" srcOrd="0" destOrd="0" presId="urn:microsoft.com/office/officeart/2005/8/layout/orgChart1"/>
    <dgm:cxn modelId="{C4E21263-989B-004F-8D96-AB7F9CD057E1}" srcId="{F5D9342A-BCA8-B142-BB27-F9E260C6C862}" destId="{2D30D083-03E4-9144-89CB-925EEC9C141D}" srcOrd="0" destOrd="0" parTransId="{39FC9BE1-6987-3F4C-BC59-400D2CDC8B79}" sibTransId="{1C2799BE-30BE-8A43-AB2A-8D6E278EF989}"/>
    <dgm:cxn modelId="{E3F55189-9D5D-4149-8B6E-896D626F4D35}" type="presOf" srcId="{39FC9BE1-6987-3F4C-BC59-400D2CDC8B79}" destId="{9CB5E144-1F09-CE43-B0A7-6D4C86AAA928}" srcOrd="0" destOrd="0" presId="urn:microsoft.com/office/officeart/2005/8/layout/orgChart1"/>
    <dgm:cxn modelId="{E34EB7EF-B9DD-8749-AA38-E6AC500E0D7D}" srcId="{F5D9342A-BCA8-B142-BB27-F9E260C6C862}" destId="{F0FDE53B-35BC-1645-A382-53C7B3F85BDD}" srcOrd="1" destOrd="0" parTransId="{D204EC5C-75FD-BD47-BA2A-34A84D5ABD70}" sibTransId="{8E33DAF8-1827-2D4E-A425-6A31A1690E6C}"/>
    <dgm:cxn modelId="{E85719A6-715D-AD40-ACF4-1B291DCD2F1F}" srcId="{C10AD279-1B32-EC4B-A799-9F44D2489436}" destId="{D50E7A21-EA77-B342-82F3-9BC1B6567719}" srcOrd="0" destOrd="0" parTransId="{2CAAB347-43AA-E945-ADDC-16549F93EB95}" sibTransId="{1F8A2ACB-CE8B-0E42-8759-4D59C103CA21}"/>
    <dgm:cxn modelId="{FB2866D9-1A69-7041-9B83-0736B2A08104}" type="presOf" srcId="{285518A4-9011-CC44-9E88-1EB5AA6217A5}" destId="{C92380BA-39DD-B84A-B7B3-421B64E6B0EE}" srcOrd="0" destOrd="0" presId="urn:microsoft.com/office/officeart/2005/8/layout/orgChart1"/>
    <dgm:cxn modelId="{112B5121-3D1C-004A-9E75-304EDF3857C3}" type="presOf" srcId="{4A478CED-CBC6-EF44-A21A-EC7FD229EADF}" destId="{87C6AA5E-AB21-7841-A3BD-18D4215A4BAB}" srcOrd="1" destOrd="0" presId="urn:microsoft.com/office/officeart/2005/8/layout/orgChart1"/>
    <dgm:cxn modelId="{35F75403-34F2-1B4F-BF52-26BE686A000D}" srcId="{F5D9342A-BCA8-B142-BB27-F9E260C6C862}" destId="{4A478CED-CBC6-EF44-A21A-EC7FD229EADF}" srcOrd="3" destOrd="0" parTransId="{59DE1F21-39C4-5D49-B4C0-FA3EFD18ED49}" sibTransId="{015AE8A9-8A08-8F49-9C74-30EF48DFCF8E}"/>
    <dgm:cxn modelId="{527EC3F1-8AD4-4545-8B8E-1E8C52AB3725}" type="presOf" srcId="{F5D9342A-BCA8-B142-BB27-F9E260C6C862}" destId="{F250611D-090C-7C4F-A723-B0E2DE62F611}" srcOrd="1" destOrd="0" presId="urn:microsoft.com/office/officeart/2005/8/layout/orgChart1"/>
    <dgm:cxn modelId="{6A3CFFBD-A60B-5C49-8461-08EC04662585}" srcId="{5B11C08D-D485-494B-B019-6EF1ADEC8350}" destId="{4DB7E109-A0DD-1442-A7CB-C6D65C74633F}" srcOrd="0" destOrd="0" parTransId="{7E1CE059-E9BA-264C-A469-C78A4AB9D6B0}" sibTransId="{D1790CBA-07D7-CF4B-901C-4C36E78F0412}"/>
    <dgm:cxn modelId="{24F15CA8-8855-1547-A83C-B276B16175E3}" type="presOf" srcId="{4DB7E109-A0DD-1442-A7CB-C6D65C74633F}" destId="{7A89B443-AF5B-AF49-8819-CED66CE45D12}" srcOrd="1" destOrd="0" presId="urn:microsoft.com/office/officeart/2005/8/layout/orgChart1"/>
    <dgm:cxn modelId="{069C0462-B7CC-2245-8E44-7E551F05D19B}" srcId="{B5004919-FA7B-9E47-89CB-36271EF2559C}" destId="{1513F4A8-E9EA-8941-B34E-F594E2575F04}" srcOrd="0" destOrd="0" parTransId="{D0216AF8-6BD3-1242-BF26-70F6871EACB3}" sibTransId="{F78C62F0-3502-AD44-8DB0-C8D71ABF0E5F}"/>
    <dgm:cxn modelId="{D4CB4CC0-B2C2-2E46-86E1-167F4AC57AE7}" type="presOf" srcId="{D50E7A21-EA77-B342-82F3-9BC1B6567719}" destId="{B00BB78A-F3D3-D24F-9C06-B60585834D1C}" srcOrd="0" destOrd="0" presId="urn:microsoft.com/office/officeart/2005/8/layout/orgChart1"/>
    <dgm:cxn modelId="{EC68DA99-33E5-7D4C-A81A-53CE809B3E09}" type="presOf" srcId="{9CCCAD4D-E11E-DA43-AE75-019DEC7E7059}" destId="{7DAFF0C0-1B01-2D45-86C1-8FF6B8453CCB}" srcOrd="1" destOrd="0" presId="urn:microsoft.com/office/officeart/2005/8/layout/orgChart1"/>
    <dgm:cxn modelId="{FE36AB11-CC3E-A140-AC47-273949005C39}" type="presOf" srcId="{4A478CED-CBC6-EF44-A21A-EC7FD229EADF}" destId="{CA5D0662-DACD-3C4F-8593-1C5E3730FB12}" srcOrd="0" destOrd="0" presId="urn:microsoft.com/office/officeart/2005/8/layout/orgChart1"/>
    <dgm:cxn modelId="{FF6A6B73-F76C-C74F-B0D8-9A579121A650}" type="presOf" srcId="{F5D9342A-BCA8-B142-BB27-F9E260C6C862}" destId="{1B26BC3E-06AA-2847-9C76-BAFBD4685451}" srcOrd="0" destOrd="0" presId="urn:microsoft.com/office/officeart/2005/8/layout/orgChart1"/>
    <dgm:cxn modelId="{0285F4D7-E0D0-3241-871B-6ABCAFE7AB12}" type="presOf" srcId="{BC1C58E5-A33F-F143-AB06-6A6AF5E3ACFD}" destId="{6113B32B-0D39-5C49-8BBA-684A1347C1EA}" srcOrd="0" destOrd="0" presId="urn:microsoft.com/office/officeart/2005/8/layout/orgChart1"/>
    <dgm:cxn modelId="{BF469E77-BE49-264C-8194-AFC831F417FF}" srcId="{D50E7A21-EA77-B342-82F3-9BC1B6567719}" destId="{F5D9342A-BCA8-B142-BB27-F9E260C6C862}" srcOrd="0" destOrd="0" parTransId="{A82273BA-04DF-AB45-BDB5-E0CE48E683DA}" sibTransId="{B1C4318D-9499-8747-9B19-BF03C23FAA0B}"/>
    <dgm:cxn modelId="{8166C0A4-A02E-D74D-95B0-5D1E2B4FB4DC}" type="presOf" srcId="{99B49F5A-AD24-7F41-AFAC-31F064570B6B}" destId="{D30C8640-A78A-4049-9087-11F5649F4D10}" srcOrd="0" destOrd="0" presId="urn:microsoft.com/office/officeart/2005/8/layout/orgChart1"/>
    <dgm:cxn modelId="{D4493C3D-90D0-0E45-A889-4A47104FDAF0}" type="presOf" srcId="{004AB5E0-023C-BA49-94C7-090902A662E9}" destId="{0668F4FD-539B-7D48-A852-54F8E7DDA6E0}" srcOrd="0" destOrd="0" presId="urn:microsoft.com/office/officeart/2005/8/layout/orgChart1"/>
    <dgm:cxn modelId="{8F86FAB7-42D4-764F-9CFA-BD19BD8C57C8}" srcId="{D50E7A21-EA77-B342-82F3-9BC1B6567719}" destId="{B5004919-FA7B-9E47-89CB-36271EF2559C}" srcOrd="2" destOrd="0" parTransId="{004AB5E0-023C-BA49-94C7-090902A662E9}" sibTransId="{0C975871-1C3A-7F41-9497-96873E37E50A}"/>
    <dgm:cxn modelId="{4212DEAB-5C9A-E543-8324-5803C12A6FB5}" type="presParOf" srcId="{2CC33F86-1218-FD43-94A0-DA8C598952E5}" destId="{111A5E28-537A-E04F-9EE8-93B501FF37B7}" srcOrd="0" destOrd="0" presId="urn:microsoft.com/office/officeart/2005/8/layout/orgChart1"/>
    <dgm:cxn modelId="{EDF96040-9902-AF43-AC63-D51454493251}" type="presParOf" srcId="{111A5E28-537A-E04F-9EE8-93B501FF37B7}" destId="{870B08B7-30B2-4846-87B4-153E3983A8DC}" srcOrd="0" destOrd="0" presId="urn:microsoft.com/office/officeart/2005/8/layout/orgChart1"/>
    <dgm:cxn modelId="{5E233CD6-9266-6143-B550-23C50C9E60A6}" type="presParOf" srcId="{870B08B7-30B2-4846-87B4-153E3983A8DC}" destId="{B00BB78A-F3D3-D24F-9C06-B60585834D1C}" srcOrd="0" destOrd="0" presId="urn:microsoft.com/office/officeart/2005/8/layout/orgChart1"/>
    <dgm:cxn modelId="{84B51F26-66B9-DC4B-8A34-413BD1E285B4}" type="presParOf" srcId="{870B08B7-30B2-4846-87B4-153E3983A8DC}" destId="{3EF7D9BD-D67B-774F-81BF-8FBA39D9AA60}" srcOrd="1" destOrd="0" presId="urn:microsoft.com/office/officeart/2005/8/layout/orgChart1"/>
    <dgm:cxn modelId="{E0928E5C-3CDC-624B-8261-A5C65242ED0C}" type="presParOf" srcId="{111A5E28-537A-E04F-9EE8-93B501FF37B7}" destId="{B7A38169-DB06-9A44-966F-2832F825E8FB}" srcOrd="1" destOrd="0" presId="urn:microsoft.com/office/officeart/2005/8/layout/orgChart1"/>
    <dgm:cxn modelId="{EA3A8474-756B-3941-B28D-5CF8AAF3C7FE}" type="presParOf" srcId="{B7A38169-DB06-9A44-966F-2832F825E8FB}" destId="{689FC619-C92E-AB4F-84C1-ABC295BE40B2}" srcOrd="0" destOrd="0" presId="urn:microsoft.com/office/officeart/2005/8/layout/orgChart1"/>
    <dgm:cxn modelId="{22581E5E-31C8-C54F-A03A-9AD940AA8EDF}" type="presParOf" srcId="{B7A38169-DB06-9A44-966F-2832F825E8FB}" destId="{A2CA6E4B-4F9A-6A47-B660-1F29B67DC6CD}" srcOrd="1" destOrd="0" presId="urn:microsoft.com/office/officeart/2005/8/layout/orgChart1"/>
    <dgm:cxn modelId="{6F29B692-B4F2-3A4C-9A4B-FA6CF0B4DDBE}" type="presParOf" srcId="{A2CA6E4B-4F9A-6A47-B660-1F29B67DC6CD}" destId="{3939323F-1C8A-4345-960E-0C7A0D64A056}" srcOrd="0" destOrd="0" presId="urn:microsoft.com/office/officeart/2005/8/layout/orgChart1"/>
    <dgm:cxn modelId="{997C91F6-2D9C-3B46-BA0A-043A50EA203D}" type="presParOf" srcId="{3939323F-1C8A-4345-960E-0C7A0D64A056}" destId="{1B26BC3E-06AA-2847-9C76-BAFBD4685451}" srcOrd="0" destOrd="0" presId="urn:microsoft.com/office/officeart/2005/8/layout/orgChart1"/>
    <dgm:cxn modelId="{686D6F29-11BF-4446-BEC6-70B304D57917}" type="presParOf" srcId="{3939323F-1C8A-4345-960E-0C7A0D64A056}" destId="{F250611D-090C-7C4F-A723-B0E2DE62F611}" srcOrd="1" destOrd="0" presId="urn:microsoft.com/office/officeart/2005/8/layout/orgChart1"/>
    <dgm:cxn modelId="{0BEC74A2-55C7-0146-9DAA-A62D58B3F151}" type="presParOf" srcId="{A2CA6E4B-4F9A-6A47-B660-1F29B67DC6CD}" destId="{96E7CD5D-F925-BD4E-9881-A1C6B3E8DA46}" srcOrd="1" destOrd="0" presId="urn:microsoft.com/office/officeart/2005/8/layout/orgChart1"/>
    <dgm:cxn modelId="{364E2245-01B4-C245-B253-B84583A92CB0}" type="presParOf" srcId="{96E7CD5D-F925-BD4E-9881-A1C6B3E8DA46}" destId="{9CB5E144-1F09-CE43-B0A7-6D4C86AAA928}" srcOrd="0" destOrd="0" presId="urn:microsoft.com/office/officeart/2005/8/layout/orgChart1"/>
    <dgm:cxn modelId="{1E36D224-B331-AD40-9346-CCF6EA70B56E}" type="presParOf" srcId="{96E7CD5D-F925-BD4E-9881-A1C6B3E8DA46}" destId="{819B16F6-1AAD-6C47-922F-1536E3ADB7DD}" srcOrd="1" destOrd="0" presId="urn:microsoft.com/office/officeart/2005/8/layout/orgChart1"/>
    <dgm:cxn modelId="{5A629561-E81F-DF49-9B65-C327277D6AED}" type="presParOf" srcId="{819B16F6-1AAD-6C47-922F-1536E3ADB7DD}" destId="{03EB105C-BBF4-7C4C-8F56-D49CE36FD716}" srcOrd="0" destOrd="0" presId="urn:microsoft.com/office/officeart/2005/8/layout/orgChart1"/>
    <dgm:cxn modelId="{698BAFAC-EF0C-F34B-860E-F2C4EB1E835D}" type="presParOf" srcId="{03EB105C-BBF4-7C4C-8F56-D49CE36FD716}" destId="{13571686-8143-194E-9C98-643CD076419C}" srcOrd="0" destOrd="0" presId="urn:microsoft.com/office/officeart/2005/8/layout/orgChart1"/>
    <dgm:cxn modelId="{5336BD5E-4A70-414D-AEC2-1F1B519CA694}" type="presParOf" srcId="{03EB105C-BBF4-7C4C-8F56-D49CE36FD716}" destId="{9B253656-7141-1F47-A3B0-CBF720508C45}" srcOrd="1" destOrd="0" presId="urn:microsoft.com/office/officeart/2005/8/layout/orgChart1"/>
    <dgm:cxn modelId="{338CF490-1F7E-BC49-888A-72CB204D8086}" type="presParOf" srcId="{819B16F6-1AAD-6C47-922F-1536E3ADB7DD}" destId="{60D2A189-A8C0-684C-9046-342C78823C8E}" srcOrd="1" destOrd="0" presId="urn:microsoft.com/office/officeart/2005/8/layout/orgChart1"/>
    <dgm:cxn modelId="{E8A1CA97-00FA-1041-8084-0189BC33E419}" type="presParOf" srcId="{819B16F6-1AAD-6C47-922F-1536E3ADB7DD}" destId="{6A6E8A1F-F611-AA4A-B64B-97A8526746B9}" srcOrd="2" destOrd="0" presId="urn:microsoft.com/office/officeart/2005/8/layout/orgChart1"/>
    <dgm:cxn modelId="{A3E712A6-A33D-9B4B-A19A-A4D8A37F0472}" type="presParOf" srcId="{96E7CD5D-F925-BD4E-9881-A1C6B3E8DA46}" destId="{6AE90AC2-38AF-7941-8FF7-CA5C111B95CD}" srcOrd="2" destOrd="0" presId="urn:microsoft.com/office/officeart/2005/8/layout/orgChart1"/>
    <dgm:cxn modelId="{F21FF3AE-AE4B-EB47-B230-F38BBD9F8B1D}" type="presParOf" srcId="{96E7CD5D-F925-BD4E-9881-A1C6B3E8DA46}" destId="{690877B8-2515-8143-B356-FC8A64011585}" srcOrd="3" destOrd="0" presId="urn:microsoft.com/office/officeart/2005/8/layout/orgChart1"/>
    <dgm:cxn modelId="{34AFE836-CB7D-D542-8E2D-6F91AE2307FF}" type="presParOf" srcId="{690877B8-2515-8143-B356-FC8A64011585}" destId="{206255B1-B98E-BB46-A18D-F83D1B6E4482}" srcOrd="0" destOrd="0" presId="urn:microsoft.com/office/officeart/2005/8/layout/orgChart1"/>
    <dgm:cxn modelId="{C6638F62-8A03-4047-9E36-89F607CBE497}" type="presParOf" srcId="{206255B1-B98E-BB46-A18D-F83D1B6E4482}" destId="{4CC829E5-45C6-FA41-A8D9-F08C966C5AF9}" srcOrd="0" destOrd="0" presId="urn:microsoft.com/office/officeart/2005/8/layout/orgChart1"/>
    <dgm:cxn modelId="{FE711155-7E97-734C-9DD7-21EABB228F19}" type="presParOf" srcId="{206255B1-B98E-BB46-A18D-F83D1B6E4482}" destId="{B3F6DE1F-2B3D-804D-8E7D-3D88326A8D7C}" srcOrd="1" destOrd="0" presId="urn:microsoft.com/office/officeart/2005/8/layout/orgChart1"/>
    <dgm:cxn modelId="{214B6C5C-89EB-274A-B1FB-8E4380230CD9}" type="presParOf" srcId="{690877B8-2515-8143-B356-FC8A64011585}" destId="{CE9EEC97-E6D8-C840-A09B-2227107A1A12}" srcOrd="1" destOrd="0" presId="urn:microsoft.com/office/officeart/2005/8/layout/orgChart1"/>
    <dgm:cxn modelId="{8CE2EB11-F97A-C14E-8D6E-0AC234ABF2A4}" type="presParOf" srcId="{690877B8-2515-8143-B356-FC8A64011585}" destId="{0229876B-731F-0045-97ED-F9FA35AE8506}" srcOrd="2" destOrd="0" presId="urn:microsoft.com/office/officeart/2005/8/layout/orgChart1"/>
    <dgm:cxn modelId="{D5ABB3C5-45A1-4745-A870-050A8DC61CB5}" type="presParOf" srcId="{96E7CD5D-F925-BD4E-9881-A1C6B3E8DA46}" destId="{3F44C113-F8D4-0F4D-A460-41E72508E364}" srcOrd="4" destOrd="0" presId="urn:microsoft.com/office/officeart/2005/8/layout/orgChart1"/>
    <dgm:cxn modelId="{F72C1597-3DC3-DD49-9A73-387EEBE41B1F}" type="presParOf" srcId="{96E7CD5D-F925-BD4E-9881-A1C6B3E8DA46}" destId="{41757BEA-FEB1-C34F-B691-6B067CD2785F}" srcOrd="5" destOrd="0" presId="urn:microsoft.com/office/officeart/2005/8/layout/orgChart1"/>
    <dgm:cxn modelId="{D2B7F271-313F-5947-B6D2-128B526AEFA9}" type="presParOf" srcId="{41757BEA-FEB1-C34F-B691-6B067CD2785F}" destId="{E014DEF8-B210-BA43-AADD-615A27027541}" srcOrd="0" destOrd="0" presId="urn:microsoft.com/office/officeart/2005/8/layout/orgChart1"/>
    <dgm:cxn modelId="{A1572C94-E1ED-E044-B8C1-85C56CCC9ABF}" type="presParOf" srcId="{E014DEF8-B210-BA43-AADD-615A27027541}" destId="{BAE7D821-C51B-4D4A-B568-C973B687FA37}" srcOrd="0" destOrd="0" presId="urn:microsoft.com/office/officeart/2005/8/layout/orgChart1"/>
    <dgm:cxn modelId="{0E2711CB-B401-C84F-A5C2-5194A266E46E}" type="presParOf" srcId="{E014DEF8-B210-BA43-AADD-615A27027541}" destId="{7DAFF0C0-1B01-2D45-86C1-8FF6B8453CCB}" srcOrd="1" destOrd="0" presId="urn:microsoft.com/office/officeart/2005/8/layout/orgChart1"/>
    <dgm:cxn modelId="{A888B1B9-A815-9B49-8E0F-28CA10E63501}" type="presParOf" srcId="{41757BEA-FEB1-C34F-B691-6B067CD2785F}" destId="{6A2C2B06-1237-E345-A53D-DA3B10F3C2A7}" srcOrd="1" destOrd="0" presId="urn:microsoft.com/office/officeart/2005/8/layout/orgChart1"/>
    <dgm:cxn modelId="{69B25C9E-5277-9843-8BF9-FE8FC0B43E65}" type="presParOf" srcId="{41757BEA-FEB1-C34F-B691-6B067CD2785F}" destId="{6EABCD9B-051A-1E45-8EDA-72446DB8AA6E}" srcOrd="2" destOrd="0" presId="urn:microsoft.com/office/officeart/2005/8/layout/orgChart1"/>
    <dgm:cxn modelId="{F7C30C31-CD2A-0144-BDA9-F9E5F72BE7C9}" type="presParOf" srcId="{96E7CD5D-F925-BD4E-9881-A1C6B3E8DA46}" destId="{A08A7F93-343F-5F45-B1D4-63B59621AD2A}" srcOrd="6" destOrd="0" presId="urn:microsoft.com/office/officeart/2005/8/layout/orgChart1"/>
    <dgm:cxn modelId="{FEDE448F-FE58-AB4C-991E-E244A39FFABC}" type="presParOf" srcId="{96E7CD5D-F925-BD4E-9881-A1C6B3E8DA46}" destId="{EA23E20A-192B-944E-BB1A-0F4C0A862B84}" srcOrd="7" destOrd="0" presId="urn:microsoft.com/office/officeart/2005/8/layout/orgChart1"/>
    <dgm:cxn modelId="{9585F271-FBEC-1B4C-BBA3-EDE13BC05CC5}" type="presParOf" srcId="{EA23E20A-192B-944E-BB1A-0F4C0A862B84}" destId="{20A1A9F4-4867-6842-8C0A-07212E309B56}" srcOrd="0" destOrd="0" presId="urn:microsoft.com/office/officeart/2005/8/layout/orgChart1"/>
    <dgm:cxn modelId="{D4DB0278-68A3-C24A-9161-AF8FFF8F615F}" type="presParOf" srcId="{20A1A9F4-4867-6842-8C0A-07212E309B56}" destId="{CA5D0662-DACD-3C4F-8593-1C5E3730FB12}" srcOrd="0" destOrd="0" presId="urn:microsoft.com/office/officeart/2005/8/layout/orgChart1"/>
    <dgm:cxn modelId="{9BB8BD76-BBC3-2740-9B03-7A8CDED586C6}" type="presParOf" srcId="{20A1A9F4-4867-6842-8C0A-07212E309B56}" destId="{87C6AA5E-AB21-7841-A3BD-18D4215A4BAB}" srcOrd="1" destOrd="0" presId="urn:microsoft.com/office/officeart/2005/8/layout/orgChart1"/>
    <dgm:cxn modelId="{869C85D1-C26E-D14B-9AF6-F1F9D5184F59}" type="presParOf" srcId="{EA23E20A-192B-944E-BB1A-0F4C0A862B84}" destId="{24A9C55F-8060-1744-BA53-B6AF7D597390}" srcOrd="1" destOrd="0" presId="urn:microsoft.com/office/officeart/2005/8/layout/orgChart1"/>
    <dgm:cxn modelId="{848F9CED-6010-6045-92AC-CCD6C58C1CC2}" type="presParOf" srcId="{EA23E20A-192B-944E-BB1A-0F4C0A862B84}" destId="{7492E051-1F32-2B44-B787-E297278DF894}" srcOrd="2" destOrd="0" presId="urn:microsoft.com/office/officeart/2005/8/layout/orgChart1"/>
    <dgm:cxn modelId="{A2D18528-8A5C-2A43-A54D-F84BC7C3173D}" type="presParOf" srcId="{A2CA6E4B-4F9A-6A47-B660-1F29B67DC6CD}" destId="{11E1B15C-F6EA-4845-AFAB-76F28F03B42F}" srcOrd="2" destOrd="0" presId="urn:microsoft.com/office/officeart/2005/8/layout/orgChart1"/>
    <dgm:cxn modelId="{E53D9ECB-3037-D743-8D50-501739D9A3FD}" type="presParOf" srcId="{B7A38169-DB06-9A44-966F-2832F825E8FB}" destId="{5DC5D81B-4AE7-BD48-85C0-DB876B348B4C}" srcOrd="2" destOrd="0" presId="urn:microsoft.com/office/officeart/2005/8/layout/orgChart1"/>
    <dgm:cxn modelId="{046C9168-0A28-F648-BF07-5117963DFF80}" type="presParOf" srcId="{B7A38169-DB06-9A44-966F-2832F825E8FB}" destId="{5DD444E2-DF25-894B-9B51-530894E28A72}" srcOrd="3" destOrd="0" presId="urn:microsoft.com/office/officeart/2005/8/layout/orgChart1"/>
    <dgm:cxn modelId="{7462048B-3C49-584C-9C40-239EC44B29AB}" type="presParOf" srcId="{5DD444E2-DF25-894B-9B51-530894E28A72}" destId="{C24E8D9F-6858-A148-9269-965F81EF0F44}" srcOrd="0" destOrd="0" presId="urn:microsoft.com/office/officeart/2005/8/layout/orgChart1"/>
    <dgm:cxn modelId="{83A3CE8E-CD5D-F94A-85BF-8988A414E1AA}" type="presParOf" srcId="{C24E8D9F-6858-A148-9269-965F81EF0F44}" destId="{78029514-E6CA-ED4F-81E9-0C119E3D4E81}" srcOrd="0" destOrd="0" presId="urn:microsoft.com/office/officeart/2005/8/layout/orgChart1"/>
    <dgm:cxn modelId="{56149257-7AFC-0149-A7F1-A5C15C965A46}" type="presParOf" srcId="{C24E8D9F-6858-A148-9269-965F81EF0F44}" destId="{85B2F39C-88D5-4B4B-87A9-D7E02F5439FF}" srcOrd="1" destOrd="0" presId="urn:microsoft.com/office/officeart/2005/8/layout/orgChart1"/>
    <dgm:cxn modelId="{FF05356E-D557-F94F-BA7B-CA6789566E80}" type="presParOf" srcId="{5DD444E2-DF25-894B-9B51-530894E28A72}" destId="{6A9D4E00-4B83-A846-97C7-B383674DC73E}" srcOrd="1" destOrd="0" presId="urn:microsoft.com/office/officeart/2005/8/layout/orgChart1"/>
    <dgm:cxn modelId="{7CDD5CD1-7171-C84C-9C71-35CF65F18529}" type="presParOf" srcId="{6A9D4E00-4B83-A846-97C7-B383674DC73E}" destId="{59888A0A-B323-594B-A37D-DF77CB33F3D2}" srcOrd="0" destOrd="0" presId="urn:microsoft.com/office/officeart/2005/8/layout/orgChart1"/>
    <dgm:cxn modelId="{D81BFF99-11A1-8142-8750-227BDAED28BA}" type="presParOf" srcId="{6A9D4E00-4B83-A846-97C7-B383674DC73E}" destId="{5D9C0490-790D-304F-8A41-C5C66422B2F5}" srcOrd="1" destOrd="0" presId="urn:microsoft.com/office/officeart/2005/8/layout/orgChart1"/>
    <dgm:cxn modelId="{CA69004F-BB0F-704E-AE45-6CF6CB829A27}" type="presParOf" srcId="{5D9C0490-790D-304F-8A41-C5C66422B2F5}" destId="{25561FCF-1952-1C46-882C-A58C77CA682F}" srcOrd="0" destOrd="0" presId="urn:microsoft.com/office/officeart/2005/8/layout/orgChart1"/>
    <dgm:cxn modelId="{B0BAC988-7645-694E-812F-BE86E6E2AAD9}" type="presParOf" srcId="{25561FCF-1952-1C46-882C-A58C77CA682F}" destId="{123C49D8-24FC-7948-B753-4D3B97D72283}" srcOrd="0" destOrd="0" presId="urn:microsoft.com/office/officeart/2005/8/layout/orgChart1"/>
    <dgm:cxn modelId="{C639E87F-4687-8047-886D-7684FED04123}" type="presParOf" srcId="{25561FCF-1952-1C46-882C-A58C77CA682F}" destId="{7A89B443-AF5B-AF49-8819-CED66CE45D12}" srcOrd="1" destOrd="0" presId="urn:microsoft.com/office/officeart/2005/8/layout/orgChart1"/>
    <dgm:cxn modelId="{31203778-4CA1-8048-97FC-61FBD7A2C7D3}" type="presParOf" srcId="{5D9C0490-790D-304F-8A41-C5C66422B2F5}" destId="{640D4FC8-54E7-E446-A299-82C0D8B244E9}" srcOrd="1" destOrd="0" presId="urn:microsoft.com/office/officeart/2005/8/layout/orgChart1"/>
    <dgm:cxn modelId="{3C23EECE-FE8C-FB4D-A4D1-92B1DC54170D}" type="presParOf" srcId="{5D9C0490-790D-304F-8A41-C5C66422B2F5}" destId="{DEB5B50D-15D3-7349-ABDD-E11806F3409A}" srcOrd="2" destOrd="0" presId="urn:microsoft.com/office/officeart/2005/8/layout/orgChart1"/>
    <dgm:cxn modelId="{A1AF3CE3-8142-654D-B65D-CA552B9865BB}" type="presParOf" srcId="{6A9D4E00-4B83-A846-97C7-B383674DC73E}" destId="{5BB312AF-6C52-834A-B445-C75A5570E88F}" srcOrd="2" destOrd="0" presId="urn:microsoft.com/office/officeart/2005/8/layout/orgChart1"/>
    <dgm:cxn modelId="{385F1F05-2B16-1D42-8A58-7A5C12BC0251}" type="presParOf" srcId="{6A9D4E00-4B83-A846-97C7-B383674DC73E}" destId="{1E3C3079-54D3-B64F-8C5C-B4436FC1B250}" srcOrd="3" destOrd="0" presId="urn:microsoft.com/office/officeart/2005/8/layout/orgChart1"/>
    <dgm:cxn modelId="{A2BC2E5C-60B6-2646-97CE-1544E4EF2DDE}" type="presParOf" srcId="{1E3C3079-54D3-B64F-8C5C-B4436FC1B250}" destId="{F1301611-C68F-BD46-9A9B-81264542C136}" srcOrd="0" destOrd="0" presId="urn:microsoft.com/office/officeart/2005/8/layout/orgChart1"/>
    <dgm:cxn modelId="{14C9869A-5A9B-3C4B-AAD2-0F3CE33D08B8}" type="presParOf" srcId="{F1301611-C68F-BD46-9A9B-81264542C136}" destId="{1D736304-3BF4-4343-B3FE-5C7514257F24}" srcOrd="0" destOrd="0" presId="urn:microsoft.com/office/officeart/2005/8/layout/orgChart1"/>
    <dgm:cxn modelId="{F7EFBFC8-7C34-1B46-9AC9-1DC1BC8990ED}" type="presParOf" srcId="{F1301611-C68F-BD46-9A9B-81264542C136}" destId="{DEED3D15-C8E0-2E40-8EFA-98A4B5DACB11}" srcOrd="1" destOrd="0" presId="urn:microsoft.com/office/officeart/2005/8/layout/orgChart1"/>
    <dgm:cxn modelId="{0B532167-3E47-6449-A1A2-146AE6CD4024}" type="presParOf" srcId="{1E3C3079-54D3-B64F-8C5C-B4436FC1B250}" destId="{2C663555-FFBA-4C43-9DC0-1AE8A7FD4FE4}" srcOrd="1" destOrd="0" presId="urn:microsoft.com/office/officeart/2005/8/layout/orgChart1"/>
    <dgm:cxn modelId="{66B24361-F99A-0D47-AD48-71C58C4CC7A8}" type="presParOf" srcId="{1E3C3079-54D3-B64F-8C5C-B4436FC1B250}" destId="{AF3FB5F0-84CC-FA4F-9B0A-DB7F9D2075C3}" srcOrd="2" destOrd="0" presId="urn:microsoft.com/office/officeart/2005/8/layout/orgChart1"/>
    <dgm:cxn modelId="{F8EBEF78-76C7-E948-92F5-12C2844E21D1}" type="presParOf" srcId="{6A9D4E00-4B83-A846-97C7-B383674DC73E}" destId="{C92380BA-39DD-B84A-B7B3-421B64E6B0EE}" srcOrd="4" destOrd="0" presId="urn:microsoft.com/office/officeart/2005/8/layout/orgChart1"/>
    <dgm:cxn modelId="{EA7823CE-C7FF-4D4F-A7E7-0424C43B8EC9}" type="presParOf" srcId="{6A9D4E00-4B83-A846-97C7-B383674DC73E}" destId="{461B9DDD-071F-8D41-A491-3335D1203688}" srcOrd="5" destOrd="0" presId="urn:microsoft.com/office/officeart/2005/8/layout/orgChart1"/>
    <dgm:cxn modelId="{D791B9A5-60B8-F449-BDFE-E9844FE9391E}" type="presParOf" srcId="{461B9DDD-071F-8D41-A491-3335D1203688}" destId="{C73E0234-7C4A-254E-A22E-61C148CB1307}" srcOrd="0" destOrd="0" presId="urn:microsoft.com/office/officeart/2005/8/layout/orgChart1"/>
    <dgm:cxn modelId="{38CC75A9-E4DE-9D4E-BB5D-1DDAFAB6267C}" type="presParOf" srcId="{C73E0234-7C4A-254E-A22E-61C148CB1307}" destId="{A42CAA74-59BD-4B47-9A34-664003D2D7C3}" srcOrd="0" destOrd="0" presId="urn:microsoft.com/office/officeart/2005/8/layout/orgChart1"/>
    <dgm:cxn modelId="{14C54885-3BAE-014C-B047-40BC5AA6BC85}" type="presParOf" srcId="{C73E0234-7C4A-254E-A22E-61C148CB1307}" destId="{2C15E775-04B4-C148-9C61-3E83BA694A90}" srcOrd="1" destOrd="0" presId="urn:microsoft.com/office/officeart/2005/8/layout/orgChart1"/>
    <dgm:cxn modelId="{9B4D24C7-D701-9446-94BF-73E87B43D420}" type="presParOf" srcId="{461B9DDD-071F-8D41-A491-3335D1203688}" destId="{B8F6499B-9545-E241-B94E-0BD4F8401392}" srcOrd="1" destOrd="0" presId="urn:microsoft.com/office/officeart/2005/8/layout/orgChart1"/>
    <dgm:cxn modelId="{3C10A935-0D07-EC4D-B56F-BAED774D139C}" type="presParOf" srcId="{461B9DDD-071F-8D41-A491-3335D1203688}" destId="{529A7705-CE1D-8449-AF0A-46655602EF6A}" srcOrd="2" destOrd="0" presId="urn:microsoft.com/office/officeart/2005/8/layout/orgChart1"/>
    <dgm:cxn modelId="{1A72A728-EB5C-3B43-96B0-BAE43E79927A}" type="presParOf" srcId="{5DD444E2-DF25-894B-9B51-530894E28A72}" destId="{0F2425BC-454C-8745-AA1A-39C6209571F5}" srcOrd="2" destOrd="0" presId="urn:microsoft.com/office/officeart/2005/8/layout/orgChart1"/>
    <dgm:cxn modelId="{4E4D6E25-85F9-044A-A39A-04A5B4C82EC2}" type="presParOf" srcId="{B7A38169-DB06-9A44-966F-2832F825E8FB}" destId="{0668F4FD-539B-7D48-A852-54F8E7DDA6E0}" srcOrd="4" destOrd="0" presId="urn:microsoft.com/office/officeart/2005/8/layout/orgChart1"/>
    <dgm:cxn modelId="{FD602A47-6007-5B4D-901C-20CF4B3D924B}" type="presParOf" srcId="{B7A38169-DB06-9A44-966F-2832F825E8FB}" destId="{75A0A928-9D02-E849-8B24-8CAF0A7B57B3}" srcOrd="5" destOrd="0" presId="urn:microsoft.com/office/officeart/2005/8/layout/orgChart1"/>
    <dgm:cxn modelId="{F0ABAF8E-3422-C64D-B7FA-F912FA29911D}" type="presParOf" srcId="{75A0A928-9D02-E849-8B24-8CAF0A7B57B3}" destId="{ABACF9C5-5C76-6240-A0E1-930FB3897F55}" srcOrd="0" destOrd="0" presId="urn:microsoft.com/office/officeart/2005/8/layout/orgChart1"/>
    <dgm:cxn modelId="{BC1399DF-924A-7446-8A14-938F0EF1F9FC}" type="presParOf" srcId="{ABACF9C5-5C76-6240-A0E1-930FB3897F55}" destId="{E8C92DE7-9158-D643-95F6-6291F258474D}" srcOrd="0" destOrd="0" presId="urn:microsoft.com/office/officeart/2005/8/layout/orgChart1"/>
    <dgm:cxn modelId="{01974F45-B5B2-724D-9A29-A954CE850472}" type="presParOf" srcId="{ABACF9C5-5C76-6240-A0E1-930FB3897F55}" destId="{4F5F91BF-BB1C-2E42-A3AB-728D139CF8A2}" srcOrd="1" destOrd="0" presId="urn:microsoft.com/office/officeart/2005/8/layout/orgChart1"/>
    <dgm:cxn modelId="{054ADD1F-3EEC-7E4B-894B-D4E946846377}" type="presParOf" srcId="{75A0A928-9D02-E849-8B24-8CAF0A7B57B3}" destId="{4B09C02E-D43B-C049-9129-5C55D12943BA}" srcOrd="1" destOrd="0" presId="urn:microsoft.com/office/officeart/2005/8/layout/orgChart1"/>
    <dgm:cxn modelId="{9CED049B-CC53-E649-A804-8003EED5D4AA}" type="presParOf" srcId="{4B09C02E-D43B-C049-9129-5C55D12943BA}" destId="{75C0DD0F-4433-3045-AB7C-EB140EF58C28}" srcOrd="0" destOrd="0" presId="urn:microsoft.com/office/officeart/2005/8/layout/orgChart1"/>
    <dgm:cxn modelId="{7F646EDA-873F-6B4D-84CE-319243125AF7}" type="presParOf" srcId="{4B09C02E-D43B-C049-9129-5C55D12943BA}" destId="{46C16A9F-610E-E54E-A4E1-B57B9A9C38F5}" srcOrd="1" destOrd="0" presId="urn:microsoft.com/office/officeart/2005/8/layout/orgChart1"/>
    <dgm:cxn modelId="{5C47608B-BB2F-8E4A-8C66-87D94C0DD2BF}" type="presParOf" srcId="{46C16A9F-610E-E54E-A4E1-B57B9A9C38F5}" destId="{65276F15-3AD8-4D40-A26A-26CBEC6A660B}" srcOrd="0" destOrd="0" presId="urn:microsoft.com/office/officeart/2005/8/layout/orgChart1"/>
    <dgm:cxn modelId="{AA1F66A0-F5AA-E44E-B40D-CDAEBA511E6D}" type="presParOf" srcId="{65276F15-3AD8-4D40-A26A-26CBEC6A660B}" destId="{AF7AE55C-B21F-064D-BD45-A6F37ED7A284}" srcOrd="0" destOrd="0" presId="urn:microsoft.com/office/officeart/2005/8/layout/orgChart1"/>
    <dgm:cxn modelId="{D38EEF92-E791-244D-8B34-CACD924D6E05}" type="presParOf" srcId="{65276F15-3AD8-4D40-A26A-26CBEC6A660B}" destId="{6E4F4206-FD57-044B-8DCF-19789B7C2447}" srcOrd="1" destOrd="0" presId="urn:microsoft.com/office/officeart/2005/8/layout/orgChart1"/>
    <dgm:cxn modelId="{77D2E17D-BD0C-CD46-9791-5F5C6A7DE9C0}" type="presParOf" srcId="{46C16A9F-610E-E54E-A4E1-B57B9A9C38F5}" destId="{0E12721D-6ECB-684E-8423-4CE9486CF2D2}" srcOrd="1" destOrd="0" presId="urn:microsoft.com/office/officeart/2005/8/layout/orgChart1"/>
    <dgm:cxn modelId="{55861ECA-4504-8749-9F12-D709715500D3}" type="presParOf" srcId="{46C16A9F-610E-E54E-A4E1-B57B9A9C38F5}" destId="{3227D2C2-C850-054E-BCD4-36FC1EAD3C3C}" srcOrd="2" destOrd="0" presId="urn:microsoft.com/office/officeart/2005/8/layout/orgChart1"/>
    <dgm:cxn modelId="{65832CF5-CFF4-BA42-9289-8CC1FE46AB1E}" type="presParOf" srcId="{75A0A928-9D02-E849-8B24-8CAF0A7B57B3}" destId="{E69DA6EB-3B6E-8747-BD5E-426CE6A3307A}" srcOrd="2" destOrd="0" presId="urn:microsoft.com/office/officeart/2005/8/layout/orgChart1"/>
    <dgm:cxn modelId="{76FF6457-B7A2-AD49-8D76-BB0D677DDA3B}" type="presParOf" srcId="{B7A38169-DB06-9A44-966F-2832F825E8FB}" destId="{D30C8640-A78A-4049-9087-11F5649F4D10}" srcOrd="6" destOrd="0" presId="urn:microsoft.com/office/officeart/2005/8/layout/orgChart1"/>
    <dgm:cxn modelId="{34E069EA-905B-6B4B-9250-7240D1CCB651}" type="presParOf" srcId="{B7A38169-DB06-9A44-966F-2832F825E8FB}" destId="{566D41BB-BF07-634E-8DD3-CC1437A966AA}" srcOrd="7" destOrd="0" presId="urn:microsoft.com/office/officeart/2005/8/layout/orgChart1"/>
    <dgm:cxn modelId="{CD39871F-3660-C149-A88A-FB4676785094}" type="presParOf" srcId="{566D41BB-BF07-634E-8DD3-CC1437A966AA}" destId="{A0576872-E3A6-E247-BC38-706A8A935C91}" srcOrd="0" destOrd="0" presId="urn:microsoft.com/office/officeart/2005/8/layout/orgChart1"/>
    <dgm:cxn modelId="{EE62A76E-EE6A-BC48-94EE-F98B79038130}" type="presParOf" srcId="{A0576872-E3A6-E247-BC38-706A8A935C91}" destId="{8BC87592-98B6-864D-B169-2816A61ED05D}" srcOrd="0" destOrd="0" presId="urn:microsoft.com/office/officeart/2005/8/layout/orgChart1"/>
    <dgm:cxn modelId="{13E2E209-A177-0140-A7F4-C59E04BAB3F7}" type="presParOf" srcId="{A0576872-E3A6-E247-BC38-706A8A935C91}" destId="{24D34F38-C6AE-ED4A-A028-CC6727F5F3C5}" srcOrd="1" destOrd="0" presId="urn:microsoft.com/office/officeart/2005/8/layout/orgChart1"/>
    <dgm:cxn modelId="{1E8F674D-0F51-9442-A241-AB08BA7A6644}" type="presParOf" srcId="{566D41BB-BF07-634E-8DD3-CC1437A966AA}" destId="{59165568-B96A-4843-AA12-2830DB90437D}" srcOrd="1" destOrd="0" presId="urn:microsoft.com/office/officeart/2005/8/layout/orgChart1"/>
    <dgm:cxn modelId="{CD8A0227-0B25-0540-A9B4-AFFA8268D3AA}" type="presParOf" srcId="{59165568-B96A-4843-AA12-2830DB90437D}" destId="{6113B32B-0D39-5C49-8BBA-684A1347C1EA}" srcOrd="0" destOrd="0" presId="urn:microsoft.com/office/officeart/2005/8/layout/orgChart1"/>
    <dgm:cxn modelId="{6BA476DE-47CA-A948-BFCC-751215541DF1}" type="presParOf" srcId="{59165568-B96A-4843-AA12-2830DB90437D}" destId="{0E830CB6-1744-E941-829A-C25AE05D651B}" srcOrd="1" destOrd="0" presId="urn:microsoft.com/office/officeart/2005/8/layout/orgChart1"/>
    <dgm:cxn modelId="{64DB0BAD-B1AF-1546-AAF5-E609D1EEA3B4}" type="presParOf" srcId="{0E830CB6-1744-E941-829A-C25AE05D651B}" destId="{1E624486-7340-5A45-961E-D6DD782564E1}" srcOrd="0" destOrd="0" presId="urn:microsoft.com/office/officeart/2005/8/layout/orgChart1"/>
    <dgm:cxn modelId="{9B73848C-F4F5-684D-B615-C2606CE96050}" type="presParOf" srcId="{1E624486-7340-5A45-961E-D6DD782564E1}" destId="{B86D8AA5-7BDD-8841-876B-1EC62F891C3C}" srcOrd="0" destOrd="0" presId="urn:microsoft.com/office/officeart/2005/8/layout/orgChart1"/>
    <dgm:cxn modelId="{9B744D3C-5818-8D44-8FCC-FD7D7DABAD61}" type="presParOf" srcId="{1E624486-7340-5A45-961E-D6DD782564E1}" destId="{A30DA578-0F5B-CA42-8FD0-B0CE21E834E8}" srcOrd="1" destOrd="0" presId="urn:microsoft.com/office/officeart/2005/8/layout/orgChart1"/>
    <dgm:cxn modelId="{07F87BDD-639F-544D-8AF0-01BF88012CC5}" type="presParOf" srcId="{0E830CB6-1744-E941-829A-C25AE05D651B}" destId="{8D138425-3527-A941-8C1E-8714E3B3C817}" srcOrd="1" destOrd="0" presId="urn:microsoft.com/office/officeart/2005/8/layout/orgChart1"/>
    <dgm:cxn modelId="{22AA2AE1-433F-CD41-B8CE-CA526A114CC2}" type="presParOf" srcId="{0E830CB6-1744-E941-829A-C25AE05D651B}" destId="{4AB58148-24C1-C74C-9751-09A821F8F5B8}" srcOrd="2" destOrd="0" presId="urn:microsoft.com/office/officeart/2005/8/layout/orgChart1"/>
    <dgm:cxn modelId="{F468D2EB-2422-E945-92BF-A42C39824308}" type="presParOf" srcId="{566D41BB-BF07-634E-8DD3-CC1437A966AA}" destId="{D6842BB4-A5B4-764C-9DE5-D4BF985B7E83}" srcOrd="2" destOrd="0" presId="urn:microsoft.com/office/officeart/2005/8/layout/orgChart1"/>
    <dgm:cxn modelId="{00612E47-4110-484C-8DFA-9EC950A6EC63}" type="presParOf" srcId="{111A5E28-537A-E04F-9EE8-93B501FF37B7}" destId="{4A9D2F77-5D12-264F-B980-7FCA0D550280}"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5FCE904-7ABF-324F-BD72-EA722F6E9CBC}" type="doc">
      <dgm:prSet loTypeId="urn:microsoft.com/office/officeart/2005/8/layout/hierarchy3" loCatId="" qsTypeId="urn:microsoft.com/office/officeart/2005/8/quickstyle/3D2" qsCatId="3D" csTypeId="urn:microsoft.com/office/officeart/2005/8/colors/accent1_2" csCatId="accent1" phldr="1"/>
      <dgm:spPr/>
      <dgm:t>
        <a:bodyPr/>
        <a:lstStyle/>
        <a:p>
          <a:endParaRPr lang="zh-TW" altLang="en-US"/>
        </a:p>
      </dgm:t>
    </dgm:pt>
    <dgm:pt modelId="{52E410B5-FC0A-0646-8F5B-31451D2FE3F2}">
      <dgm:prSet custT="1"/>
      <dgm:spPr/>
      <dgm:t>
        <a:bodyPr/>
        <a:lstStyle/>
        <a:p>
          <a:pPr rtl="0"/>
          <a:r>
            <a:rPr kumimoji="1" lang="en-US" altLang="en-US" sz="3200" dirty="0" smtClean="0"/>
            <a:t>V1. </a:t>
          </a:r>
          <a:r>
            <a:rPr kumimoji="1" lang="en-US" altLang="en-US" sz="3200" dirty="0" smtClean="0"/>
            <a:t>處理程序</a:t>
          </a:r>
          <a:endParaRPr lang="en-US" altLang="en-US" sz="3200" dirty="0"/>
        </a:p>
      </dgm:t>
    </dgm:pt>
    <dgm:pt modelId="{B002942D-1774-9F45-AB94-8BD3819F06BD}" cxnId="{5E866025-B9B6-CD4B-8220-9CB34A0B5B69}" type="parTrans">
      <dgm:prSet/>
      <dgm:spPr/>
      <dgm:t>
        <a:bodyPr/>
        <a:lstStyle/>
        <a:p>
          <a:endParaRPr lang="zh-TW" altLang="en-US" sz="4400"/>
        </a:p>
      </dgm:t>
    </dgm:pt>
    <dgm:pt modelId="{5D7EF114-7B46-2E41-94AD-7320E080C3D9}" cxnId="{5E866025-B9B6-CD4B-8220-9CB34A0B5B69}" type="sibTrans">
      <dgm:prSet/>
      <dgm:spPr/>
      <dgm:t>
        <a:bodyPr/>
        <a:lstStyle/>
        <a:p>
          <a:endParaRPr lang="zh-TW" altLang="en-US" sz="4400"/>
        </a:p>
      </dgm:t>
    </dgm:pt>
    <dgm:pt modelId="{E9965CF8-83B0-964E-A11C-4EADBD040948}">
      <dgm:prSet custT="1"/>
      <dgm:spPr/>
      <dgm:t>
        <a:bodyPr/>
        <a:lstStyle/>
        <a:p>
          <a:pPr algn="l" rtl="0"/>
          <a:r>
            <a:rPr kumimoji="1" lang="en-US" altLang="zh-TW" sz="2400" smtClean="0"/>
            <a:t>V1A.</a:t>
          </a:r>
          <a:r>
            <a:rPr kumimoji="1" lang="zh-TW" altLang="en-US" sz="2400" smtClean="0"/>
            <a:t>處理架構</a:t>
          </a:r>
          <a:endParaRPr lang="zh-TW" altLang="en-US" sz="2400"/>
        </a:p>
      </dgm:t>
    </dgm:pt>
    <dgm:pt modelId="{EECCF675-3E5D-2143-80FE-6FB0F20BCAA7}" cxnId="{D52E1145-0120-684B-91BD-372129F29E20}" type="parTrans">
      <dgm:prSet/>
      <dgm:spPr/>
      <dgm:t>
        <a:bodyPr/>
        <a:lstStyle/>
        <a:p>
          <a:endParaRPr lang="zh-TW" altLang="en-US" sz="4400"/>
        </a:p>
      </dgm:t>
    </dgm:pt>
    <dgm:pt modelId="{F6EE5826-99C4-3241-9D3E-DC76D0CFB04C}" cxnId="{D52E1145-0120-684B-91BD-372129F29E20}" type="sibTrans">
      <dgm:prSet/>
      <dgm:spPr/>
      <dgm:t>
        <a:bodyPr/>
        <a:lstStyle/>
        <a:p>
          <a:endParaRPr lang="zh-TW" altLang="en-US" sz="4400"/>
        </a:p>
      </dgm:t>
    </dgm:pt>
    <dgm:pt modelId="{2E9A3F0A-1E6D-D64A-AA36-2371B1A1BD5C}">
      <dgm:prSet custT="1"/>
      <dgm:spPr/>
      <dgm:t>
        <a:bodyPr/>
        <a:lstStyle/>
        <a:p>
          <a:pPr algn="l" rtl="0"/>
          <a:r>
            <a:rPr kumimoji="1" lang="en-US" altLang="zh-TW" sz="2400" smtClean="0"/>
            <a:t>V1B.</a:t>
          </a:r>
          <a:r>
            <a:rPr kumimoji="1" lang="zh-TW" altLang="en-US" sz="2400" smtClean="0"/>
            <a:t>數據探勘</a:t>
          </a:r>
          <a:endParaRPr lang="zh-TW" altLang="en-US" sz="2400"/>
        </a:p>
      </dgm:t>
    </dgm:pt>
    <dgm:pt modelId="{9FAAF7BC-B622-2E4B-8DB4-2BC4ACB43866}" cxnId="{7DECC68F-05B6-4645-9AC9-E1B2AF309341}" type="parTrans">
      <dgm:prSet/>
      <dgm:spPr/>
      <dgm:t>
        <a:bodyPr/>
        <a:lstStyle/>
        <a:p>
          <a:endParaRPr lang="zh-TW" altLang="en-US" sz="4400"/>
        </a:p>
      </dgm:t>
    </dgm:pt>
    <dgm:pt modelId="{DF9444BB-98E9-1F4A-A53C-AB5D3BFB5E7E}" cxnId="{7DECC68F-05B6-4645-9AC9-E1B2AF309341}" type="sibTrans">
      <dgm:prSet/>
      <dgm:spPr/>
      <dgm:t>
        <a:bodyPr/>
        <a:lstStyle/>
        <a:p>
          <a:endParaRPr lang="zh-TW" altLang="en-US" sz="4400"/>
        </a:p>
      </dgm:t>
    </dgm:pt>
    <dgm:pt modelId="{01FB9340-298E-E743-9BD4-AC601C4BE86D}">
      <dgm:prSet custT="1"/>
      <dgm:spPr/>
      <dgm:t>
        <a:bodyPr/>
        <a:lstStyle/>
        <a:p>
          <a:pPr algn="l" rtl="0"/>
          <a:r>
            <a:rPr kumimoji="1" lang="en-US" altLang="zh-TW" sz="2400" smtClean="0"/>
            <a:t>V1C.</a:t>
          </a:r>
          <a:r>
            <a:rPr kumimoji="1" lang="zh-TW" altLang="en-US" sz="2400" smtClean="0"/>
            <a:t>數據準備</a:t>
          </a:r>
          <a:endParaRPr lang="zh-TW" altLang="en-US" sz="2400"/>
        </a:p>
      </dgm:t>
    </dgm:pt>
    <dgm:pt modelId="{601218DD-BB6B-6E4A-9E9D-0615108A7197}" cxnId="{754E6505-EE66-6449-9DFF-5B588D37C4C4}" type="parTrans">
      <dgm:prSet/>
      <dgm:spPr/>
      <dgm:t>
        <a:bodyPr/>
        <a:lstStyle/>
        <a:p>
          <a:endParaRPr lang="zh-TW" altLang="en-US" sz="4400"/>
        </a:p>
      </dgm:t>
    </dgm:pt>
    <dgm:pt modelId="{ADBFB742-40CA-F849-9022-9E617F4E1EA4}" cxnId="{754E6505-EE66-6449-9DFF-5B588D37C4C4}" type="sibTrans">
      <dgm:prSet/>
      <dgm:spPr/>
      <dgm:t>
        <a:bodyPr/>
        <a:lstStyle/>
        <a:p>
          <a:endParaRPr lang="zh-TW" altLang="en-US" sz="4400"/>
        </a:p>
      </dgm:t>
    </dgm:pt>
    <dgm:pt modelId="{BF838C89-EAAE-AD4E-A05A-7A1F9EE7AC91}">
      <dgm:prSet custT="1"/>
      <dgm:spPr/>
      <dgm:t>
        <a:bodyPr/>
        <a:lstStyle/>
        <a:p>
          <a:pPr algn="l" rtl="0"/>
          <a:r>
            <a:rPr kumimoji="1" lang="en-US" altLang="zh-TW" sz="2400" smtClean="0"/>
            <a:t>V1D.</a:t>
          </a:r>
          <a:r>
            <a:rPr kumimoji="1" lang="zh-TW" altLang="en-US" sz="2400" smtClean="0"/>
            <a:t>數據檢視</a:t>
          </a:r>
          <a:endParaRPr lang="zh-TW" altLang="en-US" sz="2400"/>
        </a:p>
      </dgm:t>
    </dgm:pt>
    <dgm:pt modelId="{968C3391-3FEE-DD48-B287-1A8F34FF2113}" cxnId="{B3C7706C-43A9-BD48-AA64-4F044472AA8F}" type="parTrans">
      <dgm:prSet/>
      <dgm:spPr/>
      <dgm:t>
        <a:bodyPr/>
        <a:lstStyle/>
        <a:p>
          <a:endParaRPr lang="zh-TW" altLang="en-US" sz="4400"/>
        </a:p>
      </dgm:t>
    </dgm:pt>
    <dgm:pt modelId="{BF7D18EF-A0E1-D74D-B8C6-1167B778F381}" cxnId="{B3C7706C-43A9-BD48-AA64-4F044472AA8F}" type="sibTrans">
      <dgm:prSet/>
      <dgm:spPr/>
      <dgm:t>
        <a:bodyPr/>
        <a:lstStyle/>
        <a:p>
          <a:endParaRPr lang="zh-TW" altLang="en-US" sz="4400"/>
        </a:p>
      </dgm:t>
    </dgm:pt>
    <dgm:pt modelId="{02120263-9425-9F49-B9A1-DF40FB2BBD9F}">
      <dgm:prSet custT="1"/>
      <dgm:spPr>
        <a:noFill/>
      </dgm:spPr>
      <dgm:t>
        <a:bodyPr/>
        <a:lstStyle/>
        <a:p>
          <a:pPr algn="l" rtl="0"/>
          <a:r>
            <a:rPr kumimoji="1" lang="en-US" altLang="zh-TW" sz="2400" dirty="0" smtClean="0"/>
            <a:t>V1E.</a:t>
          </a:r>
          <a:r>
            <a:rPr kumimoji="1" lang="zh-TW" altLang="en-US" sz="2400" dirty="0" smtClean="0"/>
            <a:t>數據分割</a:t>
          </a:r>
          <a:endParaRPr lang="zh-TW" altLang="en-US" sz="2400" dirty="0"/>
        </a:p>
      </dgm:t>
    </dgm:pt>
    <dgm:pt modelId="{35F8FC11-0FB2-4545-9EC2-0B73D5184205}" cxnId="{D4CE7556-E8C9-F145-89CF-EC1423584BCA}" type="parTrans">
      <dgm:prSet/>
      <dgm:spPr/>
      <dgm:t>
        <a:bodyPr/>
        <a:lstStyle/>
        <a:p>
          <a:endParaRPr lang="zh-TW" altLang="en-US" sz="4400"/>
        </a:p>
      </dgm:t>
    </dgm:pt>
    <dgm:pt modelId="{54355544-1290-5E49-AADE-6634E8883E4A}" cxnId="{D4CE7556-E8C9-F145-89CF-EC1423584BCA}" type="sibTrans">
      <dgm:prSet/>
      <dgm:spPr/>
      <dgm:t>
        <a:bodyPr/>
        <a:lstStyle/>
        <a:p>
          <a:endParaRPr lang="zh-TW" altLang="en-US" sz="4400"/>
        </a:p>
      </dgm:t>
    </dgm:pt>
    <dgm:pt modelId="{1623B550-5E32-E04F-8003-6432885D589F}">
      <dgm:prSet custT="1"/>
      <dgm:spPr>
        <a:solidFill>
          <a:srgbClr val="CCFFCC">
            <a:alpha val="90000"/>
          </a:srgbClr>
        </a:solidFill>
      </dgm:spPr>
      <dgm:t>
        <a:bodyPr/>
        <a:lstStyle/>
        <a:p>
          <a:pPr algn="l" rtl="0"/>
          <a:r>
            <a:rPr kumimoji="1" lang="en-US" altLang="zh-TW" sz="2400" dirty="0" smtClean="0"/>
            <a:t>V1P.</a:t>
          </a:r>
          <a:r>
            <a:rPr kumimoji="1" lang="zh-TW" altLang="en-US" sz="2400" dirty="0" smtClean="0"/>
            <a:t>製作一份數據處理報告</a:t>
          </a:r>
          <a:endParaRPr lang="zh-TW" altLang="en-US" sz="2400" dirty="0"/>
        </a:p>
      </dgm:t>
    </dgm:pt>
    <dgm:pt modelId="{2AADCB74-52B4-9247-8AFB-926A61811036}" cxnId="{939D67C2-21AB-134C-9BA2-ACBB9C79D13F}" type="parTrans">
      <dgm:prSet/>
      <dgm:spPr/>
      <dgm:t>
        <a:bodyPr/>
        <a:lstStyle/>
        <a:p>
          <a:endParaRPr lang="zh-TW" altLang="en-US" sz="4400"/>
        </a:p>
      </dgm:t>
    </dgm:pt>
    <dgm:pt modelId="{425C5B1F-1BC4-8241-9D0C-7F1C12AA5485}" cxnId="{939D67C2-21AB-134C-9BA2-ACBB9C79D13F}" type="sibTrans">
      <dgm:prSet/>
      <dgm:spPr/>
      <dgm:t>
        <a:bodyPr/>
        <a:lstStyle/>
        <a:p>
          <a:endParaRPr lang="zh-TW" altLang="en-US" sz="4400"/>
        </a:p>
      </dgm:t>
    </dgm:pt>
    <dgm:pt modelId="{FCCC2140-1E6B-1C44-BA72-DD01C1625969}" type="pres">
      <dgm:prSet presAssocID="{B5FCE904-7ABF-324F-BD72-EA722F6E9CBC}" presName="diagram" presStyleCnt="0">
        <dgm:presLayoutVars>
          <dgm:chPref val="1"/>
          <dgm:dir/>
          <dgm:animOne val="branch"/>
          <dgm:animLvl val="lvl"/>
          <dgm:resizeHandles/>
        </dgm:presLayoutVars>
      </dgm:prSet>
      <dgm:spPr/>
      <dgm:t>
        <a:bodyPr/>
        <a:lstStyle/>
        <a:p>
          <a:endParaRPr lang="zh-TW" altLang="en-US"/>
        </a:p>
      </dgm:t>
    </dgm:pt>
    <dgm:pt modelId="{E9A53B92-6027-B644-987D-7419308332E8}" type="pres">
      <dgm:prSet presAssocID="{52E410B5-FC0A-0646-8F5B-31451D2FE3F2}" presName="root" presStyleCnt="0"/>
      <dgm:spPr/>
    </dgm:pt>
    <dgm:pt modelId="{7E14A228-0852-FA4A-B543-C0B7E2B16C5F}" type="pres">
      <dgm:prSet presAssocID="{52E410B5-FC0A-0646-8F5B-31451D2FE3F2}" presName="rootComposite" presStyleCnt="0"/>
      <dgm:spPr/>
    </dgm:pt>
    <dgm:pt modelId="{53168C60-2AD6-7F47-8488-AFF5EB55AC03}" type="pres">
      <dgm:prSet presAssocID="{52E410B5-FC0A-0646-8F5B-31451D2FE3F2}" presName="rootText" presStyleLbl="node1" presStyleIdx="0" presStyleCnt="1" custScaleX="282431"/>
      <dgm:spPr/>
      <dgm:t>
        <a:bodyPr/>
        <a:lstStyle/>
        <a:p>
          <a:endParaRPr lang="zh-TW" altLang="en-US"/>
        </a:p>
      </dgm:t>
    </dgm:pt>
    <dgm:pt modelId="{1EC11EE6-6CF5-1741-99AB-8F6E3EC6B827}" type="pres">
      <dgm:prSet presAssocID="{52E410B5-FC0A-0646-8F5B-31451D2FE3F2}" presName="rootConnector" presStyleLbl="node1" presStyleIdx="0" presStyleCnt="1"/>
      <dgm:spPr/>
      <dgm:t>
        <a:bodyPr/>
        <a:lstStyle/>
        <a:p>
          <a:endParaRPr lang="zh-TW" altLang="en-US"/>
        </a:p>
      </dgm:t>
    </dgm:pt>
    <dgm:pt modelId="{6DFF974B-682D-0B43-9262-1B84B6683854}" type="pres">
      <dgm:prSet presAssocID="{52E410B5-FC0A-0646-8F5B-31451D2FE3F2}" presName="childShape" presStyleCnt="0"/>
      <dgm:spPr/>
    </dgm:pt>
    <dgm:pt modelId="{08B95D63-C74F-AC48-8D4B-9AA0029280C9}" type="pres">
      <dgm:prSet presAssocID="{EECCF675-3E5D-2143-80FE-6FB0F20BCAA7}" presName="Name13" presStyleLbl="parChTrans1D2" presStyleIdx="0" presStyleCnt="6"/>
      <dgm:spPr/>
      <dgm:t>
        <a:bodyPr/>
        <a:lstStyle/>
        <a:p>
          <a:endParaRPr lang="zh-TW" altLang="en-US"/>
        </a:p>
      </dgm:t>
    </dgm:pt>
    <dgm:pt modelId="{92641BF8-9F4C-7342-8EE2-017B85486D88}" type="pres">
      <dgm:prSet presAssocID="{E9965CF8-83B0-964E-A11C-4EADBD040948}" presName="childText" presStyleLbl="bgAcc1" presStyleIdx="0" presStyleCnt="6" custScaleX="256888">
        <dgm:presLayoutVars>
          <dgm:bulletEnabled val="1"/>
        </dgm:presLayoutVars>
      </dgm:prSet>
      <dgm:spPr/>
      <dgm:t>
        <a:bodyPr/>
        <a:lstStyle/>
        <a:p>
          <a:endParaRPr lang="zh-TW" altLang="en-US"/>
        </a:p>
      </dgm:t>
    </dgm:pt>
    <dgm:pt modelId="{5F3C4BC8-060E-E447-BB4A-74405C94D0D9}" type="pres">
      <dgm:prSet presAssocID="{9FAAF7BC-B622-2E4B-8DB4-2BC4ACB43866}" presName="Name13" presStyleLbl="parChTrans1D2" presStyleIdx="1" presStyleCnt="6"/>
      <dgm:spPr/>
      <dgm:t>
        <a:bodyPr/>
        <a:lstStyle/>
        <a:p>
          <a:endParaRPr lang="zh-TW" altLang="en-US"/>
        </a:p>
      </dgm:t>
    </dgm:pt>
    <dgm:pt modelId="{4801BCCB-3F02-2C43-BEA0-1D7DA45E2A9D}" type="pres">
      <dgm:prSet presAssocID="{2E9A3F0A-1E6D-D64A-AA36-2371B1A1BD5C}" presName="childText" presStyleLbl="bgAcc1" presStyleIdx="1" presStyleCnt="6" custScaleX="256888">
        <dgm:presLayoutVars>
          <dgm:bulletEnabled val="1"/>
        </dgm:presLayoutVars>
      </dgm:prSet>
      <dgm:spPr/>
      <dgm:t>
        <a:bodyPr/>
        <a:lstStyle/>
        <a:p>
          <a:endParaRPr lang="zh-TW" altLang="en-US"/>
        </a:p>
      </dgm:t>
    </dgm:pt>
    <dgm:pt modelId="{BCB15497-E109-3741-8CC1-2D4829E75A2A}" type="pres">
      <dgm:prSet presAssocID="{601218DD-BB6B-6E4A-9E9D-0615108A7197}" presName="Name13" presStyleLbl="parChTrans1D2" presStyleIdx="2" presStyleCnt="6"/>
      <dgm:spPr/>
      <dgm:t>
        <a:bodyPr/>
        <a:lstStyle/>
        <a:p>
          <a:endParaRPr lang="zh-TW" altLang="en-US"/>
        </a:p>
      </dgm:t>
    </dgm:pt>
    <dgm:pt modelId="{F35044D4-4568-C848-9E7E-6C4D77934A46}" type="pres">
      <dgm:prSet presAssocID="{01FB9340-298E-E743-9BD4-AC601C4BE86D}" presName="childText" presStyleLbl="bgAcc1" presStyleIdx="2" presStyleCnt="6" custScaleX="256888">
        <dgm:presLayoutVars>
          <dgm:bulletEnabled val="1"/>
        </dgm:presLayoutVars>
      </dgm:prSet>
      <dgm:spPr/>
      <dgm:t>
        <a:bodyPr/>
        <a:lstStyle/>
        <a:p>
          <a:endParaRPr lang="zh-TW" altLang="en-US"/>
        </a:p>
      </dgm:t>
    </dgm:pt>
    <dgm:pt modelId="{8C42A2BA-0B0E-9A4A-8DF4-BDCA1B932E5B}" type="pres">
      <dgm:prSet presAssocID="{968C3391-3FEE-DD48-B287-1A8F34FF2113}" presName="Name13" presStyleLbl="parChTrans1D2" presStyleIdx="3" presStyleCnt="6"/>
      <dgm:spPr/>
      <dgm:t>
        <a:bodyPr/>
        <a:lstStyle/>
        <a:p>
          <a:endParaRPr lang="zh-TW" altLang="en-US"/>
        </a:p>
      </dgm:t>
    </dgm:pt>
    <dgm:pt modelId="{6D9B1FFA-6C2D-6D43-8125-0672432F3816}" type="pres">
      <dgm:prSet presAssocID="{BF838C89-EAAE-AD4E-A05A-7A1F9EE7AC91}" presName="childText" presStyleLbl="bgAcc1" presStyleIdx="3" presStyleCnt="6" custScaleX="256888">
        <dgm:presLayoutVars>
          <dgm:bulletEnabled val="1"/>
        </dgm:presLayoutVars>
      </dgm:prSet>
      <dgm:spPr/>
      <dgm:t>
        <a:bodyPr/>
        <a:lstStyle/>
        <a:p>
          <a:endParaRPr lang="zh-TW" altLang="en-US"/>
        </a:p>
      </dgm:t>
    </dgm:pt>
    <dgm:pt modelId="{252E6A61-93EF-6C45-A016-5B1F890A1105}" type="pres">
      <dgm:prSet presAssocID="{35F8FC11-0FB2-4545-9EC2-0B73D5184205}" presName="Name13" presStyleLbl="parChTrans1D2" presStyleIdx="4" presStyleCnt="6"/>
      <dgm:spPr/>
      <dgm:t>
        <a:bodyPr/>
        <a:lstStyle/>
        <a:p>
          <a:endParaRPr lang="zh-TW" altLang="en-US"/>
        </a:p>
      </dgm:t>
    </dgm:pt>
    <dgm:pt modelId="{D2CF3672-4165-3446-9C5A-54770385F14A}" type="pres">
      <dgm:prSet presAssocID="{02120263-9425-9F49-B9A1-DF40FB2BBD9F}" presName="childText" presStyleLbl="bgAcc1" presStyleIdx="4" presStyleCnt="6" custScaleX="251719">
        <dgm:presLayoutVars>
          <dgm:bulletEnabled val="1"/>
        </dgm:presLayoutVars>
      </dgm:prSet>
      <dgm:spPr/>
      <dgm:t>
        <a:bodyPr/>
        <a:lstStyle/>
        <a:p>
          <a:endParaRPr lang="zh-TW" altLang="en-US"/>
        </a:p>
      </dgm:t>
    </dgm:pt>
    <dgm:pt modelId="{C140186C-D21E-284D-8CF6-AB67045B71C2}" type="pres">
      <dgm:prSet presAssocID="{2AADCB74-52B4-9247-8AFB-926A61811036}" presName="Name13" presStyleLbl="parChTrans1D2" presStyleIdx="5" presStyleCnt="6"/>
      <dgm:spPr/>
      <dgm:t>
        <a:bodyPr/>
        <a:lstStyle/>
        <a:p>
          <a:endParaRPr lang="zh-TW" altLang="en-US"/>
        </a:p>
      </dgm:t>
    </dgm:pt>
    <dgm:pt modelId="{C5CBD193-B01E-7E41-90A8-148B6130C003}" type="pres">
      <dgm:prSet presAssocID="{1623B550-5E32-E04F-8003-6432885D589F}" presName="childText" presStyleLbl="bgAcc1" presStyleIdx="5" presStyleCnt="6" custScaleX="487500">
        <dgm:presLayoutVars>
          <dgm:bulletEnabled val="1"/>
        </dgm:presLayoutVars>
      </dgm:prSet>
      <dgm:spPr/>
      <dgm:t>
        <a:bodyPr/>
        <a:lstStyle/>
        <a:p>
          <a:endParaRPr lang="zh-TW" altLang="en-US"/>
        </a:p>
      </dgm:t>
    </dgm:pt>
  </dgm:ptLst>
  <dgm:cxnLst>
    <dgm:cxn modelId="{A7383DD0-D58B-884F-8887-A8A4C2625CE7}" type="presOf" srcId="{2AADCB74-52B4-9247-8AFB-926A61811036}" destId="{C140186C-D21E-284D-8CF6-AB67045B71C2}" srcOrd="0" destOrd="0" presId="urn:microsoft.com/office/officeart/2005/8/layout/hierarchy3"/>
    <dgm:cxn modelId="{C1E90BD4-4345-294A-A0EE-7961BB3CDF68}" type="presOf" srcId="{2E9A3F0A-1E6D-D64A-AA36-2371B1A1BD5C}" destId="{4801BCCB-3F02-2C43-BEA0-1D7DA45E2A9D}" srcOrd="0" destOrd="0" presId="urn:microsoft.com/office/officeart/2005/8/layout/hierarchy3"/>
    <dgm:cxn modelId="{22BE325D-0AD1-E646-A515-AE3420B0DE6F}" type="presOf" srcId="{601218DD-BB6B-6E4A-9E9D-0615108A7197}" destId="{BCB15497-E109-3741-8CC1-2D4829E75A2A}" srcOrd="0" destOrd="0" presId="urn:microsoft.com/office/officeart/2005/8/layout/hierarchy3"/>
    <dgm:cxn modelId="{D4CE7556-E8C9-F145-89CF-EC1423584BCA}" srcId="{52E410B5-FC0A-0646-8F5B-31451D2FE3F2}" destId="{02120263-9425-9F49-B9A1-DF40FB2BBD9F}" srcOrd="4" destOrd="0" parTransId="{35F8FC11-0FB2-4545-9EC2-0B73D5184205}" sibTransId="{54355544-1290-5E49-AADE-6634E8883E4A}"/>
    <dgm:cxn modelId="{035D89EF-EFAF-A447-AF76-1BE9C7B3A8F3}" type="presOf" srcId="{1623B550-5E32-E04F-8003-6432885D589F}" destId="{C5CBD193-B01E-7E41-90A8-148B6130C003}" srcOrd="0" destOrd="0" presId="urn:microsoft.com/office/officeart/2005/8/layout/hierarchy3"/>
    <dgm:cxn modelId="{5E866025-B9B6-CD4B-8220-9CB34A0B5B69}" srcId="{B5FCE904-7ABF-324F-BD72-EA722F6E9CBC}" destId="{52E410B5-FC0A-0646-8F5B-31451D2FE3F2}" srcOrd="0" destOrd="0" parTransId="{B002942D-1774-9F45-AB94-8BD3819F06BD}" sibTransId="{5D7EF114-7B46-2E41-94AD-7320E080C3D9}"/>
    <dgm:cxn modelId="{D52E1145-0120-684B-91BD-372129F29E20}" srcId="{52E410B5-FC0A-0646-8F5B-31451D2FE3F2}" destId="{E9965CF8-83B0-964E-A11C-4EADBD040948}" srcOrd="0" destOrd="0" parTransId="{EECCF675-3E5D-2143-80FE-6FB0F20BCAA7}" sibTransId="{F6EE5826-99C4-3241-9D3E-DC76D0CFB04C}"/>
    <dgm:cxn modelId="{7EB0E762-7D65-AC4B-BA92-80E46BA4AA6F}" type="presOf" srcId="{01FB9340-298E-E743-9BD4-AC601C4BE86D}" destId="{F35044D4-4568-C848-9E7E-6C4D77934A46}" srcOrd="0" destOrd="0" presId="urn:microsoft.com/office/officeart/2005/8/layout/hierarchy3"/>
    <dgm:cxn modelId="{B3C7706C-43A9-BD48-AA64-4F044472AA8F}" srcId="{52E410B5-FC0A-0646-8F5B-31451D2FE3F2}" destId="{BF838C89-EAAE-AD4E-A05A-7A1F9EE7AC91}" srcOrd="3" destOrd="0" parTransId="{968C3391-3FEE-DD48-B287-1A8F34FF2113}" sibTransId="{BF7D18EF-A0E1-D74D-B8C6-1167B778F381}"/>
    <dgm:cxn modelId="{644717F2-FBC0-AC4E-89DA-3A26109D7F01}" type="presOf" srcId="{35F8FC11-0FB2-4545-9EC2-0B73D5184205}" destId="{252E6A61-93EF-6C45-A016-5B1F890A1105}" srcOrd="0" destOrd="0" presId="urn:microsoft.com/office/officeart/2005/8/layout/hierarchy3"/>
    <dgm:cxn modelId="{C0139ACA-B743-7C49-A56B-7A79494BA212}" type="presOf" srcId="{EECCF675-3E5D-2143-80FE-6FB0F20BCAA7}" destId="{08B95D63-C74F-AC48-8D4B-9AA0029280C9}" srcOrd="0" destOrd="0" presId="urn:microsoft.com/office/officeart/2005/8/layout/hierarchy3"/>
    <dgm:cxn modelId="{738E53C8-51EE-9049-9B2F-D65771D2D589}" type="presOf" srcId="{9FAAF7BC-B622-2E4B-8DB4-2BC4ACB43866}" destId="{5F3C4BC8-060E-E447-BB4A-74405C94D0D9}" srcOrd="0" destOrd="0" presId="urn:microsoft.com/office/officeart/2005/8/layout/hierarchy3"/>
    <dgm:cxn modelId="{51203155-B1F3-CA40-9173-2C66F053148C}" type="presOf" srcId="{52E410B5-FC0A-0646-8F5B-31451D2FE3F2}" destId="{1EC11EE6-6CF5-1741-99AB-8F6E3EC6B827}" srcOrd="1" destOrd="0" presId="urn:microsoft.com/office/officeart/2005/8/layout/hierarchy3"/>
    <dgm:cxn modelId="{73D93EA2-D852-D846-B72C-F4C445AE1DBA}" type="presOf" srcId="{E9965CF8-83B0-964E-A11C-4EADBD040948}" destId="{92641BF8-9F4C-7342-8EE2-017B85486D88}" srcOrd="0" destOrd="0" presId="urn:microsoft.com/office/officeart/2005/8/layout/hierarchy3"/>
    <dgm:cxn modelId="{8399EA4E-B860-6945-9582-5CE78AE1CFC9}" type="presOf" srcId="{02120263-9425-9F49-B9A1-DF40FB2BBD9F}" destId="{D2CF3672-4165-3446-9C5A-54770385F14A}" srcOrd="0" destOrd="0" presId="urn:microsoft.com/office/officeart/2005/8/layout/hierarchy3"/>
    <dgm:cxn modelId="{7DECC68F-05B6-4645-9AC9-E1B2AF309341}" srcId="{52E410B5-FC0A-0646-8F5B-31451D2FE3F2}" destId="{2E9A3F0A-1E6D-D64A-AA36-2371B1A1BD5C}" srcOrd="1" destOrd="0" parTransId="{9FAAF7BC-B622-2E4B-8DB4-2BC4ACB43866}" sibTransId="{DF9444BB-98E9-1F4A-A53C-AB5D3BFB5E7E}"/>
    <dgm:cxn modelId="{DE5746B9-8E01-EF4D-A371-8943FCF2EEB7}" type="presOf" srcId="{968C3391-3FEE-DD48-B287-1A8F34FF2113}" destId="{8C42A2BA-0B0E-9A4A-8DF4-BDCA1B932E5B}" srcOrd="0" destOrd="0" presId="urn:microsoft.com/office/officeart/2005/8/layout/hierarchy3"/>
    <dgm:cxn modelId="{B6BFEFAF-7B2D-6247-8063-2C028BB8504B}" type="presOf" srcId="{B5FCE904-7ABF-324F-BD72-EA722F6E9CBC}" destId="{FCCC2140-1E6B-1C44-BA72-DD01C1625969}" srcOrd="0" destOrd="0" presId="urn:microsoft.com/office/officeart/2005/8/layout/hierarchy3"/>
    <dgm:cxn modelId="{9C14B846-D730-504B-9F02-1E151BB84950}" type="presOf" srcId="{BF838C89-EAAE-AD4E-A05A-7A1F9EE7AC91}" destId="{6D9B1FFA-6C2D-6D43-8125-0672432F3816}" srcOrd="0" destOrd="0" presId="urn:microsoft.com/office/officeart/2005/8/layout/hierarchy3"/>
    <dgm:cxn modelId="{754E6505-EE66-6449-9DFF-5B588D37C4C4}" srcId="{52E410B5-FC0A-0646-8F5B-31451D2FE3F2}" destId="{01FB9340-298E-E743-9BD4-AC601C4BE86D}" srcOrd="2" destOrd="0" parTransId="{601218DD-BB6B-6E4A-9E9D-0615108A7197}" sibTransId="{ADBFB742-40CA-F849-9022-9E617F4E1EA4}"/>
    <dgm:cxn modelId="{DD7E37D2-A640-524B-9264-56D10FDBBDDF}" type="presOf" srcId="{52E410B5-FC0A-0646-8F5B-31451D2FE3F2}" destId="{53168C60-2AD6-7F47-8488-AFF5EB55AC03}" srcOrd="0" destOrd="0" presId="urn:microsoft.com/office/officeart/2005/8/layout/hierarchy3"/>
    <dgm:cxn modelId="{939D67C2-21AB-134C-9BA2-ACBB9C79D13F}" srcId="{52E410B5-FC0A-0646-8F5B-31451D2FE3F2}" destId="{1623B550-5E32-E04F-8003-6432885D589F}" srcOrd="5" destOrd="0" parTransId="{2AADCB74-52B4-9247-8AFB-926A61811036}" sibTransId="{425C5B1F-1BC4-8241-9D0C-7F1C12AA5485}"/>
    <dgm:cxn modelId="{40B3BAFE-BA25-1644-A06B-814122F2C237}" type="presParOf" srcId="{FCCC2140-1E6B-1C44-BA72-DD01C1625969}" destId="{E9A53B92-6027-B644-987D-7419308332E8}" srcOrd="0" destOrd="0" presId="urn:microsoft.com/office/officeart/2005/8/layout/hierarchy3"/>
    <dgm:cxn modelId="{172F13AD-16C5-E64C-96EF-D48A670C1CC6}" type="presParOf" srcId="{E9A53B92-6027-B644-987D-7419308332E8}" destId="{7E14A228-0852-FA4A-B543-C0B7E2B16C5F}" srcOrd="0" destOrd="0" presId="urn:microsoft.com/office/officeart/2005/8/layout/hierarchy3"/>
    <dgm:cxn modelId="{33459122-C996-D041-8DD5-5158269DF8E2}" type="presParOf" srcId="{7E14A228-0852-FA4A-B543-C0B7E2B16C5F}" destId="{53168C60-2AD6-7F47-8488-AFF5EB55AC03}" srcOrd="0" destOrd="0" presId="urn:microsoft.com/office/officeart/2005/8/layout/hierarchy3"/>
    <dgm:cxn modelId="{1F1A2260-05C4-D649-ADF1-ED7E56340EBD}" type="presParOf" srcId="{7E14A228-0852-FA4A-B543-C0B7E2B16C5F}" destId="{1EC11EE6-6CF5-1741-99AB-8F6E3EC6B827}" srcOrd="1" destOrd="0" presId="urn:microsoft.com/office/officeart/2005/8/layout/hierarchy3"/>
    <dgm:cxn modelId="{4904312A-9EE3-EB4F-B05B-660155E7E751}" type="presParOf" srcId="{E9A53B92-6027-B644-987D-7419308332E8}" destId="{6DFF974B-682D-0B43-9262-1B84B6683854}" srcOrd="1" destOrd="0" presId="urn:microsoft.com/office/officeart/2005/8/layout/hierarchy3"/>
    <dgm:cxn modelId="{B56CA42E-F760-834B-A796-C5D662D214DB}" type="presParOf" srcId="{6DFF974B-682D-0B43-9262-1B84B6683854}" destId="{08B95D63-C74F-AC48-8D4B-9AA0029280C9}" srcOrd="0" destOrd="0" presId="urn:microsoft.com/office/officeart/2005/8/layout/hierarchy3"/>
    <dgm:cxn modelId="{45159367-8D05-AD4E-98FB-0C36E1BAF459}" type="presParOf" srcId="{6DFF974B-682D-0B43-9262-1B84B6683854}" destId="{92641BF8-9F4C-7342-8EE2-017B85486D88}" srcOrd="1" destOrd="0" presId="urn:microsoft.com/office/officeart/2005/8/layout/hierarchy3"/>
    <dgm:cxn modelId="{5BEB085F-4929-3945-8CB5-E0D45FA6994B}" type="presParOf" srcId="{6DFF974B-682D-0B43-9262-1B84B6683854}" destId="{5F3C4BC8-060E-E447-BB4A-74405C94D0D9}" srcOrd="2" destOrd="0" presId="urn:microsoft.com/office/officeart/2005/8/layout/hierarchy3"/>
    <dgm:cxn modelId="{3F15D264-3CCA-7344-A7D4-0F0D63A1795B}" type="presParOf" srcId="{6DFF974B-682D-0B43-9262-1B84B6683854}" destId="{4801BCCB-3F02-2C43-BEA0-1D7DA45E2A9D}" srcOrd="3" destOrd="0" presId="urn:microsoft.com/office/officeart/2005/8/layout/hierarchy3"/>
    <dgm:cxn modelId="{401F15BA-530C-BE46-B87D-A9F3C66A04D5}" type="presParOf" srcId="{6DFF974B-682D-0B43-9262-1B84B6683854}" destId="{BCB15497-E109-3741-8CC1-2D4829E75A2A}" srcOrd="4" destOrd="0" presId="urn:microsoft.com/office/officeart/2005/8/layout/hierarchy3"/>
    <dgm:cxn modelId="{9461878E-8DB1-8546-BC14-12CE03E4D165}" type="presParOf" srcId="{6DFF974B-682D-0B43-9262-1B84B6683854}" destId="{F35044D4-4568-C848-9E7E-6C4D77934A46}" srcOrd="5" destOrd="0" presId="urn:microsoft.com/office/officeart/2005/8/layout/hierarchy3"/>
    <dgm:cxn modelId="{41B25433-F16B-D743-9EC0-A91E39CAF64C}" type="presParOf" srcId="{6DFF974B-682D-0B43-9262-1B84B6683854}" destId="{8C42A2BA-0B0E-9A4A-8DF4-BDCA1B932E5B}" srcOrd="6" destOrd="0" presId="urn:microsoft.com/office/officeart/2005/8/layout/hierarchy3"/>
    <dgm:cxn modelId="{659F21FC-3E10-C64A-96F1-A8C79FE8F34F}" type="presParOf" srcId="{6DFF974B-682D-0B43-9262-1B84B6683854}" destId="{6D9B1FFA-6C2D-6D43-8125-0672432F3816}" srcOrd="7" destOrd="0" presId="urn:microsoft.com/office/officeart/2005/8/layout/hierarchy3"/>
    <dgm:cxn modelId="{DF6ECD10-89FC-A441-AAB4-60F24DB2AF5C}" type="presParOf" srcId="{6DFF974B-682D-0B43-9262-1B84B6683854}" destId="{252E6A61-93EF-6C45-A016-5B1F890A1105}" srcOrd="8" destOrd="0" presId="urn:microsoft.com/office/officeart/2005/8/layout/hierarchy3"/>
    <dgm:cxn modelId="{55759CFD-D494-CF4B-81CB-EC4633F9F8B9}" type="presParOf" srcId="{6DFF974B-682D-0B43-9262-1B84B6683854}" destId="{D2CF3672-4165-3446-9C5A-54770385F14A}" srcOrd="9" destOrd="0" presId="urn:microsoft.com/office/officeart/2005/8/layout/hierarchy3"/>
    <dgm:cxn modelId="{9DD333CB-89DD-DE44-9CFE-DDA915743534}" type="presParOf" srcId="{6DFF974B-682D-0B43-9262-1B84B6683854}" destId="{C140186C-D21E-284D-8CF6-AB67045B71C2}" srcOrd="10" destOrd="0" presId="urn:microsoft.com/office/officeart/2005/8/layout/hierarchy3"/>
    <dgm:cxn modelId="{A4077470-0186-7A47-9C32-A353149FF234}" type="presParOf" srcId="{6DFF974B-682D-0B43-9262-1B84B6683854}" destId="{C5CBD193-B01E-7E41-90A8-148B6130C003}" srcOrd="11"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757876-BCFA-4A47-ADB3-9049BB043BAD}" type="doc">
      <dgm:prSet loTypeId="urn:microsoft.com/office/officeart/2005/8/layout/orgChart1" loCatId="" qsTypeId="urn:microsoft.com/office/officeart/2005/8/quickstyle/3D3" qsCatId="3D" csTypeId="urn:microsoft.com/office/officeart/2005/8/colors/accent1_2" csCatId="accent1" phldr="1"/>
      <dgm:spPr/>
      <dgm:t>
        <a:bodyPr/>
        <a:lstStyle/>
        <a:p>
          <a:endParaRPr lang="zh-TW" altLang="en-US"/>
        </a:p>
      </dgm:t>
    </dgm:pt>
    <dgm:pt modelId="{F1C6D98F-38F6-5946-B266-54AE4082F9ED}">
      <dgm:prSet custT="1"/>
      <dgm:spPr/>
      <dgm:t>
        <a:bodyPr/>
        <a:lstStyle/>
        <a:p>
          <a:pPr rtl="0"/>
          <a:r>
            <a:rPr lang="zh-TW" altLang="en-US" sz="2000" b="0" i="0" smtClean="0"/>
            <a:t>數據探勘題型</a:t>
          </a:r>
          <a:endParaRPr lang="zh-TW" altLang="en-US" sz="2000"/>
        </a:p>
      </dgm:t>
    </dgm:pt>
    <dgm:pt modelId="{DAA70029-6985-134F-8C55-720FFD8C3FDD}" cxnId="{14F4B1E1-D1F8-174F-AFC9-DAA42D04F2A7}" type="parTrans">
      <dgm:prSet/>
      <dgm:spPr/>
      <dgm:t>
        <a:bodyPr/>
        <a:lstStyle/>
        <a:p>
          <a:endParaRPr lang="zh-TW" altLang="en-US" sz="4000"/>
        </a:p>
      </dgm:t>
    </dgm:pt>
    <dgm:pt modelId="{EBAE42DF-EE4F-0B49-8AA9-A5F9CB71955A}" cxnId="{14F4B1E1-D1F8-174F-AFC9-DAA42D04F2A7}" type="sibTrans">
      <dgm:prSet/>
      <dgm:spPr/>
      <dgm:t>
        <a:bodyPr/>
        <a:lstStyle/>
        <a:p>
          <a:endParaRPr lang="zh-TW" altLang="en-US" sz="4000"/>
        </a:p>
      </dgm:t>
    </dgm:pt>
    <dgm:pt modelId="{EE301789-743F-9340-8CDB-E0E5E188AE89}">
      <dgm:prSet custT="1"/>
      <dgm:spPr/>
      <dgm:t>
        <a:bodyPr/>
        <a:lstStyle/>
        <a:p>
          <a:pPr rtl="0"/>
          <a:r>
            <a:rPr lang="en-US" sz="2000" b="0" i="0" dirty="0" smtClean="0"/>
            <a:t>(1)</a:t>
          </a:r>
          <a:r>
            <a:rPr lang="zh-TW" altLang="en-US" sz="2000" b="0" i="0" dirty="0" smtClean="0"/>
            <a:t>分類</a:t>
          </a:r>
          <a:r>
            <a:rPr lang="en-US" sz="2000" b="0" i="0" dirty="0" smtClean="0"/>
            <a:t>(classification)</a:t>
          </a:r>
          <a:endParaRPr lang="en-US" sz="2000" dirty="0"/>
        </a:p>
      </dgm:t>
    </dgm:pt>
    <dgm:pt modelId="{44E557B2-B4F3-3445-93B0-333CCF61AA01}" cxnId="{DD80103A-6AC1-D44D-AAD7-B3482F6E4A7C}" type="parTrans">
      <dgm:prSet/>
      <dgm:spPr/>
      <dgm:t>
        <a:bodyPr/>
        <a:lstStyle/>
        <a:p>
          <a:endParaRPr lang="zh-TW" altLang="en-US" sz="4000"/>
        </a:p>
      </dgm:t>
    </dgm:pt>
    <dgm:pt modelId="{5B0D5CD1-4F05-FB43-87CD-02C90DBD7ABE}" cxnId="{DD80103A-6AC1-D44D-AAD7-B3482F6E4A7C}" type="sibTrans">
      <dgm:prSet/>
      <dgm:spPr/>
      <dgm:t>
        <a:bodyPr/>
        <a:lstStyle/>
        <a:p>
          <a:endParaRPr lang="zh-TW" altLang="en-US" sz="4000"/>
        </a:p>
      </dgm:t>
    </dgm:pt>
    <dgm:pt modelId="{4684B5F6-EB63-234A-AA02-C1C54BA4C64C}">
      <dgm:prSet custT="1"/>
      <dgm:spPr>
        <a:solidFill>
          <a:srgbClr val="CCFFCC"/>
        </a:solidFill>
      </dgm:spPr>
      <dgm:t>
        <a:bodyPr/>
        <a:lstStyle/>
        <a:p>
          <a:pPr rtl="0"/>
          <a:r>
            <a:rPr lang="zh-TW" altLang="en-US" sz="1400" b="0" i="0" dirty="0" smtClean="0">
              <a:solidFill>
                <a:srgbClr val="008000"/>
              </a:solidFill>
            </a:rPr>
            <a:t>透過觀察大量數據後得出規則，以建立類別</a:t>
          </a:r>
          <a:r>
            <a:rPr lang="en-US" altLang="zh-TW" sz="1400" b="0" i="0" dirty="0" smtClean="0">
              <a:solidFill>
                <a:srgbClr val="008000"/>
              </a:solidFill>
            </a:rPr>
            <a:t>(class)</a:t>
          </a:r>
          <a:r>
            <a:rPr lang="zh-TW" altLang="en-US" sz="1400" b="0" i="0" dirty="0" smtClean="0">
              <a:solidFill>
                <a:srgbClr val="008000"/>
              </a:solidFill>
            </a:rPr>
            <a:t>模式，將數據中各屬性分門別類地加以定義。</a:t>
          </a:r>
          <a:endParaRPr lang="zh-TW" altLang="en-US" sz="1400" dirty="0">
            <a:solidFill>
              <a:srgbClr val="008000"/>
            </a:solidFill>
          </a:endParaRPr>
        </a:p>
      </dgm:t>
    </dgm:pt>
    <dgm:pt modelId="{006F05BF-B35F-D046-BDAB-0C8BE9584092}" cxnId="{7C719DB7-7B66-0D4E-8B7E-B6D53D5467B7}" type="parTrans">
      <dgm:prSet/>
      <dgm:spPr/>
      <dgm:t>
        <a:bodyPr/>
        <a:lstStyle/>
        <a:p>
          <a:endParaRPr lang="zh-TW" altLang="en-US" sz="4000"/>
        </a:p>
      </dgm:t>
    </dgm:pt>
    <dgm:pt modelId="{3607E586-9B63-EF4A-BC3C-2DCAA75FA221}" cxnId="{7C719DB7-7B66-0D4E-8B7E-B6D53D5467B7}" type="sibTrans">
      <dgm:prSet/>
      <dgm:spPr/>
      <dgm:t>
        <a:bodyPr/>
        <a:lstStyle/>
        <a:p>
          <a:endParaRPr lang="zh-TW" altLang="en-US" sz="4000"/>
        </a:p>
      </dgm:t>
    </dgm:pt>
    <dgm:pt modelId="{337E783D-0AFA-F543-A6BB-E37A61DB10FC}">
      <dgm:prSet custT="1"/>
      <dgm:spPr>
        <a:solidFill>
          <a:srgbClr val="CCFFCC"/>
        </a:solidFill>
      </dgm:spPr>
      <dgm:t>
        <a:bodyPr/>
        <a:lstStyle/>
        <a:p>
          <a:pPr rtl="0"/>
          <a:r>
            <a:rPr lang="zh-TW" altLang="en-US" sz="1400" dirty="0" smtClean="0">
              <a:solidFill>
                <a:srgbClr val="008000"/>
              </a:solidFill>
            </a:rPr>
            <a:t>分類可細分為</a:t>
          </a:r>
          <a:r>
            <a:rPr lang="en-US" sz="1400" dirty="0" smtClean="0">
              <a:solidFill>
                <a:srgbClr val="008000"/>
              </a:solidFill>
            </a:rPr>
            <a:t> </a:t>
          </a:r>
          <a:r>
            <a:rPr lang="en-US" sz="1100" dirty="0" smtClean="0">
              <a:solidFill>
                <a:srgbClr val="008000"/>
              </a:solidFill>
            </a:rPr>
            <a:t>[Berry &amp; </a:t>
          </a:r>
          <a:r>
            <a:rPr lang="en-US" sz="1100" dirty="0" err="1" smtClean="0">
              <a:solidFill>
                <a:srgbClr val="008000"/>
              </a:solidFill>
            </a:rPr>
            <a:t>Linoff</a:t>
          </a:r>
          <a:r>
            <a:rPr lang="en-US" sz="1100" dirty="0" smtClean="0">
              <a:solidFill>
                <a:srgbClr val="008000"/>
              </a:solidFill>
            </a:rPr>
            <a:t>, 1997]</a:t>
          </a:r>
          <a:endParaRPr lang="en-US" sz="1100" dirty="0">
            <a:solidFill>
              <a:srgbClr val="008000"/>
            </a:solidFill>
          </a:endParaRPr>
        </a:p>
      </dgm:t>
    </dgm:pt>
    <dgm:pt modelId="{06AF19FC-F7D2-714A-8C8C-AE7E1E7D5F0F}" cxnId="{BB6D5943-A005-4F44-874D-BB20762EE7D9}" type="parTrans">
      <dgm:prSet/>
      <dgm:spPr/>
      <dgm:t>
        <a:bodyPr/>
        <a:lstStyle/>
        <a:p>
          <a:endParaRPr lang="zh-TW" altLang="en-US" sz="4000"/>
        </a:p>
      </dgm:t>
    </dgm:pt>
    <dgm:pt modelId="{89837BF6-9B55-F248-B0FD-7B493BE9E921}" cxnId="{BB6D5943-A005-4F44-874D-BB20762EE7D9}" type="sibTrans">
      <dgm:prSet/>
      <dgm:spPr/>
      <dgm:t>
        <a:bodyPr/>
        <a:lstStyle/>
        <a:p>
          <a:endParaRPr lang="zh-TW" altLang="en-US" sz="4000"/>
        </a:p>
      </dgm:t>
    </dgm:pt>
    <dgm:pt modelId="{65EA8272-D07D-6C47-A785-6331CB6CD315}">
      <dgm:prSet custT="1"/>
      <dgm:spPr/>
      <dgm:t>
        <a:bodyPr/>
        <a:lstStyle/>
        <a:p>
          <a:pPr rtl="0"/>
          <a:r>
            <a:rPr lang="zh-TW" altLang="en-US" sz="1800" dirty="0" smtClean="0"/>
            <a:t>分類</a:t>
          </a:r>
          <a:r>
            <a:rPr lang="zh-TW" altLang="en-US" sz="1400" dirty="0" smtClean="0"/>
            <a:t>：</a:t>
          </a:r>
          <a:r>
            <a:rPr lang="zh-TW" altLang="en-US" sz="1400" dirty="0" smtClean="0">
              <a:solidFill>
                <a:srgbClr val="CCFFCC"/>
              </a:solidFill>
            </a:rPr>
            <a:t>屬於離散</a:t>
          </a:r>
          <a:r>
            <a:rPr lang="en-US" altLang="zh-TW" sz="1400" dirty="0" smtClean="0">
              <a:solidFill>
                <a:srgbClr val="CCFFCC"/>
              </a:solidFill>
            </a:rPr>
            <a:t>(discrete)</a:t>
          </a:r>
          <a:r>
            <a:rPr lang="zh-TW" altLang="en-US" sz="1400" dirty="0" smtClean="0">
              <a:solidFill>
                <a:srgbClr val="CCFFCC"/>
              </a:solidFill>
            </a:rPr>
            <a:t>型態</a:t>
          </a:r>
          <a:endParaRPr lang="zh-TW" altLang="en-US" sz="1400" dirty="0">
            <a:solidFill>
              <a:srgbClr val="CCFFCC"/>
            </a:solidFill>
          </a:endParaRPr>
        </a:p>
      </dgm:t>
    </dgm:pt>
    <dgm:pt modelId="{B77EF66F-0BF1-8949-B65F-D0F29A69E011}" cxnId="{E3BDEAB7-AA10-574C-AA25-0D003D1BAF99}" type="parTrans">
      <dgm:prSet/>
      <dgm:spPr/>
      <dgm:t>
        <a:bodyPr/>
        <a:lstStyle/>
        <a:p>
          <a:endParaRPr lang="zh-TW" altLang="en-US" sz="4000"/>
        </a:p>
      </dgm:t>
    </dgm:pt>
    <dgm:pt modelId="{34793AAA-4B81-2043-8477-79D70D3F9BB3}" cxnId="{E3BDEAB7-AA10-574C-AA25-0D003D1BAF99}" type="sibTrans">
      <dgm:prSet/>
      <dgm:spPr/>
      <dgm:t>
        <a:bodyPr/>
        <a:lstStyle/>
        <a:p>
          <a:endParaRPr lang="zh-TW" altLang="en-US" sz="4000"/>
        </a:p>
      </dgm:t>
    </dgm:pt>
    <dgm:pt modelId="{03385843-B796-B541-A351-56AF0ED6141E}">
      <dgm:prSet custT="1"/>
      <dgm:spPr/>
      <dgm:t>
        <a:bodyPr/>
        <a:lstStyle/>
        <a:p>
          <a:pPr rtl="0"/>
          <a:r>
            <a:rPr lang="zh-TW" altLang="pt-BR" sz="1800" dirty="0" smtClean="0"/>
            <a:t>推估</a:t>
          </a:r>
          <a:r>
            <a:rPr lang="pt-BR" sz="1800" dirty="0" smtClean="0"/>
            <a:t>(</a:t>
          </a:r>
          <a:r>
            <a:rPr lang="pt-BR" sz="1800" dirty="0" err="1" smtClean="0"/>
            <a:t>estimation</a:t>
          </a:r>
          <a:r>
            <a:rPr lang="pt-BR" sz="1800" dirty="0" smtClean="0"/>
            <a:t>)</a:t>
          </a:r>
          <a:r>
            <a:rPr lang="zh-TW" altLang="pt-BR" sz="1800" dirty="0" smtClean="0"/>
            <a:t>：</a:t>
          </a:r>
          <a:r>
            <a:rPr lang="zh-TW" altLang="pt-BR" sz="1400" dirty="0" smtClean="0">
              <a:solidFill>
                <a:srgbClr val="CCFFCC"/>
              </a:solidFill>
            </a:rPr>
            <a:t>屬於連續</a:t>
          </a:r>
          <a:r>
            <a:rPr lang="zh-TW" altLang="en-US" sz="1400" dirty="0" smtClean="0">
              <a:solidFill>
                <a:srgbClr val="CCFFCC"/>
              </a:solidFill>
            </a:rPr>
            <a:t>   </a:t>
          </a:r>
          <a:r>
            <a:rPr lang="pt-BR" sz="1400" dirty="0" smtClean="0">
              <a:solidFill>
                <a:srgbClr val="CCFFCC"/>
              </a:solidFill>
            </a:rPr>
            <a:t>(</a:t>
          </a:r>
          <a:r>
            <a:rPr lang="pt-BR" sz="1400" dirty="0" err="1" smtClean="0">
              <a:solidFill>
                <a:srgbClr val="CCFFCC"/>
              </a:solidFill>
            </a:rPr>
            <a:t>continuous</a:t>
          </a:r>
          <a:r>
            <a:rPr lang="pt-BR" sz="1400" dirty="0" smtClean="0">
              <a:solidFill>
                <a:srgbClr val="CCFFCC"/>
              </a:solidFill>
            </a:rPr>
            <a:t>)</a:t>
          </a:r>
          <a:r>
            <a:rPr lang="zh-TW" altLang="pt-BR" sz="1400" dirty="0" smtClean="0">
              <a:solidFill>
                <a:srgbClr val="CCFFCC"/>
              </a:solidFill>
            </a:rPr>
            <a:t>型態</a:t>
          </a:r>
          <a:endParaRPr lang="pt-BR" sz="1400" dirty="0">
            <a:solidFill>
              <a:srgbClr val="CCFFCC"/>
            </a:solidFill>
          </a:endParaRPr>
        </a:p>
      </dgm:t>
    </dgm:pt>
    <dgm:pt modelId="{C15D4761-08E9-274A-8914-11A855B3C884}" cxnId="{F5D9A37A-79F9-1B46-B2CA-FDE8EB98D099}" type="parTrans">
      <dgm:prSet/>
      <dgm:spPr/>
      <dgm:t>
        <a:bodyPr/>
        <a:lstStyle/>
        <a:p>
          <a:endParaRPr lang="zh-TW" altLang="en-US" sz="4000"/>
        </a:p>
      </dgm:t>
    </dgm:pt>
    <dgm:pt modelId="{77FA076B-8319-B349-9258-166EC72D8BF1}" cxnId="{F5D9A37A-79F9-1B46-B2CA-FDE8EB98D099}" type="sibTrans">
      <dgm:prSet/>
      <dgm:spPr/>
      <dgm:t>
        <a:bodyPr/>
        <a:lstStyle/>
        <a:p>
          <a:endParaRPr lang="zh-TW" altLang="en-US" sz="4000"/>
        </a:p>
      </dgm:t>
    </dgm:pt>
    <dgm:pt modelId="{9D65FC53-BD25-E240-A6E4-DD4B08349208}">
      <dgm:prSet custT="1"/>
      <dgm:spPr/>
      <dgm:t>
        <a:bodyPr/>
        <a:lstStyle/>
        <a:p>
          <a:pPr rtl="0"/>
          <a:r>
            <a:rPr lang="en-US" sz="2000" b="0" i="0" dirty="0" smtClean="0"/>
            <a:t>(2</a:t>
          </a:r>
          <a:r>
            <a:rPr lang="en-US" sz="2000" dirty="0" smtClean="0"/>
            <a:t>)</a:t>
          </a:r>
          <a:r>
            <a:rPr lang="zh-TW" altLang="en-US" sz="2000" b="0" i="0" dirty="0" smtClean="0"/>
            <a:t>預測</a:t>
          </a:r>
          <a:r>
            <a:rPr lang="en-US" sz="2000" b="0" i="0" dirty="0" smtClean="0"/>
            <a:t>(prediction)</a:t>
          </a:r>
          <a:endParaRPr lang="en-US" sz="2000" dirty="0"/>
        </a:p>
      </dgm:t>
    </dgm:pt>
    <dgm:pt modelId="{C062FEF8-2668-164A-AE09-F05940F2C508}" cxnId="{2188B258-DF7C-7148-B1EC-075127B808EB}" type="parTrans">
      <dgm:prSet/>
      <dgm:spPr/>
      <dgm:t>
        <a:bodyPr/>
        <a:lstStyle/>
        <a:p>
          <a:endParaRPr lang="zh-TW" altLang="en-US" sz="4000"/>
        </a:p>
      </dgm:t>
    </dgm:pt>
    <dgm:pt modelId="{A12BA4EF-0205-A249-AD87-7650143D88C2}" cxnId="{2188B258-DF7C-7148-B1EC-075127B808EB}" type="sibTrans">
      <dgm:prSet/>
      <dgm:spPr/>
      <dgm:t>
        <a:bodyPr/>
        <a:lstStyle/>
        <a:p>
          <a:endParaRPr lang="zh-TW" altLang="en-US" sz="4000"/>
        </a:p>
      </dgm:t>
    </dgm:pt>
    <dgm:pt modelId="{173D85FC-B3A6-FF4C-A4B7-673930112173}">
      <dgm:prSet custT="1"/>
      <dgm:spPr>
        <a:solidFill>
          <a:srgbClr val="CCFFCC"/>
        </a:solidFill>
      </dgm:spPr>
      <dgm:t>
        <a:bodyPr/>
        <a:lstStyle/>
        <a:p>
          <a:pPr rtl="0"/>
          <a:r>
            <a:rPr lang="zh-TW" altLang="en-US" sz="1400" b="0" i="0" dirty="0" smtClean="0">
              <a:solidFill>
                <a:srgbClr val="008000"/>
              </a:solidFill>
            </a:rPr>
            <a:t>利用歷史數據來預測未來可能發生的行為或結果。</a:t>
          </a:r>
          <a:endParaRPr lang="zh-TW" altLang="en-US" sz="1400" dirty="0">
            <a:solidFill>
              <a:srgbClr val="008000"/>
            </a:solidFill>
          </a:endParaRPr>
        </a:p>
      </dgm:t>
    </dgm:pt>
    <dgm:pt modelId="{DA4C70A5-2BF3-6C43-8903-BFCC2C51103D}" cxnId="{E65E1FE0-400E-9247-8294-4877DFA4C818}" type="parTrans">
      <dgm:prSet/>
      <dgm:spPr/>
      <dgm:t>
        <a:bodyPr/>
        <a:lstStyle/>
        <a:p>
          <a:endParaRPr lang="zh-TW" altLang="en-US" sz="4000"/>
        </a:p>
      </dgm:t>
    </dgm:pt>
    <dgm:pt modelId="{3110AF02-1D77-A04F-8634-2506F326D071}" cxnId="{E65E1FE0-400E-9247-8294-4877DFA4C818}" type="sibTrans">
      <dgm:prSet/>
      <dgm:spPr/>
      <dgm:t>
        <a:bodyPr/>
        <a:lstStyle/>
        <a:p>
          <a:endParaRPr lang="zh-TW" altLang="en-US" sz="4000"/>
        </a:p>
      </dgm:t>
    </dgm:pt>
    <dgm:pt modelId="{2AA4B625-F305-A445-9F85-7B8A84ABDBFC}">
      <dgm:prSet custT="1"/>
      <dgm:spPr/>
      <dgm:t>
        <a:bodyPr/>
        <a:lstStyle/>
        <a:p>
          <a:pPr rtl="0"/>
          <a:r>
            <a:rPr lang="en-US" sz="2000" b="0" i="0" dirty="0" smtClean="0"/>
            <a:t>(3)</a:t>
          </a:r>
          <a:r>
            <a:rPr lang="zh-TW" altLang="en-US" sz="2000" b="0" i="0" dirty="0" smtClean="0"/>
            <a:t>分群</a:t>
          </a:r>
          <a:r>
            <a:rPr lang="en-US" sz="2000" b="0" i="0" dirty="0" smtClean="0"/>
            <a:t>(clustering)</a:t>
          </a:r>
          <a:endParaRPr lang="en-US" sz="2000" dirty="0"/>
        </a:p>
      </dgm:t>
    </dgm:pt>
    <dgm:pt modelId="{8C151612-65B1-C640-9EEC-CB8B55BEE6FF}" cxnId="{7982B338-725B-CA4A-879F-D5F4115C9F67}" type="parTrans">
      <dgm:prSet/>
      <dgm:spPr/>
      <dgm:t>
        <a:bodyPr/>
        <a:lstStyle/>
        <a:p>
          <a:endParaRPr lang="zh-TW" altLang="en-US" sz="4000"/>
        </a:p>
      </dgm:t>
    </dgm:pt>
    <dgm:pt modelId="{53C71420-FDC0-D240-94DB-1DBC4F3A01BC}" cxnId="{7982B338-725B-CA4A-879F-D5F4115C9F67}" type="sibTrans">
      <dgm:prSet/>
      <dgm:spPr/>
      <dgm:t>
        <a:bodyPr/>
        <a:lstStyle/>
        <a:p>
          <a:endParaRPr lang="zh-TW" altLang="en-US" sz="4000"/>
        </a:p>
      </dgm:t>
    </dgm:pt>
    <dgm:pt modelId="{253E0419-B9B7-4345-B931-14F6764BA40B}">
      <dgm:prSet custT="1"/>
      <dgm:spPr>
        <a:solidFill>
          <a:srgbClr val="CCFFCC"/>
        </a:solidFill>
      </dgm:spPr>
      <dgm:t>
        <a:bodyPr/>
        <a:lstStyle/>
        <a:p>
          <a:pPr rtl="0"/>
          <a:r>
            <a:rPr lang="zh-TW" altLang="en-US" sz="1400" b="0" i="0" dirty="0" smtClean="0">
              <a:solidFill>
                <a:srgbClr val="008000"/>
              </a:solidFill>
            </a:rPr>
            <a:t>根據樣本之間的相似度，將數據區分為不同群集，使同一群集內的個體距離較近或變異較小，不同群集間的個體距離較遠或變異較大。</a:t>
          </a:r>
          <a:endParaRPr lang="zh-TW" altLang="en-US" sz="1400" dirty="0">
            <a:solidFill>
              <a:srgbClr val="008000"/>
            </a:solidFill>
          </a:endParaRPr>
        </a:p>
      </dgm:t>
    </dgm:pt>
    <dgm:pt modelId="{E2A65BD3-8978-D149-B956-4AD6E780FDBC}" cxnId="{28E9CB28-1413-A741-BD1B-91F1C5A465BA}" type="parTrans">
      <dgm:prSet/>
      <dgm:spPr/>
      <dgm:t>
        <a:bodyPr/>
        <a:lstStyle/>
        <a:p>
          <a:endParaRPr lang="zh-TW" altLang="en-US" sz="4000"/>
        </a:p>
      </dgm:t>
    </dgm:pt>
    <dgm:pt modelId="{446C543E-F87C-6B43-8480-A3CC26CA1EF0}" cxnId="{28E9CB28-1413-A741-BD1B-91F1C5A465BA}" type="sibTrans">
      <dgm:prSet/>
      <dgm:spPr/>
      <dgm:t>
        <a:bodyPr/>
        <a:lstStyle/>
        <a:p>
          <a:endParaRPr lang="zh-TW" altLang="en-US" sz="4000"/>
        </a:p>
      </dgm:t>
    </dgm:pt>
    <dgm:pt modelId="{4447C728-4A56-DE41-9A53-065B340345C0}">
      <dgm:prSet custT="1"/>
      <dgm:spPr/>
      <dgm:t>
        <a:bodyPr/>
        <a:lstStyle/>
        <a:p>
          <a:pPr rtl="0"/>
          <a:r>
            <a:rPr lang="en-US" sz="2000" b="0" i="0" dirty="0" smtClean="0"/>
            <a:t>(4)</a:t>
          </a:r>
          <a:r>
            <a:rPr lang="zh-TW" altLang="en-US" sz="2000" b="0" i="0" dirty="0" smtClean="0"/>
            <a:t>關聯規則</a:t>
          </a:r>
          <a:r>
            <a:rPr lang="en-US" sz="2000" b="0" i="0" dirty="0" smtClean="0"/>
            <a:t>(association rule)</a:t>
          </a:r>
          <a:r>
            <a:rPr lang="zh-TW" altLang="en-US" sz="2000" b="0" i="0" dirty="0" smtClean="0"/>
            <a:t>分析</a:t>
          </a:r>
          <a:endParaRPr lang="en-US" sz="2000" dirty="0"/>
        </a:p>
      </dgm:t>
    </dgm:pt>
    <dgm:pt modelId="{596BB062-5E40-4743-B19E-7155F9649752}" cxnId="{00E9112D-78F8-5349-8835-65282657E170}" type="parTrans">
      <dgm:prSet/>
      <dgm:spPr/>
      <dgm:t>
        <a:bodyPr/>
        <a:lstStyle/>
        <a:p>
          <a:endParaRPr lang="zh-TW" altLang="en-US" sz="4000"/>
        </a:p>
      </dgm:t>
    </dgm:pt>
    <dgm:pt modelId="{A72667CE-F7C6-594E-BF1D-8E80BE3A1D8A}" cxnId="{00E9112D-78F8-5349-8835-65282657E170}" type="sibTrans">
      <dgm:prSet/>
      <dgm:spPr/>
      <dgm:t>
        <a:bodyPr/>
        <a:lstStyle/>
        <a:p>
          <a:endParaRPr lang="zh-TW" altLang="en-US" sz="4000"/>
        </a:p>
      </dgm:t>
    </dgm:pt>
    <dgm:pt modelId="{84AAA939-4D0D-E644-9FFB-04D801BBBB9E}">
      <dgm:prSet custT="1"/>
      <dgm:spPr>
        <a:solidFill>
          <a:srgbClr val="CCFFCC"/>
        </a:solidFill>
      </dgm:spPr>
      <dgm:t>
        <a:bodyPr/>
        <a:lstStyle/>
        <a:p>
          <a:pPr rtl="0"/>
          <a:r>
            <a:rPr lang="zh-TW" altLang="en-US" sz="1400" b="0" i="0" dirty="0" smtClean="0">
              <a:solidFill>
                <a:srgbClr val="008000"/>
              </a:solidFill>
            </a:rPr>
            <a:t>透過數據尋找分析在同一時間發生的事件或紀錄，並呈現搜尋結果的規則。</a:t>
          </a:r>
          <a:endParaRPr lang="zh-TW" altLang="en-US" sz="1400" dirty="0">
            <a:solidFill>
              <a:srgbClr val="008000"/>
            </a:solidFill>
          </a:endParaRPr>
        </a:p>
      </dgm:t>
    </dgm:pt>
    <dgm:pt modelId="{910A7FEA-FFA1-FC4B-9B7B-461EB3E9B274}" cxnId="{164CE7BB-F1DD-0D44-B4FB-E8D8781BC1EA}" type="parTrans">
      <dgm:prSet/>
      <dgm:spPr/>
      <dgm:t>
        <a:bodyPr/>
        <a:lstStyle/>
        <a:p>
          <a:endParaRPr lang="zh-TW" altLang="en-US" sz="4000"/>
        </a:p>
      </dgm:t>
    </dgm:pt>
    <dgm:pt modelId="{1B2856A9-991F-4E42-9C6F-A87BD7877A3B}" cxnId="{164CE7BB-F1DD-0D44-B4FB-E8D8781BC1EA}" type="sibTrans">
      <dgm:prSet/>
      <dgm:spPr/>
      <dgm:t>
        <a:bodyPr/>
        <a:lstStyle/>
        <a:p>
          <a:endParaRPr lang="zh-TW" altLang="en-US" sz="4000"/>
        </a:p>
      </dgm:t>
    </dgm:pt>
    <dgm:pt modelId="{4C9B3204-C9F1-5240-846E-E25739856B02}" type="pres">
      <dgm:prSet presAssocID="{74757876-BCFA-4A47-ADB3-9049BB043BAD}" presName="hierChild1" presStyleCnt="0">
        <dgm:presLayoutVars>
          <dgm:orgChart val="1"/>
          <dgm:chPref val="1"/>
          <dgm:dir/>
          <dgm:animOne val="branch"/>
          <dgm:animLvl val="lvl"/>
          <dgm:resizeHandles/>
        </dgm:presLayoutVars>
      </dgm:prSet>
      <dgm:spPr/>
      <dgm:t>
        <a:bodyPr/>
        <a:lstStyle/>
        <a:p>
          <a:endParaRPr lang="zh-TW" altLang="en-US"/>
        </a:p>
      </dgm:t>
    </dgm:pt>
    <dgm:pt modelId="{E594F066-2690-FB4D-8B49-7E2465AEE276}" type="pres">
      <dgm:prSet presAssocID="{F1C6D98F-38F6-5946-B266-54AE4082F9ED}" presName="hierRoot1" presStyleCnt="0">
        <dgm:presLayoutVars>
          <dgm:hierBranch val="init"/>
        </dgm:presLayoutVars>
      </dgm:prSet>
      <dgm:spPr/>
    </dgm:pt>
    <dgm:pt modelId="{DD31D0D6-CF97-6349-9DA2-84691AE7D01E}" type="pres">
      <dgm:prSet presAssocID="{F1C6D98F-38F6-5946-B266-54AE4082F9ED}" presName="rootComposite1" presStyleCnt="0"/>
      <dgm:spPr/>
    </dgm:pt>
    <dgm:pt modelId="{BCD9A400-0959-F343-B34A-22B6242403BC}" type="pres">
      <dgm:prSet presAssocID="{F1C6D98F-38F6-5946-B266-54AE4082F9ED}" presName="rootText1" presStyleLbl="node0" presStyleIdx="0" presStyleCnt="1" custScaleX="158369">
        <dgm:presLayoutVars>
          <dgm:chPref val="3"/>
        </dgm:presLayoutVars>
      </dgm:prSet>
      <dgm:spPr/>
      <dgm:t>
        <a:bodyPr/>
        <a:lstStyle/>
        <a:p>
          <a:endParaRPr lang="zh-TW" altLang="en-US"/>
        </a:p>
      </dgm:t>
    </dgm:pt>
    <dgm:pt modelId="{AF2D1F75-6FAF-1249-B97F-1D4C9661010C}" type="pres">
      <dgm:prSet presAssocID="{F1C6D98F-38F6-5946-B266-54AE4082F9ED}" presName="rootConnector1" presStyleLbl="node1" presStyleIdx="0" presStyleCnt="0"/>
      <dgm:spPr/>
      <dgm:t>
        <a:bodyPr/>
        <a:lstStyle/>
        <a:p>
          <a:endParaRPr lang="zh-TW" altLang="en-US"/>
        </a:p>
      </dgm:t>
    </dgm:pt>
    <dgm:pt modelId="{3F445E49-6EED-9B42-AE8D-97587FA5E610}" type="pres">
      <dgm:prSet presAssocID="{F1C6D98F-38F6-5946-B266-54AE4082F9ED}" presName="hierChild2" presStyleCnt="0"/>
      <dgm:spPr/>
    </dgm:pt>
    <dgm:pt modelId="{034178D6-31AE-3C48-9F02-2BACF1138763}" type="pres">
      <dgm:prSet presAssocID="{44E557B2-B4F3-3445-93B0-333CCF61AA01}" presName="Name37" presStyleLbl="parChTrans1D2" presStyleIdx="0" presStyleCnt="4"/>
      <dgm:spPr/>
      <dgm:t>
        <a:bodyPr/>
        <a:lstStyle/>
        <a:p>
          <a:endParaRPr lang="zh-TW" altLang="en-US"/>
        </a:p>
      </dgm:t>
    </dgm:pt>
    <dgm:pt modelId="{59E06CD8-E9D0-A345-8321-1577020A84DC}" type="pres">
      <dgm:prSet presAssocID="{EE301789-743F-9340-8CDB-E0E5E188AE89}" presName="hierRoot2" presStyleCnt="0">
        <dgm:presLayoutVars>
          <dgm:hierBranch val="init"/>
        </dgm:presLayoutVars>
      </dgm:prSet>
      <dgm:spPr/>
    </dgm:pt>
    <dgm:pt modelId="{9363DE17-2E89-4949-9088-A88E157508F7}" type="pres">
      <dgm:prSet presAssocID="{EE301789-743F-9340-8CDB-E0E5E188AE89}" presName="rootComposite" presStyleCnt="0"/>
      <dgm:spPr/>
    </dgm:pt>
    <dgm:pt modelId="{1156B76D-334C-E340-9699-4563012DEC8E}" type="pres">
      <dgm:prSet presAssocID="{EE301789-743F-9340-8CDB-E0E5E188AE89}" presName="rootText" presStyleLbl="node2" presStyleIdx="0" presStyleCnt="4" custScaleX="117172" custScaleY="129761">
        <dgm:presLayoutVars>
          <dgm:chPref val="3"/>
        </dgm:presLayoutVars>
      </dgm:prSet>
      <dgm:spPr/>
      <dgm:t>
        <a:bodyPr/>
        <a:lstStyle/>
        <a:p>
          <a:endParaRPr lang="zh-TW" altLang="en-US"/>
        </a:p>
      </dgm:t>
    </dgm:pt>
    <dgm:pt modelId="{443F1F8D-9439-C646-A7B0-CD52AE43AF72}" type="pres">
      <dgm:prSet presAssocID="{EE301789-743F-9340-8CDB-E0E5E188AE89}" presName="rootConnector" presStyleLbl="node2" presStyleIdx="0" presStyleCnt="4"/>
      <dgm:spPr/>
      <dgm:t>
        <a:bodyPr/>
        <a:lstStyle/>
        <a:p>
          <a:endParaRPr lang="zh-TW" altLang="en-US"/>
        </a:p>
      </dgm:t>
    </dgm:pt>
    <dgm:pt modelId="{7A3F1A73-5324-6F40-B72E-5EB3147FDC36}" type="pres">
      <dgm:prSet presAssocID="{EE301789-743F-9340-8CDB-E0E5E188AE89}" presName="hierChild4" presStyleCnt="0"/>
      <dgm:spPr/>
    </dgm:pt>
    <dgm:pt modelId="{2C663B67-F7D7-CA4A-8928-03F593408B14}" type="pres">
      <dgm:prSet presAssocID="{006F05BF-B35F-D046-BDAB-0C8BE9584092}" presName="Name37" presStyleLbl="parChTrans1D3" presStyleIdx="0" presStyleCnt="5"/>
      <dgm:spPr/>
      <dgm:t>
        <a:bodyPr/>
        <a:lstStyle/>
        <a:p>
          <a:endParaRPr lang="zh-TW" altLang="en-US"/>
        </a:p>
      </dgm:t>
    </dgm:pt>
    <dgm:pt modelId="{E8A5E866-5AE2-B14E-B2B8-572A99ED6C83}" type="pres">
      <dgm:prSet presAssocID="{4684B5F6-EB63-234A-AA02-C1C54BA4C64C}" presName="hierRoot2" presStyleCnt="0">
        <dgm:presLayoutVars>
          <dgm:hierBranch val="init"/>
        </dgm:presLayoutVars>
      </dgm:prSet>
      <dgm:spPr/>
    </dgm:pt>
    <dgm:pt modelId="{E942B701-6973-8E43-956D-FF7E9F3CFCCF}" type="pres">
      <dgm:prSet presAssocID="{4684B5F6-EB63-234A-AA02-C1C54BA4C64C}" presName="rootComposite" presStyleCnt="0"/>
      <dgm:spPr/>
    </dgm:pt>
    <dgm:pt modelId="{EE920658-93B8-7848-AFAC-2CCFB327E17F}" type="pres">
      <dgm:prSet presAssocID="{4684B5F6-EB63-234A-AA02-C1C54BA4C64C}" presName="rootText" presStyleLbl="node3" presStyleIdx="0" presStyleCnt="5" custScaleY="212034">
        <dgm:presLayoutVars>
          <dgm:chPref val="3"/>
        </dgm:presLayoutVars>
      </dgm:prSet>
      <dgm:spPr/>
      <dgm:t>
        <a:bodyPr/>
        <a:lstStyle/>
        <a:p>
          <a:endParaRPr lang="zh-TW" altLang="en-US"/>
        </a:p>
      </dgm:t>
    </dgm:pt>
    <dgm:pt modelId="{9EFADFD8-4272-5340-897C-CA3EADC940AD}" type="pres">
      <dgm:prSet presAssocID="{4684B5F6-EB63-234A-AA02-C1C54BA4C64C}" presName="rootConnector" presStyleLbl="node3" presStyleIdx="0" presStyleCnt="5"/>
      <dgm:spPr/>
      <dgm:t>
        <a:bodyPr/>
        <a:lstStyle/>
        <a:p>
          <a:endParaRPr lang="zh-TW" altLang="en-US"/>
        </a:p>
      </dgm:t>
    </dgm:pt>
    <dgm:pt modelId="{8877CD6D-BC54-EF41-B4EA-2ECC26C4E869}" type="pres">
      <dgm:prSet presAssocID="{4684B5F6-EB63-234A-AA02-C1C54BA4C64C}" presName="hierChild4" presStyleCnt="0"/>
      <dgm:spPr/>
    </dgm:pt>
    <dgm:pt modelId="{2715D27D-6C34-0842-BC8F-995DCC0027C3}" type="pres">
      <dgm:prSet presAssocID="{4684B5F6-EB63-234A-AA02-C1C54BA4C64C}" presName="hierChild5" presStyleCnt="0"/>
      <dgm:spPr/>
    </dgm:pt>
    <dgm:pt modelId="{6ACA5965-9557-2B42-B357-42CDF92C3588}" type="pres">
      <dgm:prSet presAssocID="{06AF19FC-F7D2-714A-8C8C-AE7E1E7D5F0F}" presName="Name37" presStyleLbl="parChTrans1D3" presStyleIdx="1" presStyleCnt="5"/>
      <dgm:spPr/>
      <dgm:t>
        <a:bodyPr/>
        <a:lstStyle/>
        <a:p>
          <a:endParaRPr lang="zh-TW" altLang="en-US"/>
        </a:p>
      </dgm:t>
    </dgm:pt>
    <dgm:pt modelId="{9EA654E2-C1C4-0D49-BDCF-4EB657CE72F0}" type="pres">
      <dgm:prSet presAssocID="{337E783D-0AFA-F543-A6BB-E37A61DB10FC}" presName="hierRoot2" presStyleCnt="0">
        <dgm:presLayoutVars>
          <dgm:hierBranch val="init"/>
        </dgm:presLayoutVars>
      </dgm:prSet>
      <dgm:spPr/>
    </dgm:pt>
    <dgm:pt modelId="{B6A21011-6F1F-3F45-9DE5-871D557491E1}" type="pres">
      <dgm:prSet presAssocID="{337E783D-0AFA-F543-A6BB-E37A61DB10FC}" presName="rootComposite" presStyleCnt="0"/>
      <dgm:spPr/>
    </dgm:pt>
    <dgm:pt modelId="{022D352F-40AE-6646-B4C6-C0B2AB6AD60D}" type="pres">
      <dgm:prSet presAssocID="{337E783D-0AFA-F543-A6BB-E37A61DB10FC}" presName="rootText" presStyleLbl="node3" presStyleIdx="1" presStyleCnt="5">
        <dgm:presLayoutVars>
          <dgm:chPref val="3"/>
        </dgm:presLayoutVars>
      </dgm:prSet>
      <dgm:spPr/>
      <dgm:t>
        <a:bodyPr/>
        <a:lstStyle/>
        <a:p>
          <a:endParaRPr lang="zh-TW" altLang="en-US"/>
        </a:p>
      </dgm:t>
    </dgm:pt>
    <dgm:pt modelId="{BB1F46CF-794D-E54B-A0B1-84F18B2780C7}" type="pres">
      <dgm:prSet presAssocID="{337E783D-0AFA-F543-A6BB-E37A61DB10FC}" presName="rootConnector" presStyleLbl="node3" presStyleIdx="1" presStyleCnt="5"/>
      <dgm:spPr/>
      <dgm:t>
        <a:bodyPr/>
        <a:lstStyle/>
        <a:p>
          <a:endParaRPr lang="zh-TW" altLang="en-US"/>
        </a:p>
      </dgm:t>
    </dgm:pt>
    <dgm:pt modelId="{CF28AB7C-BE68-664C-9577-50C1775FC6BD}" type="pres">
      <dgm:prSet presAssocID="{337E783D-0AFA-F543-A6BB-E37A61DB10FC}" presName="hierChild4" presStyleCnt="0"/>
      <dgm:spPr/>
    </dgm:pt>
    <dgm:pt modelId="{CFABD302-0576-E541-9A61-64C17F92435F}" type="pres">
      <dgm:prSet presAssocID="{B77EF66F-0BF1-8949-B65F-D0F29A69E011}" presName="Name37" presStyleLbl="parChTrans1D4" presStyleIdx="0" presStyleCnt="2"/>
      <dgm:spPr/>
      <dgm:t>
        <a:bodyPr/>
        <a:lstStyle/>
        <a:p>
          <a:endParaRPr lang="zh-TW" altLang="en-US"/>
        </a:p>
      </dgm:t>
    </dgm:pt>
    <dgm:pt modelId="{0237CFBE-7B2B-6242-A7BC-30927835968A}" type="pres">
      <dgm:prSet presAssocID="{65EA8272-D07D-6C47-A785-6331CB6CD315}" presName="hierRoot2" presStyleCnt="0">
        <dgm:presLayoutVars>
          <dgm:hierBranch val="init"/>
        </dgm:presLayoutVars>
      </dgm:prSet>
      <dgm:spPr/>
    </dgm:pt>
    <dgm:pt modelId="{FA15B70E-0AB2-2848-BD8F-31739656CA67}" type="pres">
      <dgm:prSet presAssocID="{65EA8272-D07D-6C47-A785-6331CB6CD315}" presName="rootComposite" presStyleCnt="0"/>
      <dgm:spPr/>
    </dgm:pt>
    <dgm:pt modelId="{F94B6021-62D9-CB40-AC40-40C0842C778D}" type="pres">
      <dgm:prSet presAssocID="{65EA8272-D07D-6C47-A785-6331CB6CD315}" presName="rootText" presStyleLbl="node4" presStyleIdx="0" presStyleCnt="2" custScaleX="117620">
        <dgm:presLayoutVars>
          <dgm:chPref val="3"/>
        </dgm:presLayoutVars>
      </dgm:prSet>
      <dgm:spPr/>
      <dgm:t>
        <a:bodyPr/>
        <a:lstStyle/>
        <a:p>
          <a:endParaRPr lang="zh-TW" altLang="en-US"/>
        </a:p>
      </dgm:t>
    </dgm:pt>
    <dgm:pt modelId="{BC1E3846-0E70-0E44-8706-7671DFF48DC9}" type="pres">
      <dgm:prSet presAssocID="{65EA8272-D07D-6C47-A785-6331CB6CD315}" presName="rootConnector" presStyleLbl="node4" presStyleIdx="0" presStyleCnt="2"/>
      <dgm:spPr/>
      <dgm:t>
        <a:bodyPr/>
        <a:lstStyle/>
        <a:p>
          <a:endParaRPr lang="zh-TW" altLang="en-US"/>
        </a:p>
      </dgm:t>
    </dgm:pt>
    <dgm:pt modelId="{0C344C39-EFC0-0B4A-91A7-AB91A836021A}" type="pres">
      <dgm:prSet presAssocID="{65EA8272-D07D-6C47-A785-6331CB6CD315}" presName="hierChild4" presStyleCnt="0"/>
      <dgm:spPr/>
    </dgm:pt>
    <dgm:pt modelId="{07A0E2B9-C92A-0447-BC79-248DF7C2D8B9}" type="pres">
      <dgm:prSet presAssocID="{65EA8272-D07D-6C47-A785-6331CB6CD315}" presName="hierChild5" presStyleCnt="0"/>
      <dgm:spPr/>
    </dgm:pt>
    <dgm:pt modelId="{4C46E18B-726D-FD40-A027-28B2471F884E}" type="pres">
      <dgm:prSet presAssocID="{C15D4761-08E9-274A-8914-11A855B3C884}" presName="Name37" presStyleLbl="parChTrans1D4" presStyleIdx="1" presStyleCnt="2"/>
      <dgm:spPr/>
      <dgm:t>
        <a:bodyPr/>
        <a:lstStyle/>
        <a:p>
          <a:endParaRPr lang="zh-TW" altLang="en-US"/>
        </a:p>
      </dgm:t>
    </dgm:pt>
    <dgm:pt modelId="{4F2D6FE6-8F6B-DE4A-BC7A-DBC1668F8774}" type="pres">
      <dgm:prSet presAssocID="{03385843-B796-B541-A351-56AF0ED6141E}" presName="hierRoot2" presStyleCnt="0">
        <dgm:presLayoutVars>
          <dgm:hierBranch val="init"/>
        </dgm:presLayoutVars>
      </dgm:prSet>
      <dgm:spPr/>
    </dgm:pt>
    <dgm:pt modelId="{FCBC4492-E785-A54A-8690-1D0B789E7639}" type="pres">
      <dgm:prSet presAssocID="{03385843-B796-B541-A351-56AF0ED6141E}" presName="rootComposite" presStyleCnt="0"/>
      <dgm:spPr/>
    </dgm:pt>
    <dgm:pt modelId="{F48A417C-0364-9C4C-B128-41F7807422F3}" type="pres">
      <dgm:prSet presAssocID="{03385843-B796-B541-A351-56AF0ED6141E}" presName="rootText" presStyleLbl="node4" presStyleIdx="1" presStyleCnt="2" custScaleX="137693">
        <dgm:presLayoutVars>
          <dgm:chPref val="3"/>
        </dgm:presLayoutVars>
      </dgm:prSet>
      <dgm:spPr/>
      <dgm:t>
        <a:bodyPr/>
        <a:lstStyle/>
        <a:p>
          <a:endParaRPr lang="zh-TW" altLang="en-US"/>
        </a:p>
      </dgm:t>
    </dgm:pt>
    <dgm:pt modelId="{B14A4B90-F864-AA49-8821-10C8B48179FF}" type="pres">
      <dgm:prSet presAssocID="{03385843-B796-B541-A351-56AF0ED6141E}" presName="rootConnector" presStyleLbl="node4" presStyleIdx="1" presStyleCnt="2"/>
      <dgm:spPr/>
      <dgm:t>
        <a:bodyPr/>
        <a:lstStyle/>
        <a:p>
          <a:endParaRPr lang="zh-TW" altLang="en-US"/>
        </a:p>
      </dgm:t>
    </dgm:pt>
    <dgm:pt modelId="{D7F0278B-C189-394A-A209-DDEA9AE33159}" type="pres">
      <dgm:prSet presAssocID="{03385843-B796-B541-A351-56AF0ED6141E}" presName="hierChild4" presStyleCnt="0"/>
      <dgm:spPr/>
    </dgm:pt>
    <dgm:pt modelId="{127CCA49-92C8-0247-B645-4D37D6ABD9D4}" type="pres">
      <dgm:prSet presAssocID="{03385843-B796-B541-A351-56AF0ED6141E}" presName="hierChild5" presStyleCnt="0"/>
      <dgm:spPr/>
    </dgm:pt>
    <dgm:pt modelId="{CC631DF1-6A44-A64D-B2FA-4995044BD815}" type="pres">
      <dgm:prSet presAssocID="{337E783D-0AFA-F543-A6BB-E37A61DB10FC}" presName="hierChild5" presStyleCnt="0"/>
      <dgm:spPr/>
    </dgm:pt>
    <dgm:pt modelId="{1BB28BAB-C7E4-1D4F-A222-4BA0904B773D}" type="pres">
      <dgm:prSet presAssocID="{EE301789-743F-9340-8CDB-E0E5E188AE89}" presName="hierChild5" presStyleCnt="0"/>
      <dgm:spPr/>
    </dgm:pt>
    <dgm:pt modelId="{E84295B1-6B0A-1F4D-8C59-86B253777F29}" type="pres">
      <dgm:prSet presAssocID="{C062FEF8-2668-164A-AE09-F05940F2C508}" presName="Name37" presStyleLbl="parChTrans1D2" presStyleIdx="1" presStyleCnt="4"/>
      <dgm:spPr/>
      <dgm:t>
        <a:bodyPr/>
        <a:lstStyle/>
        <a:p>
          <a:endParaRPr lang="zh-TW" altLang="en-US"/>
        </a:p>
      </dgm:t>
    </dgm:pt>
    <dgm:pt modelId="{35D676A4-A076-294E-B339-00FA0D432565}" type="pres">
      <dgm:prSet presAssocID="{9D65FC53-BD25-E240-A6E4-DD4B08349208}" presName="hierRoot2" presStyleCnt="0">
        <dgm:presLayoutVars>
          <dgm:hierBranch val="init"/>
        </dgm:presLayoutVars>
      </dgm:prSet>
      <dgm:spPr/>
    </dgm:pt>
    <dgm:pt modelId="{303E9D74-466B-7A4E-857E-8F74B8396848}" type="pres">
      <dgm:prSet presAssocID="{9D65FC53-BD25-E240-A6E4-DD4B08349208}" presName="rootComposite" presStyleCnt="0"/>
      <dgm:spPr/>
    </dgm:pt>
    <dgm:pt modelId="{D6526F73-3FD7-2B43-AB0C-BA4591ADD4F2}" type="pres">
      <dgm:prSet presAssocID="{9D65FC53-BD25-E240-A6E4-DD4B08349208}" presName="rootText" presStyleLbl="node2" presStyleIdx="1" presStyleCnt="4" custScaleY="129761">
        <dgm:presLayoutVars>
          <dgm:chPref val="3"/>
        </dgm:presLayoutVars>
      </dgm:prSet>
      <dgm:spPr/>
      <dgm:t>
        <a:bodyPr/>
        <a:lstStyle/>
        <a:p>
          <a:endParaRPr lang="zh-TW" altLang="en-US"/>
        </a:p>
      </dgm:t>
    </dgm:pt>
    <dgm:pt modelId="{0C3A038E-3105-EF4E-B4AA-52931D66443F}" type="pres">
      <dgm:prSet presAssocID="{9D65FC53-BD25-E240-A6E4-DD4B08349208}" presName="rootConnector" presStyleLbl="node2" presStyleIdx="1" presStyleCnt="4"/>
      <dgm:spPr/>
      <dgm:t>
        <a:bodyPr/>
        <a:lstStyle/>
        <a:p>
          <a:endParaRPr lang="zh-TW" altLang="en-US"/>
        </a:p>
      </dgm:t>
    </dgm:pt>
    <dgm:pt modelId="{79A06F8F-67B7-144D-94B3-B180E3AF7341}" type="pres">
      <dgm:prSet presAssocID="{9D65FC53-BD25-E240-A6E4-DD4B08349208}" presName="hierChild4" presStyleCnt="0"/>
      <dgm:spPr/>
    </dgm:pt>
    <dgm:pt modelId="{22666583-1139-5F42-88C9-6F2652935B5A}" type="pres">
      <dgm:prSet presAssocID="{DA4C70A5-2BF3-6C43-8903-BFCC2C51103D}" presName="Name37" presStyleLbl="parChTrans1D3" presStyleIdx="2" presStyleCnt="5"/>
      <dgm:spPr/>
      <dgm:t>
        <a:bodyPr/>
        <a:lstStyle/>
        <a:p>
          <a:endParaRPr lang="zh-TW" altLang="en-US"/>
        </a:p>
      </dgm:t>
    </dgm:pt>
    <dgm:pt modelId="{18B92100-A516-224D-9646-DF9144CA24AA}" type="pres">
      <dgm:prSet presAssocID="{173D85FC-B3A6-FF4C-A4B7-673930112173}" presName="hierRoot2" presStyleCnt="0">
        <dgm:presLayoutVars>
          <dgm:hierBranch val="init"/>
        </dgm:presLayoutVars>
      </dgm:prSet>
      <dgm:spPr/>
    </dgm:pt>
    <dgm:pt modelId="{8BFF70F7-3D1D-974A-B45C-EB3602B62CF6}" type="pres">
      <dgm:prSet presAssocID="{173D85FC-B3A6-FF4C-A4B7-673930112173}" presName="rootComposite" presStyleCnt="0"/>
      <dgm:spPr/>
    </dgm:pt>
    <dgm:pt modelId="{9E1E4A23-CAD1-5044-A728-1144695F8C97}" type="pres">
      <dgm:prSet presAssocID="{173D85FC-B3A6-FF4C-A4B7-673930112173}" presName="rootText" presStyleLbl="node3" presStyleIdx="2" presStyleCnt="5">
        <dgm:presLayoutVars>
          <dgm:chPref val="3"/>
        </dgm:presLayoutVars>
      </dgm:prSet>
      <dgm:spPr/>
      <dgm:t>
        <a:bodyPr/>
        <a:lstStyle/>
        <a:p>
          <a:endParaRPr lang="zh-TW" altLang="en-US"/>
        </a:p>
      </dgm:t>
    </dgm:pt>
    <dgm:pt modelId="{C174C3FC-385D-164D-838F-4F313CB2604B}" type="pres">
      <dgm:prSet presAssocID="{173D85FC-B3A6-FF4C-A4B7-673930112173}" presName="rootConnector" presStyleLbl="node3" presStyleIdx="2" presStyleCnt="5"/>
      <dgm:spPr/>
      <dgm:t>
        <a:bodyPr/>
        <a:lstStyle/>
        <a:p>
          <a:endParaRPr lang="zh-TW" altLang="en-US"/>
        </a:p>
      </dgm:t>
    </dgm:pt>
    <dgm:pt modelId="{450C7B35-B86E-304C-8091-855EB2ECAB05}" type="pres">
      <dgm:prSet presAssocID="{173D85FC-B3A6-FF4C-A4B7-673930112173}" presName="hierChild4" presStyleCnt="0"/>
      <dgm:spPr/>
    </dgm:pt>
    <dgm:pt modelId="{C4226325-EDFE-164A-8278-666231E316C6}" type="pres">
      <dgm:prSet presAssocID="{173D85FC-B3A6-FF4C-A4B7-673930112173}" presName="hierChild5" presStyleCnt="0"/>
      <dgm:spPr/>
    </dgm:pt>
    <dgm:pt modelId="{6ED017F4-0C30-3247-9449-B06D6F4472AE}" type="pres">
      <dgm:prSet presAssocID="{9D65FC53-BD25-E240-A6E4-DD4B08349208}" presName="hierChild5" presStyleCnt="0"/>
      <dgm:spPr/>
    </dgm:pt>
    <dgm:pt modelId="{4F980836-EA0B-5247-A8C2-B259B30E76FC}" type="pres">
      <dgm:prSet presAssocID="{8C151612-65B1-C640-9EEC-CB8B55BEE6FF}" presName="Name37" presStyleLbl="parChTrans1D2" presStyleIdx="2" presStyleCnt="4"/>
      <dgm:spPr/>
      <dgm:t>
        <a:bodyPr/>
        <a:lstStyle/>
        <a:p>
          <a:endParaRPr lang="zh-TW" altLang="en-US"/>
        </a:p>
      </dgm:t>
    </dgm:pt>
    <dgm:pt modelId="{02DFF68F-CC7A-9B48-A450-D47DDE3E5C12}" type="pres">
      <dgm:prSet presAssocID="{2AA4B625-F305-A445-9F85-7B8A84ABDBFC}" presName="hierRoot2" presStyleCnt="0">
        <dgm:presLayoutVars>
          <dgm:hierBranch val="init"/>
        </dgm:presLayoutVars>
      </dgm:prSet>
      <dgm:spPr/>
    </dgm:pt>
    <dgm:pt modelId="{BE4DE97F-5159-FE47-97A4-83288AAB2976}" type="pres">
      <dgm:prSet presAssocID="{2AA4B625-F305-A445-9F85-7B8A84ABDBFC}" presName="rootComposite" presStyleCnt="0"/>
      <dgm:spPr/>
    </dgm:pt>
    <dgm:pt modelId="{F3110FCC-3D6F-D848-8582-D75FF5A1361B}" type="pres">
      <dgm:prSet presAssocID="{2AA4B625-F305-A445-9F85-7B8A84ABDBFC}" presName="rootText" presStyleLbl="node2" presStyleIdx="2" presStyleCnt="4" custScaleY="129761">
        <dgm:presLayoutVars>
          <dgm:chPref val="3"/>
        </dgm:presLayoutVars>
      </dgm:prSet>
      <dgm:spPr/>
      <dgm:t>
        <a:bodyPr/>
        <a:lstStyle/>
        <a:p>
          <a:endParaRPr lang="zh-TW" altLang="en-US"/>
        </a:p>
      </dgm:t>
    </dgm:pt>
    <dgm:pt modelId="{4ED74125-2EB3-A946-A735-476FF26651B0}" type="pres">
      <dgm:prSet presAssocID="{2AA4B625-F305-A445-9F85-7B8A84ABDBFC}" presName="rootConnector" presStyleLbl="node2" presStyleIdx="2" presStyleCnt="4"/>
      <dgm:spPr/>
      <dgm:t>
        <a:bodyPr/>
        <a:lstStyle/>
        <a:p>
          <a:endParaRPr lang="zh-TW" altLang="en-US"/>
        </a:p>
      </dgm:t>
    </dgm:pt>
    <dgm:pt modelId="{4A45F55C-6023-3B46-B480-DED94A0F54C8}" type="pres">
      <dgm:prSet presAssocID="{2AA4B625-F305-A445-9F85-7B8A84ABDBFC}" presName="hierChild4" presStyleCnt="0"/>
      <dgm:spPr/>
    </dgm:pt>
    <dgm:pt modelId="{9D45AE3C-649D-904C-83DD-024F1CE91C29}" type="pres">
      <dgm:prSet presAssocID="{E2A65BD3-8978-D149-B956-4AD6E780FDBC}" presName="Name37" presStyleLbl="parChTrans1D3" presStyleIdx="3" presStyleCnt="5"/>
      <dgm:spPr/>
      <dgm:t>
        <a:bodyPr/>
        <a:lstStyle/>
        <a:p>
          <a:endParaRPr lang="zh-TW" altLang="en-US"/>
        </a:p>
      </dgm:t>
    </dgm:pt>
    <dgm:pt modelId="{9ED29CE6-91A2-8844-96ED-673CA639FD9D}" type="pres">
      <dgm:prSet presAssocID="{253E0419-B9B7-4345-B931-14F6764BA40B}" presName="hierRoot2" presStyleCnt="0">
        <dgm:presLayoutVars>
          <dgm:hierBranch val="init"/>
        </dgm:presLayoutVars>
      </dgm:prSet>
      <dgm:spPr/>
    </dgm:pt>
    <dgm:pt modelId="{8C93B20E-DFB0-4A44-8B1D-F92207B6A832}" type="pres">
      <dgm:prSet presAssocID="{253E0419-B9B7-4345-B931-14F6764BA40B}" presName="rootComposite" presStyleCnt="0"/>
      <dgm:spPr/>
    </dgm:pt>
    <dgm:pt modelId="{A3340160-57CE-9045-850C-5B11B6BD2158}" type="pres">
      <dgm:prSet presAssocID="{253E0419-B9B7-4345-B931-14F6764BA40B}" presName="rootText" presStyleLbl="node3" presStyleIdx="3" presStyleCnt="5" custScaleY="279308">
        <dgm:presLayoutVars>
          <dgm:chPref val="3"/>
        </dgm:presLayoutVars>
      </dgm:prSet>
      <dgm:spPr/>
      <dgm:t>
        <a:bodyPr/>
        <a:lstStyle/>
        <a:p>
          <a:endParaRPr lang="zh-TW" altLang="en-US"/>
        </a:p>
      </dgm:t>
    </dgm:pt>
    <dgm:pt modelId="{4CA2C9C1-39F2-C148-AC93-C9EB4B80AB2B}" type="pres">
      <dgm:prSet presAssocID="{253E0419-B9B7-4345-B931-14F6764BA40B}" presName="rootConnector" presStyleLbl="node3" presStyleIdx="3" presStyleCnt="5"/>
      <dgm:spPr/>
      <dgm:t>
        <a:bodyPr/>
        <a:lstStyle/>
        <a:p>
          <a:endParaRPr lang="zh-TW" altLang="en-US"/>
        </a:p>
      </dgm:t>
    </dgm:pt>
    <dgm:pt modelId="{F6A6CB72-BD27-D84F-9417-A7E98F2F0040}" type="pres">
      <dgm:prSet presAssocID="{253E0419-B9B7-4345-B931-14F6764BA40B}" presName="hierChild4" presStyleCnt="0"/>
      <dgm:spPr/>
    </dgm:pt>
    <dgm:pt modelId="{C6D8340F-1D64-B541-8BCB-3334615CF328}" type="pres">
      <dgm:prSet presAssocID="{253E0419-B9B7-4345-B931-14F6764BA40B}" presName="hierChild5" presStyleCnt="0"/>
      <dgm:spPr/>
    </dgm:pt>
    <dgm:pt modelId="{E59C43D5-CFFD-8C45-8D08-7E53CA3408F2}" type="pres">
      <dgm:prSet presAssocID="{2AA4B625-F305-A445-9F85-7B8A84ABDBFC}" presName="hierChild5" presStyleCnt="0"/>
      <dgm:spPr/>
    </dgm:pt>
    <dgm:pt modelId="{7EBF02CE-9CD0-574D-BA6A-D2268F7A1957}" type="pres">
      <dgm:prSet presAssocID="{596BB062-5E40-4743-B19E-7155F9649752}" presName="Name37" presStyleLbl="parChTrans1D2" presStyleIdx="3" presStyleCnt="4"/>
      <dgm:spPr/>
      <dgm:t>
        <a:bodyPr/>
        <a:lstStyle/>
        <a:p>
          <a:endParaRPr lang="zh-TW" altLang="en-US"/>
        </a:p>
      </dgm:t>
    </dgm:pt>
    <dgm:pt modelId="{C827BD71-BDEB-EE4C-8884-87EBE8D459CD}" type="pres">
      <dgm:prSet presAssocID="{4447C728-4A56-DE41-9A53-065B340345C0}" presName="hierRoot2" presStyleCnt="0">
        <dgm:presLayoutVars>
          <dgm:hierBranch val="init"/>
        </dgm:presLayoutVars>
      </dgm:prSet>
      <dgm:spPr/>
    </dgm:pt>
    <dgm:pt modelId="{B49D09E9-23C8-DD4C-BD73-17A3BCA4384B}" type="pres">
      <dgm:prSet presAssocID="{4447C728-4A56-DE41-9A53-065B340345C0}" presName="rootComposite" presStyleCnt="0"/>
      <dgm:spPr/>
    </dgm:pt>
    <dgm:pt modelId="{A54FF6E6-5E7D-2D43-BC52-07A86898DAD1}" type="pres">
      <dgm:prSet presAssocID="{4447C728-4A56-DE41-9A53-065B340345C0}" presName="rootText" presStyleLbl="node2" presStyleIdx="3" presStyleCnt="4" custScaleX="133400" custScaleY="129761">
        <dgm:presLayoutVars>
          <dgm:chPref val="3"/>
        </dgm:presLayoutVars>
      </dgm:prSet>
      <dgm:spPr/>
      <dgm:t>
        <a:bodyPr/>
        <a:lstStyle/>
        <a:p>
          <a:endParaRPr lang="zh-TW" altLang="en-US"/>
        </a:p>
      </dgm:t>
    </dgm:pt>
    <dgm:pt modelId="{4728757F-4537-6F49-AD15-96BC9EE7679D}" type="pres">
      <dgm:prSet presAssocID="{4447C728-4A56-DE41-9A53-065B340345C0}" presName="rootConnector" presStyleLbl="node2" presStyleIdx="3" presStyleCnt="4"/>
      <dgm:spPr/>
      <dgm:t>
        <a:bodyPr/>
        <a:lstStyle/>
        <a:p>
          <a:endParaRPr lang="zh-TW" altLang="en-US"/>
        </a:p>
      </dgm:t>
    </dgm:pt>
    <dgm:pt modelId="{282BAB31-E0A8-294C-8FCB-F2D8006245D8}" type="pres">
      <dgm:prSet presAssocID="{4447C728-4A56-DE41-9A53-065B340345C0}" presName="hierChild4" presStyleCnt="0"/>
      <dgm:spPr/>
    </dgm:pt>
    <dgm:pt modelId="{C10230DB-E209-7B4A-94BB-423DE3E91B61}" type="pres">
      <dgm:prSet presAssocID="{910A7FEA-FFA1-FC4B-9B7B-461EB3E9B274}" presName="Name37" presStyleLbl="parChTrans1D3" presStyleIdx="4" presStyleCnt="5"/>
      <dgm:spPr/>
      <dgm:t>
        <a:bodyPr/>
        <a:lstStyle/>
        <a:p>
          <a:endParaRPr lang="zh-TW" altLang="en-US"/>
        </a:p>
      </dgm:t>
    </dgm:pt>
    <dgm:pt modelId="{9D427AEF-1133-8F41-AA2F-D93BB036DAC5}" type="pres">
      <dgm:prSet presAssocID="{84AAA939-4D0D-E644-9FFB-04D801BBBB9E}" presName="hierRoot2" presStyleCnt="0">
        <dgm:presLayoutVars>
          <dgm:hierBranch val="init"/>
        </dgm:presLayoutVars>
      </dgm:prSet>
      <dgm:spPr/>
    </dgm:pt>
    <dgm:pt modelId="{517E07C4-CD63-3047-B928-525C30CE57B2}" type="pres">
      <dgm:prSet presAssocID="{84AAA939-4D0D-E644-9FFB-04D801BBBB9E}" presName="rootComposite" presStyleCnt="0"/>
      <dgm:spPr/>
    </dgm:pt>
    <dgm:pt modelId="{1B940FA5-BD06-F548-892C-7B1DABD95C64}" type="pres">
      <dgm:prSet presAssocID="{84AAA939-4D0D-E644-9FFB-04D801BBBB9E}" presName="rootText" presStyleLbl="node3" presStyleIdx="4" presStyleCnt="5" custScaleY="184333">
        <dgm:presLayoutVars>
          <dgm:chPref val="3"/>
        </dgm:presLayoutVars>
      </dgm:prSet>
      <dgm:spPr/>
      <dgm:t>
        <a:bodyPr/>
        <a:lstStyle/>
        <a:p>
          <a:endParaRPr lang="zh-TW" altLang="en-US"/>
        </a:p>
      </dgm:t>
    </dgm:pt>
    <dgm:pt modelId="{E16CC116-9761-8840-AB59-6914B302FA9B}" type="pres">
      <dgm:prSet presAssocID="{84AAA939-4D0D-E644-9FFB-04D801BBBB9E}" presName="rootConnector" presStyleLbl="node3" presStyleIdx="4" presStyleCnt="5"/>
      <dgm:spPr/>
      <dgm:t>
        <a:bodyPr/>
        <a:lstStyle/>
        <a:p>
          <a:endParaRPr lang="zh-TW" altLang="en-US"/>
        </a:p>
      </dgm:t>
    </dgm:pt>
    <dgm:pt modelId="{B01592D9-C20D-3D48-836A-BD32BF7FDAAA}" type="pres">
      <dgm:prSet presAssocID="{84AAA939-4D0D-E644-9FFB-04D801BBBB9E}" presName="hierChild4" presStyleCnt="0"/>
      <dgm:spPr/>
    </dgm:pt>
    <dgm:pt modelId="{45EAFE14-55BE-8E48-A974-3C7E5F2528AB}" type="pres">
      <dgm:prSet presAssocID="{84AAA939-4D0D-E644-9FFB-04D801BBBB9E}" presName="hierChild5" presStyleCnt="0"/>
      <dgm:spPr/>
    </dgm:pt>
    <dgm:pt modelId="{0E9C356A-AC97-B047-B20F-2845766CE5A2}" type="pres">
      <dgm:prSet presAssocID="{4447C728-4A56-DE41-9A53-065B340345C0}" presName="hierChild5" presStyleCnt="0"/>
      <dgm:spPr/>
    </dgm:pt>
    <dgm:pt modelId="{FDEBFEB2-CE79-6A46-9F74-BE3296E65C5D}" type="pres">
      <dgm:prSet presAssocID="{F1C6D98F-38F6-5946-B266-54AE4082F9ED}" presName="hierChild3" presStyleCnt="0"/>
      <dgm:spPr/>
    </dgm:pt>
  </dgm:ptLst>
  <dgm:cxnLst>
    <dgm:cxn modelId="{2C499232-E87A-0549-8448-B17F6FE52382}" type="presOf" srcId="{03385843-B796-B541-A351-56AF0ED6141E}" destId="{F48A417C-0364-9C4C-B128-41F7807422F3}" srcOrd="0" destOrd="0" presId="urn:microsoft.com/office/officeart/2005/8/layout/orgChart1"/>
    <dgm:cxn modelId="{8C3DB7BE-FF47-4D4D-A810-FEDA1270BC9D}" type="presOf" srcId="{596BB062-5E40-4743-B19E-7155F9649752}" destId="{7EBF02CE-9CD0-574D-BA6A-D2268F7A1957}" srcOrd="0" destOrd="0" presId="urn:microsoft.com/office/officeart/2005/8/layout/orgChart1"/>
    <dgm:cxn modelId="{A03A95AB-679E-4D45-91A6-DFC45B2E44FC}" type="presOf" srcId="{2AA4B625-F305-A445-9F85-7B8A84ABDBFC}" destId="{F3110FCC-3D6F-D848-8582-D75FF5A1361B}" srcOrd="0" destOrd="0" presId="urn:microsoft.com/office/officeart/2005/8/layout/orgChart1"/>
    <dgm:cxn modelId="{2188B258-DF7C-7148-B1EC-075127B808EB}" srcId="{F1C6D98F-38F6-5946-B266-54AE4082F9ED}" destId="{9D65FC53-BD25-E240-A6E4-DD4B08349208}" srcOrd="1" destOrd="0" parTransId="{C062FEF8-2668-164A-AE09-F05940F2C508}" sibTransId="{A12BA4EF-0205-A249-AD87-7650143D88C2}"/>
    <dgm:cxn modelId="{751D305A-6A09-F647-B831-05B098E30F5F}" type="presOf" srcId="{4684B5F6-EB63-234A-AA02-C1C54BA4C64C}" destId="{9EFADFD8-4272-5340-897C-CA3EADC940AD}" srcOrd="1" destOrd="0" presId="urn:microsoft.com/office/officeart/2005/8/layout/orgChart1"/>
    <dgm:cxn modelId="{7B7F73CF-1CCE-DC42-9166-22EA59D90C11}" type="presOf" srcId="{9D65FC53-BD25-E240-A6E4-DD4B08349208}" destId="{D6526F73-3FD7-2B43-AB0C-BA4591ADD4F2}" srcOrd="0" destOrd="0" presId="urn:microsoft.com/office/officeart/2005/8/layout/orgChart1"/>
    <dgm:cxn modelId="{A6136444-500B-9A4A-AAB0-DE81575801A3}" type="presOf" srcId="{253E0419-B9B7-4345-B931-14F6764BA40B}" destId="{A3340160-57CE-9045-850C-5B11B6BD2158}" srcOrd="0" destOrd="0" presId="urn:microsoft.com/office/officeart/2005/8/layout/orgChart1"/>
    <dgm:cxn modelId="{E3BDEAB7-AA10-574C-AA25-0D003D1BAF99}" srcId="{337E783D-0AFA-F543-A6BB-E37A61DB10FC}" destId="{65EA8272-D07D-6C47-A785-6331CB6CD315}" srcOrd="0" destOrd="0" parTransId="{B77EF66F-0BF1-8949-B65F-D0F29A69E011}" sibTransId="{34793AAA-4B81-2043-8477-79D70D3F9BB3}"/>
    <dgm:cxn modelId="{28E9CB28-1413-A741-BD1B-91F1C5A465BA}" srcId="{2AA4B625-F305-A445-9F85-7B8A84ABDBFC}" destId="{253E0419-B9B7-4345-B931-14F6764BA40B}" srcOrd="0" destOrd="0" parTransId="{E2A65BD3-8978-D149-B956-4AD6E780FDBC}" sibTransId="{446C543E-F87C-6B43-8480-A3CC26CA1EF0}"/>
    <dgm:cxn modelId="{E65E1FE0-400E-9247-8294-4877DFA4C818}" srcId="{9D65FC53-BD25-E240-A6E4-DD4B08349208}" destId="{173D85FC-B3A6-FF4C-A4B7-673930112173}" srcOrd="0" destOrd="0" parTransId="{DA4C70A5-2BF3-6C43-8903-BFCC2C51103D}" sibTransId="{3110AF02-1D77-A04F-8634-2506F326D071}"/>
    <dgm:cxn modelId="{107E593A-3728-B742-9437-9D75797C3FDA}" type="presOf" srcId="{4447C728-4A56-DE41-9A53-065B340345C0}" destId="{A54FF6E6-5E7D-2D43-BC52-07A86898DAD1}" srcOrd="0" destOrd="0" presId="urn:microsoft.com/office/officeart/2005/8/layout/orgChart1"/>
    <dgm:cxn modelId="{CACE7779-04C7-3344-A233-51504D66A57E}" type="presOf" srcId="{253E0419-B9B7-4345-B931-14F6764BA40B}" destId="{4CA2C9C1-39F2-C148-AC93-C9EB4B80AB2B}" srcOrd="1" destOrd="0" presId="urn:microsoft.com/office/officeart/2005/8/layout/orgChart1"/>
    <dgm:cxn modelId="{00E9112D-78F8-5349-8835-65282657E170}" srcId="{F1C6D98F-38F6-5946-B266-54AE4082F9ED}" destId="{4447C728-4A56-DE41-9A53-065B340345C0}" srcOrd="3" destOrd="0" parTransId="{596BB062-5E40-4743-B19E-7155F9649752}" sibTransId="{A72667CE-F7C6-594E-BF1D-8E80BE3A1D8A}"/>
    <dgm:cxn modelId="{8B2054A3-21D4-4F4D-A156-2406DF1DC11E}" type="presOf" srcId="{337E783D-0AFA-F543-A6BB-E37A61DB10FC}" destId="{022D352F-40AE-6646-B4C6-C0B2AB6AD60D}" srcOrd="0" destOrd="0" presId="urn:microsoft.com/office/officeart/2005/8/layout/orgChart1"/>
    <dgm:cxn modelId="{D0BEF34E-7A04-5044-BC2C-2E2B37520A89}" type="presOf" srcId="{F1C6D98F-38F6-5946-B266-54AE4082F9ED}" destId="{AF2D1F75-6FAF-1249-B97F-1D4C9661010C}" srcOrd="1" destOrd="0" presId="urn:microsoft.com/office/officeart/2005/8/layout/orgChart1"/>
    <dgm:cxn modelId="{BF348548-B1B4-434E-9259-97DE45663C28}" type="presOf" srcId="{06AF19FC-F7D2-714A-8C8C-AE7E1E7D5F0F}" destId="{6ACA5965-9557-2B42-B357-42CDF92C3588}" srcOrd="0" destOrd="0" presId="urn:microsoft.com/office/officeart/2005/8/layout/orgChart1"/>
    <dgm:cxn modelId="{7B7BA162-1BBE-834C-B339-505F7F62217C}" type="presOf" srcId="{2AA4B625-F305-A445-9F85-7B8A84ABDBFC}" destId="{4ED74125-2EB3-A946-A735-476FF26651B0}" srcOrd="1" destOrd="0" presId="urn:microsoft.com/office/officeart/2005/8/layout/orgChart1"/>
    <dgm:cxn modelId="{776D21D8-62BA-3145-B809-4F199B63B970}" type="presOf" srcId="{65EA8272-D07D-6C47-A785-6331CB6CD315}" destId="{F94B6021-62D9-CB40-AC40-40C0842C778D}" srcOrd="0" destOrd="0" presId="urn:microsoft.com/office/officeart/2005/8/layout/orgChart1"/>
    <dgm:cxn modelId="{7C719DB7-7B66-0D4E-8B7E-B6D53D5467B7}" srcId="{EE301789-743F-9340-8CDB-E0E5E188AE89}" destId="{4684B5F6-EB63-234A-AA02-C1C54BA4C64C}" srcOrd="0" destOrd="0" parTransId="{006F05BF-B35F-D046-BDAB-0C8BE9584092}" sibTransId="{3607E586-9B63-EF4A-BC3C-2DCAA75FA221}"/>
    <dgm:cxn modelId="{F89D396C-4DF2-234E-9F2D-EF9E48A86A5A}" type="presOf" srcId="{F1C6D98F-38F6-5946-B266-54AE4082F9ED}" destId="{BCD9A400-0959-F343-B34A-22B6242403BC}" srcOrd="0" destOrd="0" presId="urn:microsoft.com/office/officeart/2005/8/layout/orgChart1"/>
    <dgm:cxn modelId="{82907EA0-1F74-A241-A7C3-2DC01C451446}" type="presOf" srcId="{4447C728-4A56-DE41-9A53-065B340345C0}" destId="{4728757F-4537-6F49-AD15-96BC9EE7679D}" srcOrd="1" destOrd="0" presId="urn:microsoft.com/office/officeart/2005/8/layout/orgChart1"/>
    <dgm:cxn modelId="{DB2B9ECF-E158-7546-B74D-31BE0CDABDDC}" type="presOf" srcId="{006F05BF-B35F-D046-BDAB-0C8BE9584092}" destId="{2C663B67-F7D7-CA4A-8928-03F593408B14}" srcOrd="0" destOrd="0" presId="urn:microsoft.com/office/officeart/2005/8/layout/orgChart1"/>
    <dgm:cxn modelId="{1B7656E0-E616-FA44-88C6-DC0137A21C2B}" type="presOf" srcId="{E2A65BD3-8978-D149-B956-4AD6E780FDBC}" destId="{9D45AE3C-649D-904C-83DD-024F1CE91C29}" srcOrd="0" destOrd="0" presId="urn:microsoft.com/office/officeart/2005/8/layout/orgChart1"/>
    <dgm:cxn modelId="{164CE7BB-F1DD-0D44-B4FB-E8D8781BC1EA}" srcId="{4447C728-4A56-DE41-9A53-065B340345C0}" destId="{84AAA939-4D0D-E644-9FFB-04D801BBBB9E}" srcOrd="0" destOrd="0" parTransId="{910A7FEA-FFA1-FC4B-9B7B-461EB3E9B274}" sibTransId="{1B2856A9-991F-4E42-9C6F-A87BD7877A3B}"/>
    <dgm:cxn modelId="{7742954C-57B6-D14A-9E4D-1D9832047826}" type="presOf" srcId="{C15D4761-08E9-274A-8914-11A855B3C884}" destId="{4C46E18B-726D-FD40-A027-28B2471F884E}" srcOrd="0" destOrd="0" presId="urn:microsoft.com/office/officeart/2005/8/layout/orgChart1"/>
    <dgm:cxn modelId="{4977AF70-906B-C04E-A746-9B94B6D929E6}" type="presOf" srcId="{337E783D-0AFA-F543-A6BB-E37A61DB10FC}" destId="{BB1F46CF-794D-E54B-A0B1-84F18B2780C7}" srcOrd="1" destOrd="0" presId="urn:microsoft.com/office/officeart/2005/8/layout/orgChart1"/>
    <dgm:cxn modelId="{EFC68B85-3A5A-9140-A66C-058C9D782B2A}" type="presOf" srcId="{B77EF66F-0BF1-8949-B65F-D0F29A69E011}" destId="{CFABD302-0576-E541-9A61-64C17F92435F}" srcOrd="0" destOrd="0" presId="urn:microsoft.com/office/officeart/2005/8/layout/orgChart1"/>
    <dgm:cxn modelId="{28F3F1A9-58F7-E846-A695-1A2AD7D80CE8}" type="presOf" srcId="{173D85FC-B3A6-FF4C-A4B7-673930112173}" destId="{9E1E4A23-CAD1-5044-A728-1144695F8C97}" srcOrd="0" destOrd="0" presId="urn:microsoft.com/office/officeart/2005/8/layout/orgChart1"/>
    <dgm:cxn modelId="{DD80103A-6AC1-D44D-AAD7-B3482F6E4A7C}" srcId="{F1C6D98F-38F6-5946-B266-54AE4082F9ED}" destId="{EE301789-743F-9340-8CDB-E0E5E188AE89}" srcOrd="0" destOrd="0" parTransId="{44E557B2-B4F3-3445-93B0-333CCF61AA01}" sibTransId="{5B0D5CD1-4F05-FB43-87CD-02C90DBD7ABE}"/>
    <dgm:cxn modelId="{5ED6F8ED-8A53-5241-8011-BC7ACC01BFA4}" type="presOf" srcId="{DA4C70A5-2BF3-6C43-8903-BFCC2C51103D}" destId="{22666583-1139-5F42-88C9-6F2652935B5A}" srcOrd="0" destOrd="0" presId="urn:microsoft.com/office/officeart/2005/8/layout/orgChart1"/>
    <dgm:cxn modelId="{E6D3C460-E23B-F94C-91D6-F85D713C381A}" type="presOf" srcId="{910A7FEA-FFA1-FC4B-9B7B-461EB3E9B274}" destId="{C10230DB-E209-7B4A-94BB-423DE3E91B61}" srcOrd="0" destOrd="0" presId="urn:microsoft.com/office/officeart/2005/8/layout/orgChart1"/>
    <dgm:cxn modelId="{14F4B1E1-D1F8-174F-AFC9-DAA42D04F2A7}" srcId="{74757876-BCFA-4A47-ADB3-9049BB043BAD}" destId="{F1C6D98F-38F6-5946-B266-54AE4082F9ED}" srcOrd="0" destOrd="0" parTransId="{DAA70029-6985-134F-8C55-720FFD8C3FDD}" sibTransId="{EBAE42DF-EE4F-0B49-8AA9-A5F9CB71955A}"/>
    <dgm:cxn modelId="{5B20695F-7F40-1C45-92B5-E3F95B5477EE}" type="presOf" srcId="{173D85FC-B3A6-FF4C-A4B7-673930112173}" destId="{C174C3FC-385D-164D-838F-4F313CB2604B}" srcOrd="1" destOrd="0" presId="urn:microsoft.com/office/officeart/2005/8/layout/orgChart1"/>
    <dgm:cxn modelId="{AB91E1D9-0958-F446-88D4-0E3628911CBB}" type="presOf" srcId="{9D65FC53-BD25-E240-A6E4-DD4B08349208}" destId="{0C3A038E-3105-EF4E-B4AA-52931D66443F}" srcOrd="1" destOrd="0" presId="urn:microsoft.com/office/officeart/2005/8/layout/orgChart1"/>
    <dgm:cxn modelId="{305CC018-4DF1-7949-A309-85F339EC616A}" type="presOf" srcId="{EE301789-743F-9340-8CDB-E0E5E188AE89}" destId="{443F1F8D-9439-C646-A7B0-CD52AE43AF72}" srcOrd="1" destOrd="0" presId="urn:microsoft.com/office/officeart/2005/8/layout/orgChart1"/>
    <dgm:cxn modelId="{FCA7EBEB-8A3C-204D-BB9C-DB289B2C0E1C}" type="presOf" srcId="{EE301789-743F-9340-8CDB-E0E5E188AE89}" destId="{1156B76D-334C-E340-9699-4563012DEC8E}" srcOrd="0" destOrd="0" presId="urn:microsoft.com/office/officeart/2005/8/layout/orgChart1"/>
    <dgm:cxn modelId="{B23E4825-4CBD-5545-BA88-E904D355095A}" type="presOf" srcId="{4684B5F6-EB63-234A-AA02-C1C54BA4C64C}" destId="{EE920658-93B8-7848-AFAC-2CCFB327E17F}" srcOrd="0" destOrd="0" presId="urn:microsoft.com/office/officeart/2005/8/layout/orgChart1"/>
    <dgm:cxn modelId="{AC2246D0-CAA0-AF4B-B3C8-307A4DDC9CC2}" type="presOf" srcId="{74757876-BCFA-4A47-ADB3-9049BB043BAD}" destId="{4C9B3204-C9F1-5240-846E-E25739856B02}" srcOrd="0" destOrd="0" presId="urn:microsoft.com/office/officeart/2005/8/layout/orgChart1"/>
    <dgm:cxn modelId="{6473AFDA-B851-2849-9F00-3E1BB6AC8430}" type="presOf" srcId="{C062FEF8-2668-164A-AE09-F05940F2C508}" destId="{E84295B1-6B0A-1F4D-8C59-86B253777F29}" srcOrd="0" destOrd="0" presId="urn:microsoft.com/office/officeart/2005/8/layout/orgChart1"/>
    <dgm:cxn modelId="{CC24A28A-28D8-3C4F-9EFD-C750C07858C7}" type="presOf" srcId="{65EA8272-D07D-6C47-A785-6331CB6CD315}" destId="{BC1E3846-0E70-0E44-8706-7671DFF48DC9}" srcOrd="1" destOrd="0" presId="urn:microsoft.com/office/officeart/2005/8/layout/orgChart1"/>
    <dgm:cxn modelId="{F5D9A37A-79F9-1B46-B2CA-FDE8EB98D099}" srcId="{337E783D-0AFA-F543-A6BB-E37A61DB10FC}" destId="{03385843-B796-B541-A351-56AF0ED6141E}" srcOrd="1" destOrd="0" parTransId="{C15D4761-08E9-274A-8914-11A855B3C884}" sibTransId="{77FA076B-8319-B349-9258-166EC72D8BF1}"/>
    <dgm:cxn modelId="{41163815-818D-0A42-9885-CD6E79526C46}" type="presOf" srcId="{44E557B2-B4F3-3445-93B0-333CCF61AA01}" destId="{034178D6-31AE-3C48-9F02-2BACF1138763}" srcOrd="0" destOrd="0" presId="urn:microsoft.com/office/officeart/2005/8/layout/orgChart1"/>
    <dgm:cxn modelId="{FF3DDFC0-D17F-6943-813F-E7B70EB3BB40}" type="presOf" srcId="{84AAA939-4D0D-E644-9FFB-04D801BBBB9E}" destId="{1B940FA5-BD06-F548-892C-7B1DABD95C64}" srcOrd="0" destOrd="0" presId="urn:microsoft.com/office/officeart/2005/8/layout/orgChart1"/>
    <dgm:cxn modelId="{24F2E36C-4824-C544-A47F-C9097BF0A134}" type="presOf" srcId="{8C151612-65B1-C640-9EEC-CB8B55BEE6FF}" destId="{4F980836-EA0B-5247-A8C2-B259B30E76FC}" srcOrd="0" destOrd="0" presId="urn:microsoft.com/office/officeart/2005/8/layout/orgChart1"/>
    <dgm:cxn modelId="{BB6D5943-A005-4F44-874D-BB20762EE7D9}" srcId="{EE301789-743F-9340-8CDB-E0E5E188AE89}" destId="{337E783D-0AFA-F543-A6BB-E37A61DB10FC}" srcOrd="1" destOrd="0" parTransId="{06AF19FC-F7D2-714A-8C8C-AE7E1E7D5F0F}" sibTransId="{89837BF6-9B55-F248-B0FD-7B493BE9E921}"/>
    <dgm:cxn modelId="{7982B338-725B-CA4A-879F-D5F4115C9F67}" srcId="{F1C6D98F-38F6-5946-B266-54AE4082F9ED}" destId="{2AA4B625-F305-A445-9F85-7B8A84ABDBFC}" srcOrd="2" destOrd="0" parTransId="{8C151612-65B1-C640-9EEC-CB8B55BEE6FF}" sibTransId="{53C71420-FDC0-D240-94DB-1DBC4F3A01BC}"/>
    <dgm:cxn modelId="{6D77C862-0A99-2F40-B3D4-10C39F810687}" type="presOf" srcId="{84AAA939-4D0D-E644-9FFB-04D801BBBB9E}" destId="{E16CC116-9761-8840-AB59-6914B302FA9B}" srcOrd="1" destOrd="0" presId="urn:microsoft.com/office/officeart/2005/8/layout/orgChart1"/>
    <dgm:cxn modelId="{54E5B8AE-3AE9-3F42-A04D-A7A050802ED7}" type="presOf" srcId="{03385843-B796-B541-A351-56AF0ED6141E}" destId="{B14A4B90-F864-AA49-8821-10C8B48179FF}" srcOrd="1" destOrd="0" presId="urn:microsoft.com/office/officeart/2005/8/layout/orgChart1"/>
    <dgm:cxn modelId="{BB44661D-546E-B34F-ADFB-7645FF6AD2D6}" type="presParOf" srcId="{4C9B3204-C9F1-5240-846E-E25739856B02}" destId="{E594F066-2690-FB4D-8B49-7E2465AEE276}" srcOrd="0" destOrd="0" presId="urn:microsoft.com/office/officeart/2005/8/layout/orgChart1"/>
    <dgm:cxn modelId="{F5D5030D-99EF-C442-9CB9-FA3080DACE51}" type="presParOf" srcId="{E594F066-2690-FB4D-8B49-7E2465AEE276}" destId="{DD31D0D6-CF97-6349-9DA2-84691AE7D01E}" srcOrd="0" destOrd="0" presId="urn:microsoft.com/office/officeart/2005/8/layout/orgChart1"/>
    <dgm:cxn modelId="{1076D6AB-686E-5D4C-9262-14DFD34EDB06}" type="presParOf" srcId="{DD31D0D6-CF97-6349-9DA2-84691AE7D01E}" destId="{BCD9A400-0959-F343-B34A-22B6242403BC}" srcOrd="0" destOrd="0" presId="urn:microsoft.com/office/officeart/2005/8/layout/orgChart1"/>
    <dgm:cxn modelId="{D09583FB-D2CE-1C4F-8A71-AFCF2BD66B4F}" type="presParOf" srcId="{DD31D0D6-CF97-6349-9DA2-84691AE7D01E}" destId="{AF2D1F75-6FAF-1249-B97F-1D4C9661010C}" srcOrd="1" destOrd="0" presId="urn:microsoft.com/office/officeart/2005/8/layout/orgChart1"/>
    <dgm:cxn modelId="{71F25456-EF53-2540-AB9D-7F4C71E4A0A8}" type="presParOf" srcId="{E594F066-2690-FB4D-8B49-7E2465AEE276}" destId="{3F445E49-6EED-9B42-AE8D-97587FA5E610}" srcOrd="1" destOrd="0" presId="urn:microsoft.com/office/officeart/2005/8/layout/orgChart1"/>
    <dgm:cxn modelId="{EFB7D045-0784-3445-B650-F32E298B8F65}" type="presParOf" srcId="{3F445E49-6EED-9B42-AE8D-97587FA5E610}" destId="{034178D6-31AE-3C48-9F02-2BACF1138763}" srcOrd="0" destOrd="0" presId="urn:microsoft.com/office/officeart/2005/8/layout/orgChart1"/>
    <dgm:cxn modelId="{8B1071AC-74E8-3F4C-9833-3BD010FDA630}" type="presParOf" srcId="{3F445E49-6EED-9B42-AE8D-97587FA5E610}" destId="{59E06CD8-E9D0-A345-8321-1577020A84DC}" srcOrd="1" destOrd="0" presId="urn:microsoft.com/office/officeart/2005/8/layout/orgChart1"/>
    <dgm:cxn modelId="{CB602231-2CF9-EA40-B955-6CB7FC907216}" type="presParOf" srcId="{59E06CD8-E9D0-A345-8321-1577020A84DC}" destId="{9363DE17-2E89-4949-9088-A88E157508F7}" srcOrd="0" destOrd="0" presId="urn:microsoft.com/office/officeart/2005/8/layout/orgChart1"/>
    <dgm:cxn modelId="{6384FC83-60D4-FF47-B00D-8FC848C1C995}" type="presParOf" srcId="{9363DE17-2E89-4949-9088-A88E157508F7}" destId="{1156B76D-334C-E340-9699-4563012DEC8E}" srcOrd="0" destOrd="0" presId="urn:microsoft.com/office/officeart/2005/8/layout/orgChart1"/>
    <dgm:cxn modelId="{21B7C03A-A55A-7049-B3AA-9E06ECD51B05}" type="presParOf" srcId="{9363DE17-2E89-4949-9088-A88E157508F7}" destId="{443F1F8D-9439-C646-A7B0-CD52AE43AF72}" srcOrd="1" destOrd="0" presId="urn:microsoft.com/office/officeart/2005/8/layout/orgChart1"/>
    <dgm:cxn modelId="{78912852-21DC-FD42-917E-3F8B03B2AEB5}" type="presParOf" srcId="{59E06CD8-E9D0-A345-8321-1577020A84DC}" destId="{7A3F1A73-5324-6F40-B72E-5EB3147FDC36}" srcOrd="1" destOrd="0" presId="urn:microsoft.com/office/officeart/2005/8/layout/orgChart1"/>
    <dgm:cxn modelId="{A6EED6ED-43AD-084D-8321-819C20DC8B16}" type="presParOf" srcId="{7A3F1A73-5324-6F40-B72E-5EB3147FDC36}" destId="{2C663B67-F7D7-CA4A-8928-03F593408B14}" srcOrd="0" destOrd="0" presId="urn:microsoft.com/office/officeart/2005/8/layout/orgChart1"/>
    <dgm:cxn modelId="{8DBE20CE-16D7-CF47-8AE1-28D6B7614C0C}" type="presParOf" srcId="{7A3F1A73-5324-6F40-B72E-5EB3147FDC36}" destId="{E8A5E866-5AE2-B14E-B2B8-572A99ED6C83}" srcOrd="1" destOrd="0" presId="urn:microsoft.com/office/officeart/2005/8/layout/orgChart1"/>
    <dgm:cxn modelId="{9722B811-FECC-5D4C-96FC-F6D7DDE83064}" type="presParOf" srcId="{E8A5E866-5AE2-B14E-B2B8-572A99ED6C83}" destId="{E942B701-6973-8E43-956D-FF7E9F3CFCCF}" srcOrd="0" destOrd="0" presId="urn:microsoft.com/office/officeart/2005/8/layout/orgChart1"/>
    <dgm:cxn modelId="{ECF52D41-2213-AF42-A512-24AF2DF3CB0E}" type="presParOf" srcId="{E942B701-6973-8E43-956D-FF7E9F3CFCCF}" destId="{EE920658-93B8-7848-AFAC-2CCFB327E17F}" srcOrd="0" destOrd="0" presId="urn:microsoft.com/office/officeart/2005/8/layout/orgChart1"/>
    <dgm:cxn modelId="{7BE4322C-E06A-7C41-946B-E1BD7810B046}" type="presParOf" srcId="{E942B701-6973-8E43-956D-FF7E9F3CFCCF}" destId="{9EFADFD8-4272-5340-897C-CA3EADC940AD}" srcOrd="1" destOrd="0" presId="urn:microsoft.com/office/officeart/2005/8/layout/orgChart1"/>
    <dgm:cxn modelId="{D31C9BB6-A041-8142-AEB8-F09479F8F273}" type="presParOf" srcId="{E8A5E866-5AE2-B14E-B2B8-572A99ED6C83}" destId="{8877CD6D-BC54-EF41-B4EA-2ECC26C4E869}" srcOrd="1" destOrd="0" presId="urn:microsoft.com/office/officeart/2005/8/layout/orgChart1"/>
    <dgm:cxn modelId="{4FF41B42-2F51-2D44-B3CE-01534FEED3A9}" type="presParOf" srcId="{E8A5E866-5AE2-B14E-B2B8-572A99ED6C83}" destId="{2715D27D-6C34-0842-BC8F-995DCC0027C3}" srcOrd="2" destOrd="0" presId="urn:microsoft.com/office/officeart/2005/8/layout/orgChart1"/>
    <dgm:cxn modelId="{10BC31FD-7F8B-3348-BF11-DD77F4BBF6EE}" type="presParOf" srcId="{7A3F1A73-5324-6F40-B72E-5EB3147FDC36}" destId="{6ACA5965-9557-2B42-B357-42CDF92C3588}" srcOrd="2" destOrd="0" presId="urn:microsoft.com/office/officeart/2005/8/layout/orgChart1"/>
    <dgm:cxn modelId="{B6A975C6-A00B-5D42-A478-C8150513B988}" type="presParOf" srcId="{7A3F1A73-5324-6F40-B72E-5EB3147FDC36}" destId="{9EA654E2-C1C4-0D49-BDCF-4EB657CE72F0}" srcOrd="3" destOrd="0" presId="urn:microsoft.com/office/officeart/2005/8/layout/orgChart1"/>
    <dgm:cxn modelId="{4689BF46-BCB8-1042-A610-2F7F5F1D9833}" type="presParOf" srcId="{9EA654E2-C1C4-0D49-BDCF-4EB657CE72F0}" destId="{B6A21011-6F1F-3F45-9DE5-871D557491E1}" srcOrd="0" destOrd="0" presId="urn:microsoft.com/office/officeart/2005/8/layout/orgChart1"/>
    <dgm:cxn modelId="{38C69F59-811B-F04A-B4C5-BD4BA9F9DA81}" type="presParOf" srcId="{B6A21011-6F1F-3F45-9DE5-871D557491E1}" destId="{022D352F-40AE-6646-B4C6-C0B2AB6AD60D}" srcOrd="0" destOrd="0" presId="urn:microsoft.com/office/officeart/2005/8/layout/orgChart1"/>
    <dgm:cxn modelId="{6FA8A139-7DCD-F948-AE96-524001C64C32}" type="presParOf" srcId="{B6A21011-6F1F-3F45-9DE5-871D557491E1}" destId="{BB1F46CF-794D-E54B-A0B1-84F18B2780C7}" srcOrd="1" destOrd="0" presId="urn:microsoft.com/office/officeart/2005/8/layout/orgChart1"/>
    <dgm:cxn modelId="{7840C1FF-6445-4045-BFAA-E56C78B170AA}" type="presParOf" srcId="{9EA654E2-C1C4-0D49-BDCF-4EB657CE72F0}" destId="{CF28AB7C-BE68-664C-9577-50C1775FC6BD}" srcOrd="1" destOrd="0" presId="urn:microsoft.com/office/officeart/2005/8/layout/orgChart1"/>
    <dgm:cxn modelId="{61E66B64-2426-444A-8A66-42E500426178}" type="presParOf" srcId="{CF28AB7C-BE68-664C-9577-50C1775FC6BD}" destId="{CFABD302-0576-E541-9A61-64C17F92435F}" srcOrd="0" destOrd="0" presId="urn:microsoft.com/office/officeart/2005/8/layout/orgChart1"/>
    <dgm:cxn modelId="{CEEE48DD-A58C-2248-9089-713C27CBAFFC}" type="presParOf" srcId="{CF28AB7C-BE68-664C-9577-50C1775FC6BD}" destId="{0237CFBE-7B2B-6242-A7BC-30927835968A}" srcOrd="1" destOrd="0" presId="urn:microsoft.com/office/officeart/2005/8/layout/orgChart1"/>
    <dgm:cxn modelId="{53F0B5D1-81F5-AC40-8FDA-650D2AECAAD6}" type="presParOf" srcId="{0237CFBE-7B2B-6242-A7BC-30927835968A}" destId="{FA15B70E-0AB2-2848-BD8F-31739656CA67}" srcOrd="0" destOrd="0" presId="urn:microsoft.com/office/officeart/2005/8/layout/orgChart1"/>
    <dgm:cxn modelId="{2C62067F-0187-7F45-BEFD-9EDD4DFFB16B}" type="presParOf" srcId="{FA15B70E-0AB2-2848-BD8F-31739656CA67}" destId="{F94B6021-62D9-CB40-AC40-40C0842C778D}" srcOrd="0" destOrd="0" presId="urn:microsoft.com/office/officeart/2005/8/layout/orgChart1"/>
    <dgm:cxn modelId="{218AE2D0-0CE6-2443-B9BA-32871B24FAFF}" type="presParOf" srcId="{FA15B70E-0AB2-2848-BD8F-31739656CA67}" destId="{BC1E3846-0E70-0E44-8706-7671DFF48DC9}" srcOrd="1" destOrd="0" presId="urn:microsoft.com/office/officeart/2005/8/layout/orgChart1"/>
    <dgm:cxn modelId="{A1D26B6B-E677-1342-A62E-48F8CE51881D}" type="presParOf" srcId="{0237CFBE-7B2B-6242-A7BC-30927835968A}" destId="{0C344C39-EFC0-0B4A-91A7-AB91A836021A}" srcOrd="1" destOrd="0" presId="urn:microsoft.com/office/officeart/2005/8/layout/orgChart1"/>
    <dgm:cxn modelId="{1F1E3DFA-9346-0540-83A8-E04E118C120E}" type="presParOf" srcId="{0237CFBE-7B2B-6242-A7BC-30927835968A}" destId="{07A0E2B9-C92A-0447-BC79-248DF7C2D8B9}" srcOrd="2" destOrd="0" presId="urn:microsoft.com/office/officeart/2005/8/layout/orgChart1"/>
    <dgm:cxn modelId="{11EC6F40-076B-8847-B997-D8F9EC727CDC}" type="presParOf" srcId="{CF28AB7C-BE68-664C-9577-50C1775FC6BD}" destId="{4C46E18B-726D-FD40-A027-28B2471F884E}" srcOrd="2" destOrd="0" presId="urn:microsoft.com/office/officeart/2005/8/layout/orgChart1"/>
    <dgm:cxn modelId="{23D49AE2-4E6F-F543-8057-2E02788455A3}" type="presParOf" srcId="{CF28AB7C-BE68-664C-9577-50C1775FC6BD}" destId="{4F2D6FE6-8F6B-DE4A-BC7A-DBC1668F8774}" srcOrd="3" destOrd="0" presId="urn:microsoft.com/office/officeart/2005/8/layout/orgChart1"/>
    <dgm:cxn modelId="{734335F8-E867-7841-93FA-387428014192}" type="presParOf" srcId="{4F2D6FE6-8F6B-DE4A-BC7A-DBC1668F8774}" destId="{FCBC4492-E785-A54A-8690-1D0B789E7639}" srcOrd="0" destOrd="0" presId="urn:microsoft.com/office/officeart/2005/8/layout/orgChart1"/>
    <dgm:cxn modelId="{616137F8-72ED-B747-9CEB-533C1F88E4EB}" type="presParOf" srcId="{FCBC4492-E785-A54A-8690-1D0B789E7639}" destId="{F48A417C-0364-9C4C-B128-41F7807422F3}" srcOrd="0" destOrd="0" presId="urn:microsoft.com/office/officeart/2005/8/layout/orgChart1"/>
    <dgm:cxn modelId="{F27B4756-51D0-8F4F-A0BF-BDA196F382B6}" type="presParOf" srcId="{FCBC4492-E785-A54A-8690-1D0B789E7639}" destId="{B14A4B90-F864-AA49-8821-10C8B48179FF}" srcOrd="1" destOrd="0" presId="urn:microsoft.com/office/officeart/2005/8/layout/orgChart1"/>
    <dgm:cxn modelId="{99B552B2-9E9A-D84C-A612-D07FFEC4EC67}" type="presParOf" srcId="{4F2D6FE6-8F6B-DE4A-BC7A-DBC1668F8774}" destId="{D7F0278B-C189-394A-A209-DDEA9AE33159}" srcOrd="1" destOrd="0" presId="urn:microsoft.com/office/officeart/2005/8/layout/orgChart1"/>
    <dgm:cxn modelId="{D26D49D6-A269-0643-B4AC-F9DB0EFA507E}" type="presParOf" srcId="{4F2D6FE6-8F6B-DE4A-BC7A-DBC1668F8774}" destId="{127CCA49-92C8-0247-B645-4D37D6ABD9D4}" srcOrd="2" destOrd="0" presId="urn:microsoft.com/office/officeart/2005/8/layout/orgChart1"/>
    <dgm:cxn modelId="{447B0312-D4AF-FB4E-B0A9-9F0EA939E10C}" type="presParOf" srcId="{9EA654E2-C1C4-0D49-BDCF-4EB657CE72F0}" destId="{CC631DF1-6A44-A64D-B2FA-4995044BD815}" srcOrd="2" destOrd="0" presId="urn:microsoft.com/office/officeart/2005/8/layout/orgChart1"/>
    <dgm:cxn modelId="{F9B17FDD-3D72-CF4F-8940-5BBAECEDA000}" type="presParOf" srcId="{59E06CD8-E9D0-A345-8321-1577020A84DC}" destId="{1BB28BAB-C7E4-1D4F-A222-4BA0904B773D}" srcOrd="2" destOrd="0" presId="urn:microsoft.com/office/officeart/2005/8/layout/orgChart1"/>
    <dgm:cxn modelId="{83CD446B-61FE-0145-96BF-15113CB209E3}" type="presParOf" srcId="{3F445E49-6EED-9B42-AE8D-97587FA5E610}" destId="{E84295B1-6B0A-1F4D-8C59-86B253777F29}" srcOrd="2" destOrd="0" presId="urn:microsoft.com/office/officeart/2005/8/layout/orgChart1"/>
    <dgm:cxn modelId="{849335E2-91BE-4F4F-B862-DE111CCF54C8}" type="presParOf" srcId="{3F445E49-6EED-9B42-AE8D-97587FA5E610}" destId="{35D676A4-A076-294E-B339-00FA0D432565}" srcOrd="3" destOrd="0" presId="urn:microsoft.com/office/officeart/2005/8/layout/orgChart1"/>
    <dgm:cxn modelId="{A4EDAA96-33D5-D44B-AC02-1C14BDE98A15}" type="presParOf" srcId="{35D676A4-A076-294E-B339-00FA0D432565}" destId="{303E9D74-466B-7A4E-857E-8F74B8396848}" srcOrd="0" destOrd="0" presId="urn:microsoft.com/office/officeart/2005/8/layout/orgChart1"/>
    <dgm:cxn modelId="{DDA4972F-3D5C-4F48-8F8E-C5A24F2E0C9F}" type="presParOf" srcId="{303E9D74-466B-7A4E-857E-8F74B8396848}" destId="{D6526F73-3FD7-2B43-AB0C-BA4591ADD4F2}" srcOrd="0" destOrd="0" presId="urn:microsoft.com/office/officeart/2005/8/layout/orgChart1"/>
    <dgm:cxn modelId="{49389707-53E3-3D40-82A6-BFDC46841BE7}" type="presParOf" srcId="{303E9D74-466B-7A4E-857E-8F74B8396848}" destId="{0C3A038E-3105-EF4E-B4AA-52931D66443F}" srcOrd="1" destOrd="0" presId="urn:microsoft.com/office/officeart/2005/8/layout/orgChart1"/>
    <dgm:cxn modelId="{A9BAEBB9-E415-C148-9C77-7C8EBCE6F57D}" type="presParOf" srcId="{35D676A4-A076-294E-B339-00FA0D432565}" destId="{79A06F8F-67B7-144D-94B3-B180E3AF7341}" srcOrd="1" destOrd="0" presId="urn:microsoft.com/office/officeart/2005/8/layout/orgChart1"/>
    <dgm:cxn modelId="{6D42499F-A466-A84D-BAFC-29757BFC2A1A}" type="presParOf" srcId="{79A06F8F-67B7-144D-94B3-B180E3AF7341}" destId="{22666583-1139-5F42-88C9-6F2652935B5A}" srcOrd="0" destOrd="0" presId="urn:microsoft.com/office/officeart/2005/8/layout/orgChart1"/>
    <dgm:cxn modelId="{338F125C-783B-3344-B386-0D880892143E}" type="presParOf" srcId="{79A06F8F-67B7-144D-94B3-B180E3AF7341}" destId="{18B92100-A516-224D-9646-DF9144CA24AA}" srcOrd="1" destOrd="0" presId="urn:microsoft.com/office/officeart/2005/8/layout/orgChart1"/>
    <dgm:cxn modelId="{30C8A8AC-738C-D740-BE3C-3C8ADE250A6D}" type="presParOf" srcId="{18B92100-A516-224D-9646-DF9144CA24AA}" destId="{8BFF70F7-3D1D-974A-B45C-EB3602B62CF6}" srcOrd="0" destOrd="0" presId="urn:microsoft.com/office/officeart/2005/8/layout/orgChart1"/>
    <dgm:cxn modelId="{C5AEA6F8-BC15-4E48-BE0D-19798F77D1A3}" type="presParOf" srcId="{8BFF70F7-3D1D-974A-B45C-EB3602B62CF6}" destId="{9E1E4A23-CAD1-5044-A728-1144695F8C97}" srcOrd="0" destOrd="0" presId="urn:microsoft.com/office/officeart/2005/8/layout/orgChart1"/>
    <dgm:cxn modelId="{190BCC2A-9711-1E45-A941-F6D96A2F44FF}" type="presParOf" srcId="{8BFF70F7-3D1D-974A-B45C-EB3602B62CF6}" destId="{C174C3FC-385D-164D-838F-4F313CB2604B}" srcOrd="1" destOrd="0" presId="urn:microsoft.com/office/officeart/2005/8/layout/orgChart1"/>
    <dgm:cxn modelId="{A5F60C84-E66E-DC44-91B1-23FEE363902D}" type="presParOf" srcId="{18B92100-A516-224D-9646-DF9144CA24AA}" destId="{450C7B35-B86E-304C-8091-855EB2ECAB05}" srcOrd="1" destOrd="0" presId="urn:microsoft.com/office/officeart/2005/8/layout/orgChart1"/>
    <dgm:cxn modelId="{6F8E0055-B025-0D4A-9AF9-F56265340528}" type="presParOf" srcId="{18B92100-A516-224D-9646-DF9144CA24AA}" destId="{C4226325-EDFE-164A-8278-666231E316C6}" srcOrd="2" destOrd="0" presId="urn:microsoft.com/office/officeart/2005/8/layout/orgChart1"/>
    <dgm:cxn modelId="{9BBEFB4E-C69D-814D-8C21-7FED805990FA}" type="presParOf" srcId="{35D676A4-A076-294E-B339-00FA0D432565}" destId="{6ED017F4-0C30-3247-9449-B06D6F4472AE}" srcOrd="2" destOrd="0" presId="urn:microsoft.com/office/officeart/2005/8/layout/orgChart1"/>
    <dgm:cxn modelId="{4B4A19ED-A5FD-E242-B3A5-090DD30496E2}" type="presParOf" srcId="{3F445E49-6EED-9B42-AE8D-97587FA5E610}" destId="{4F980836-EA0B-5247-A8C2-B259B30E76FC}" srcOrd="4" destOrd="0" presId="urn:microsoft.com/office/officeart/2005/8/layout/orgChart1"/>
    <dgm:cxn modelId="{1FBC4B1E-55EE-A249-90E3-B229B9093360}" type="presParOf" srcId="{3F445E49-6EED-9B42-AE8D-97587FA5E610}" destId="{02DFF68F-CC7A-9B48-A450-D47DDE3E5C12}" srcOrd="5" destOrd="0" presId="urn:microsoft.com/office/officeart/2005/8/layout/orgChart1"/>
    <dgm:cxn modelId="{A9E1AC22-DD5B-6147-B9CB-10A11FEB3AEB}" type="presParOf" srcId="{02DFF68F-CC7A-9B48-A450-D47DDE3E5C12}" destId="{BE4DE97F-5159-FE47-97A4-83288AAB2976}" srcOrd="0" destOrd="0" presId="urn:microsoft.com/office/officeart/2005/8/layout/orgChart1"/>
    <dgm:cxn modelId="{37AC08F7-E976-3A4D-A255-F66598D3EEC4}" type="presParOf" srcId="{BE4DE97F-5159-FE47-97A4-83288AAB2976}" destId="{F3110FCC-3D6F-D848-8582-D75FF5A1361B}" srcOrd="0" destOrd="0" presId="urn:microsoft.com/office/officeart/2005/8/layout/orgChart1"/>
    <dgm:cxn modelId="{43E9B875-B045-B149-8911-A353EAB550B2}" type="presParOf" srcId="{BE4DE97F-5159-FE47-97A4-83288AAB2976}" destId="{4ED74125-2EB3-A946-A735-476FF26651B0}" srcOrd="1" destOrd="0" presId="urn:microsoft.com/office/officeart/2005/8/layout/orgChart1"/>
    <dgm:cxn modelId="{80C2740A-4CEB-8542-93D1-D435F8E5F74C}" type="presParOf" srcId="{02DFF68F-CC7A-9B48-A450-D47DDE3E5C12}" destId="{4A45F55C-6023-3B46-B480-DED94A0F54C8}" srcOrd="1" destOrd="0" presId="urn:microsoft.com/office/officeart/2005/8/layout/orgChart1"/>
    <dgm:cxn modelId="{BDB74E6A-EC7E-B74A-84A1-E3AA3D6E575A}" type="presParOf" srcId="{4A45F55C-6023-3B46-B480-DED94A0F54C8}" destId="{9D45AE3C-649D-904C-83DD-024F1CE91C29}" srcOrd="0" destOrd="0" presId="urn:microsoft.com/office/officeart/2005/8/layout/orgChart1"/>
    <dgm:cxn modelId="{EA50914A-2181-254B-B964-661A02EC39A5}" type="presParOf" srcId="{4A45F55C-6023-3B46-B480-DED94A0F54C8}" destId="{9ED29CE6-91A2-8844-96ED-673CA639FD9D}" srcOrd="1" destOrd="0" presId="urn:microsoft.com/office/officeart/2005/8/layout/orgChart1"/>
    <dgm:cxn modelId="{EA579FC7-C65D-8A4B-A72B-1AC58672F3AF}" type="presParOf" srcId="{9ED29CE6-91A2-8844-96ED-673CA639FD9D}" destId="{8C93B20E-DFB0-4A44-8B1D-F92207B6A832}" srcOrd="0" destOrd="0" presId="urn:microsoft.com/office/officeart/2005/8/layout/orgChart1"/>
    <dgm:cxn modelId="{D7B7A496-23B8-E143-BA26-0D08095790E9}" type="presParOf" srcId="{8C93B20E-DFB0-4A44-8B1D-F92207B6A832}" destId="{A3340160-57CE-9045-850C-5B11B6BD2158}" srcOrd="0" destOrd="0" presId="urn:microsoft.com/office/officeart/2005/8/layout/orgChart1"/>
    <dgm:cxn modelId="{5D66680F-ED60-D045-92FE-029B6488BBDE}" type="presParOf" srcId="{8C93B20E-DFB0-4A44-8B1D-F92207B6A832}" destId="{4CA2C9C1-39F2-C148-AC93-C9EB4B80AB2B}" srcOrd="1" destOrd="0" presId="urn:microsoft.com/office/officeart/2005/8/layout/orgChart1"/>
    <dgm:cxn modelId="{2AA09929-766C-B249-BFED-A3C7ECF12771}" type="presParOf" srcId="{9ED29CE6-91A2-8844-96ED-673CA639FD9D}" destId="{F6A6CB72-BD27-D84F-9417-A7E98F2F0040}" srcOrd="1" destOrd="0" presId="urn:microsoft.com/office/officeart/2005/8/layout/orgChart1"/>
    <dgm:cxn modelId="{D58F91ED-241A-DA4D-8142-4F9EA9F2614B}" type="presParOf" srcId="{9ED29CE6-91A2-8844-96ED-673CA639FD9D}" destId="{C6D8340F-1D64-B541-8BCB-3334615CF328}" srcOrd="2" destOrd="0" presId="urn:microsoft.com/office/officeart/2005/8/layout/orgChart1"/>
    <dgm:cxn modelId="{20D9BAA7-4909-0C49-BB86-9F6C715C3E40}" type="presParOf" srcId="{02DFF68F-CC7A-9B48-A450-D47DDE3E5C12}" destId="{E59C43D5-CFFD-8C45-8D08-7E53CA3408F2}" srcOrd="2" destOrd="0" presId="urn:microsoft.com/office/officeart/2005/8/layout/orgChart1"/>
    <dgm:cxn modelId="{4D338593-D5EE-FC4D-921D-09F4F885A68B}" type="presParOf" srcId="{3F445E49-6EED-9B42-AE8D-97587FA5E610}" destId="{7EBF02CE-9CD0-574D-BA6A-D2268F7A1957}" srcOrd="6" destOrd="0" presId="urn:microsoft.com/office/officeart/2005/8/layout/orgChart1"/>
    <dgm:cxn modelId="{9D35AFA2-67F2-D54C-AFA2-17E8FABC192E}" type="presParOf" srcId="{3F445E49-6EED-9B42-AE8D-97587FA5E610}" destId="{C827BD71-BDEB-EE4C-8884-87EBE8D459CD}" srcOrd="7" destOrd="0" presId="urn:microsoft.com/office/officeart/2005/8/layout/orgChart1"/>
    <dgm:cxn modelId="{6A19CEFF-AD16-0A47-9917-FE3EB7A5D19A}" type="presParOf" srcId="{C827BD71-BDEB-EE4C-8884-87EBE8D459CD}" destId="{B49D09E9-23C8-DD4C-BD73-17A3BCA4384B}" srcOrd="0" destOrd="0" presId="urn:microsoft.com/office/officeart/2005/8/layout/orgChart1"/>
    <dgm:cxn modelId="{36739C4D-FA92-C24F-B460-40674277834B}" type="presParOf" srcId="{B49D09E9-23C8-DD4C-BD73-17A3BCA4384B}" destId="{A54FF6E6-5E7D-2D43-BC52-07A86898DAD1}" srcOrd="0" destOrd="0" presId="urn:microsoft.com/office/officeart/2005/8/layout/orgChart1"/>
    <dgm:cxn modelId="{8F721349-8C30-9D4E-BB8E-4F05871979F1}" type="presParOf" srcId="{B49D09E9-23C8-DD4C-BD73-17A3BCA4384B}" destId="{4728757F-4537-6F49-AD15-96BC9EE7679D}" srcOrd="1" destOrd="0" presId="urn:microsoft.com/office/officeart/2005/8/layout/orgChart1"/>
    <dgm:cxn modelId="{C0D30E5A-86E2-B942-A23A-027B5EE0F3EB}" type="presParOf" srcId="{C827BD71-BDEB-EE4C-8884-87EBE8D459CD}" destId="{282BAB31-E0A8-294C-8FCB-F2D8006245D8}" srcOrd="1" destOrd="0" presId="urn:microsoft.com/office/officeart/2005/8/layout/orgChart1"/>
    <dgm:cxn modelId="{E0B8CC11-DE6A-4A4C-A410-C7747FC4ABD8}" type="presParOf" srcId="{282BAB31-E0A8-294C-8FCB-F2D8006245D8}" destId="{C10230DB-E209-7B4A-94BB-423DE3E91B61}" srcOrd="0" destOrd="0" presId="urn:microsoft.com/office/officeart/2005/8/layout/orgChart1"/>
    <dgm:cxn modelId="{E5307DA6-3A41-C048-8EE6-9617131A50C9}" type="presParOf" srcId="{282BAB31-E0A8-294C-8FCB-F2D8006245D8}" destId="{9D427AEF-1133-8F41-AA2F-D93BB036DAC5}" srcOrd="1" destOrd="0" presId="urn:microsoft.com/office/officeart/2005/8/layout/orgChart1"/>
    <dgm:cxn modelId="{9995FD80-E04F-9740-B09D-6E8D6FC27602}" type="presParOf" srcId="{9D427AEF-1133-8F41-AA2F-D93BB036DAC5}" destId="{517E07C4-CD63-3047-B928-525C30CE57B2}" srcOrd="0" destOrd="0" presId="urn:microsoft.com/office/officeart/2005/8/layout/orgChart1"/>
    <dgm:cxn modelId="{70AC8BDA-DF40-3A4D-88AC-DE8E6257B0C2}" type="presParOf" srcId="{517E07C4-CD63-3047-B928-525C30CE57B2}" destId="{1B940FA5-BD06-F548-892C-7B1DABD95C64}" srcOrd="0" destOrd="0" presId="urn:microsoft.com/office/officeart/2005/8/layout/orgChart1"/>
    <dgm:cxn modelId="{C31C0B56-3FC0-C449-A95D-B34D1D3E6ADF}" type="presParOf" srcId="{517E07C4-CD63-3047-B928-525C30CE57B2}" destId="{E16CC116-9761-8840-AB59-6914B302FA9B}" srcOrd="1" destOrd="0" presId="urn:microsoft.com/office/officeart/2005/8/layout/orgChart1"/>
    <dgm:cxn modelId="{BED103AB-6FF0-4A4E-A996-65D163555D16}" type="presParOf" srcId="{9D427AEF-1133-8F41-AA2F-D93BB036DAC5}" destId="{B01592D9-C20D-3D48-836A-BD32BF7FDAAA}" srcOrd="1" destOrd="0" presId="urn:microsoft.com/office/officeart/2005/8/layout/orgChart1"/>
    <dgm:cxn modelId="{CB5895A6-FABD-1542-9447-E96B8634FE99}" type="presParOf" srcId="{9D427AEF-1133-8F41-AA2F-D93BB036DAC5}" destId="{45EAFE14-55BE-8E48-A974-3C7E5F2528AB}" srcOrd="2" destOrd="0" presId="urn:microsoft.com/office/officeart/2005/8/layout/orgChart1"/>
    <dgm:cxn modelId="{8A5F5293-5379-0342-9134-C59E05F61368}" type="presParOf" srcId="{C827BD71-BDEB-EE4C-8884-87EBE8D459CD}" destId="{0E9C356A-AC97-B047-B20F-2845766CE5A2}" srcOrd="2" destOrd="0" presId="urn:microsoft.com/office/officeart/2005/8/layout/orgChart1"/>
    <dgm:cxn modelId="{22657B0B-444B-D344-856B-35E7472DE5BC}" type="presParOf" srcId="{E594F066-2690-FB4D-8B49-7E2465AEE276}" destId="{FDEBFEB2-CE79-6A46-9F74-BE3296E65C5D}"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1AD59D-38D3-E64A-AC3A-502DB5088E0C}" type="doc">
      <dgm:prSet loTypeId="urn:microsoft.com/office/officeart/2005/8/layout/list1" loCatId="" qsTypeId="urn:microsoft.com/office/officeart/2005/8/quickstyle/3D2" qsCatId="3D" csTypeId="urn:microsoft.com/office/officeart/2005/8/colors/accent1_2" csCatId="accent1" phldr="1"/>
      <dgm:spPr/>
      <dgm:t>
        <a:bodyPr/>
        <a:lstStyle/>
        <a:p>
          <a:endParaRPr lang="zh-TW" altLang="en-US"/>
        </a:p>
      </dgm:t>
    </dgm:pt>
    <dgm:pt modelId="{03A68967-30BD-9745-BCAA-5C2FF4548AFC}">
      <dgm:prSet custT="1"/>
      <dgm:spPr/>
      <dgm:t>
        <a:bodyPr/>
        <a:lstStyle/>
        <a:p>
          <a:pPr rtl="0"/>
          <a:r>
            <a:rPr lang="zh-TW" altLang="en-US" sz="2000" b="0" i="0" dirty="0" smtClean="0"/>
            <a:t>線上即時分析處理</a:t>
          </a:r>
          <a:r>
            <a:rPr lang="en-US" sz="2000" b="0" i="0" dirty="0" smtClean="0"/>
            <a:t>(on-line analytical processing, OLAP)</a:t>
          </a:r>
          <a:endParaRPr lang="en-US" sz="2000" dirty="0"/>
        </a:p>
      </dgm:t>
    </dgm:pt>
    <dgm:pt modelId="{F91B9FAB-36B2-6241-AA4E-CB166B8E0820}" cxnId="{4A871F22-9014-D243-BDA7-AC036E1E618B}" type="parTrans">
      <dgm:prSet/>
      <dgm:spPr/>
      <dgm:t>
        <a:bodyPr/>
        <a:lstStyle/>
        <a:p>
          <a:endParaRPr lang="zh-TW" altLang="en-US" sz="2800"/>
        </a:p>
      </dgm:t>
    </dgm:pt>
    <dgm:pt modelId="{E5797D17-F659-8040-9666-BE8F8B35FA79}" cxnId="{4A871F22-9014-D243-BDA7-AC036E1E618B}" type="sibTrans">
      <dgm:prSet/>
      <dgm:spPr/>
      <dgm:t>
        <a:bodyPr/>
        <a:lstStyle/>
        <a:p>
          <a:endParaRPr lang="zh-TW" altLang="en-US" sz="2800"/>
        </a:p>
      </dgm:t>
    </dgm:pt>
    <dgm:pt modelId="{19BC705E-A30E-DD45-ABE9-9D1571D992AB}">
      <dgm:prSet custT="1"/>
      <dgm:spPr/>
      <dgm:t>
        <a:bodyPr/>
        <a:lstStyle/>
        <a:p>
          <a:pPr rtl="0"/>
          <a:r>
            <a:rPr lang="zh-TW" altLang="en-US" sz="1800" b="0" i="0" smtClean="0"/>
            <a:t>強調彙整，也就是企業管理者藉由關鍵的績效指標，</a:t>
          </a:r>
          <a:endParaRPr lang="zh-TW" altLang="en-US" sz="1800"/>
        </a:p>
      </dgm:t>
    </dgm:pt>
    <dgm:pt modelId="{61E27F39-724E-4A40-BA79-3CA3735901D0}" cxnId="{12F86BDE-36DF-974D-8016-F094909EDD3C}" type="parTrans">
      <dgm:prSet/>
      <dgm:spPr/>
      <dgm:t>
        <a:bodyPr/>
        <a:lstStyle/>
        <a:p>
          <a:endParaRPr lang="zh-TW" altLang="en-US" sz="2800"/>
        </a:p>
      </dgm:t>
    </dgm:pt>
    <dgm:pt modelId="{A126D919-C23F-6C43-B96C-5A55AC29CC09}" cxnId="{12F86BDE-36DF-974D-8016-F094909EDD3C}" type="sibTrans">
      <dgm:prSet/>
      <dgm:spPr/>
      <dgm:t>
        <a:bodyPr/>
        <a:lstStyle/>
        <a:p>
          <a:endParaRPr lang="zh-TW" altLang="en-US" sz="2800"/>
        </a:p>
      </dgm:t>
    </dgm:pt>
    <dgm:pt modelId="{44EB26C9-D1A2-0142-B39B-7C6D6947B6DA}">
      <dgm:prSet custT="1"/>
      <dgm:spPr/>
      <dgm:t>
        <a:bodyPr/>
        <a:lstStyle/>
        <a:p>
          <a:pPr rtl="0"/>
          <a:r>
            <a:rPr lang="zh-TW" altLang="en-US" sz="1800" b="0" i="0" smtClean="0"/>
            <a:t>綜觀企業整體營運成效，</a:t>
          </a:r>
          <a:endParaRPr lang="zh-TW" altLang="en-US" sz="1800"/>
        </a:p>
      </dgm:t>
    </dgm:pt>
    <dgm:pt modelId="{FB1301AE-DF20-2142-8F47-5BAF94DA4E46}" cxnId="{5B2B8BF9-5289-AC4C-B886-1C63C5A76A23}" type="parTrans">
      <dgm:prSet/>
      <dgm:spPr/>
      <dgm:t>
        <a:bodyPr/>
        <a:lstStyle/>
        <a:p>
          <a:endParaRPr lang="zh-TW" altLang="en-US" sz="2800"/>
        </a:p>
      </dgm:t>
    </dgm:pt>
    <dgm:pt modelId="{F90BACD7-5AF8-2F45-896D-690464E4D21B}" cxnId="{5B2B8BF9-5289-AC4C-B886-1C63C5A76A23}" type="sibTrans">
      <dgm:prSet/>
      <dgm:spPr/>
      <dgm:t>
        <a:bodyPr/>
        <a:lstStyle/>
        <a:p>
          <a:endParaRPr lang="zh-TW" altLang="en-US" sz="2800"/>
        </a:p>
      </dgm:t>
    </dgm:pt>
    <dgm:pt modelId="{BE1EE2C3-D280-1B48-88E9-37059CBD82F6}">
      <dgm:prSet custT="1"/>
      <dgm:spPr/>
      <dgm:t>
        <a:bodyPr/>
        <a:lstStyle/>
        <a:p>
          <a:pPr rtl="0"/>
          <a:r>
            <a:rPr lang="zh-TW" altLang="en-US" sz="1800" b="0" i="0" smtClean="0"/>
            <a:t>再視需要深入瞭解指標背後的細節數據。</a:t>
          </a:r>
          <a:r>
            <a:rPr lang="zh-TW" altLang="en-US" sz="1800" smtClean="0"/>
            <a:t> </a:t>
          </a:r>
          <a:endParaRPr lang="zh-TW" altLang="en-US" sz="1800"/>
        </a:p>
      </dgm:t>
    </dgm:pt>
    <dgm:pt modelId="{555F0469-D182-564E-9CF7-450FE6D2783B}" cxnId="{070B6722-CEC2-1342-8D8D-CBA0DFBD3531}" type="parTrans">
      <dgm:prSet/>
      <dgm:spPr/>
      <dgm:t>
        <a:bodyPr/>
        <a:lstStyle/>
        <a:p>
          <a:endParaRPr lang="zh-TW" altLang="en-US" sz="2800"/>
        </a:p>
      </dgm:t>
    </dgm:pt>
    <dgm:pt modelId="{271CF2BA-94C5-734E-BE3E-B0563D9F3D5B}" cxnId="{070B6722-CEC2-1342-8D8D-CBA0DFBD3531}" type="sibTrans">
      <dgm:prSet/>
      <dgm:spPr/>
      <dgm:t>
        <a:bodyPr/>
        <a:lstStyle/>
        <a:p>
          <a:endParaRPr lang="zh-TW" altLang="en-US" sz="2800"/>
        </a:p>
      </dgm:t>
    </dgm:pt>
    <dgm:pt modelId="{01741008-7241-1744-9EAD-7A62E58CF5DF}">
      <dgm:prSet custT="1"/>
      <dgm:spPr/>
      <dgm:t>
        <a:bodyPr/>
        <a:lstStyle/>
        <a:p>
          <a:pPr rtl="0"/>
          <a:r>
            <a:rPr lang="hr-HR" sz="1800" b="0" i="0" smtClean="0"/>
            <a:t>&lt;</a:t>
          </a:r>
          <a:r>
            <a:rPr lang="zh-TW" altLang="hr-HR" sz="1800" b="0" i="0" smtClean="0"/>
            <a:t>表</a:t>
          </a:r>
          <a:r>
            <a:rPr lang="hr-HR" sz="1800" b="0" i="0" smtClean="0"/>
            <a:t>1.2&gt; </a:t>
          </a:r>
          <a:endParaRPr lang="hr-HR" sz="1800"/>
        </a:p>
      </dgm:t>
    </dgm:pt>
    <dgm:pt modelId="{62E9730F-8A10-2245-B20E-B09B62FF233E}" cxnId="{8E11C2BD-855F-704A-8AAF-56369D2FD6C2}" type="parTrans">
      <dgm:prSet/>
      <dgm:spPr/>
      <dgm:t>
        <a:bodyPr/>
        <a:lstStyle/>
        <a:p>
          <a:endParaRPr lang="zh-TW" altLang="en-US" sz="2800"/>
        </a:p>
      </dgm:t>
    </dgm:pt>
    <dgm:pt modelId="{849FADAD-FF2F-2B47-BCDC-76A04D76F041}" cxnId="{8E11C2BD-855F-704A-8AAF-56369D2FD6C2}" type="sibTrans">
      <dgm:prSet/>
      <dgm:spPr/>
      <dgm:t>
        <a:bodyPr/>
        <a:lstStyle/>
        <a:p>
          <a:endParaRPr lang="zh-TW" altLang="en-US" sz="2800"/>
        </a:p>
      </dgm:t>
    </dgm:pt>
    <dgm:pt modelId="{717722FE-C7C1-FF47-9C26-CD801FD7B92B}">
      <dgm:prSet custT="1"/>
      <dgm:spPr/>
      <dgm:t>
        <a:bodyPr/>
        <a:lstStyle/>
        <a:p>
          <a:pPr rtl="0"/>
          <a:r>
            <a:rPr lang="en-US" altLang="zh-TW" sz="1800" b="0" i="0" smtClean="0"/>
            <a:t>16</a:t>
          </a:r>
          <a:r>
            <a:rPr lang="zh-TW" altLang="en-US" sz="1800" b="0" i="0" smtClean="0"/>
            <a:t>種定位表示企業信息與資源整合的演化過程</a:t>
          </a:r>
          <a:r>
            <a:rPr lang="zh-TW" altLang="en-US" sz="1800" smtClean="0"/>
            <a:t> </a:t>
          </a:r>
          <a:endParaRPr lang="zh-TW" altLang="en-US" sz="1800"/>
        </a:p>
      </dgm:t>
    </dgm:pt>
    <dgm:pt modelId="{72D756F3-FACB-2944-8963-0F894BEAE0F7}" cxnId="{12D55BA1-04B1-4F41-8615-F8FF94FD8B01}" type="parTrans">
      <dgm:prSet/>
      <dgm:spPr/>
      <dgm:t>
        <a:bodyPr/>
        <a:lstStyle/>
        <a:p>
          <a:endParaRPr lang="zh-TW" altLang="en-US" sz="2800"/>
        </a:p>
      </dgm:t>
    </dgm:pt>
    <dgm:pt modelId="{B4D642B6-44DA-CA4C-B7E8-AA1D021E534D}" cxnId="{12D55BA1-04B1-4F41-8615-F8FF94FD8B01}" type="sibTrans">
      <dgm:prSet/>
      <dgm:spPr/>
      <dgm:t>
        <a:bodyPr/>
        <a:lstStyle/>
        <a:p>
          <a:endParaRPr lang="zh-TW" altLang="en-US" sz="2800"/>
        </a:p>
      </dgm:t>
    </dgm:pt>
    <dgm:pt modelId="{DF9AA4E3-BE55-F44B-B6EF-65EC2F1D7360}">
      <dgm:prSet custT="1"/>
      <dgm:spPr/>
      <dgm:t>
        <a:bodyPr/>
        <a:lstStyle/>
        <a:p>
          <a:pPr rtl="0"/>
          <a:r>
            <a:rPr lang="zh-TW" altLang="en-US" sz="1800" b="0" i="0" smtClean="0"/>
            <a:t>建構數據</a:t>
          </a:r>
          <a:r>
            <a:rPr lang="zh-TW" altLang="en-US" sz="1800" smtClean="0"/>
            <a:t>探勘</a:t>
          </a:r>
          <a:r>
            <a:rPr lang="zh-TW" altLang="en-US" sz="1800" b="0" i="0" smtClean="0"/>
            <a:t>模式時，不論任何產業其共通點皆為：</a:t>
          </a:r>
          <a:r>
            <a:rPr lang="en-US" altLang="zh-TW" sz="1800" smtClean="0"/>
            <a:t>[Pyle, 1999]</a:t>
          </a:r>
          <a:endParaRPr lang="zh-TW" altLang="en-US" sz="1800"/>
        </a:p>
      </dgm:t>
    </dgm:pt>
    <dgm:pt modelId="{EE9ED6E1-B8D5-2B49-9876-FEA2D5243E97}" cxnId="{E5DFCC52-1B60-6040-B2B4-8D823B3C578F}" type="parTrans">
      <dgm:prSet/>
      <dgm:spPr/>
      <dgm:t>
        <a:bodyPr/>
        <a:lstStyle/>
        <a:p>
          <a:endParaRPr lang="zh-TW" altLang="en-US" sz="2800"/>
        </a:p>
      </dgm:t>
    </dgm:pt>
    <dgm:pt modelId="{35C65A35-7B81-DF4C-8969-C1AA96CB3F98}" cxnId="{E5DFCC52-1B60-6040-B2B4-8D823B3C578F}" type="sibTrans">
      <dgm:prSet/>
      <dgm:spPr/>
      <dgm:t>
        <a:bodyPr/>
        <a:lstStyle/>
        <a:p>
          <a:endParaRPr lang="zh-TW" altLang="en-US" sz="2800"/>
        </a:p>
      </dgm:t>
    </dgm:pt>
    <dgm:pt modelId="{682EBB0D-6FB8-1041-A817-C0FE6E1695C2}">
      <dgm:prSet custT="1"/>
      <dgm:spPr/>
      <dgm:t>
        <a:bodyPr/>
        <a:lstStyle/>
        <a:p>
          <a:pPr rtl="0"/>
          <a:r>
            <a:rPr lang="zh-TW" altLang="en-US" sz="1800" b="0" i="0" smtClean="0"/>
            <a:t>先清楚定義問題、</a:t>
          </a:r>
          <a:endParaRPr lang="zh-TW" altLang="en-US" sz="1800"/>
        </a:p>
      </dgm:t>
    </dgm:pt>
    <dgm:pt modelId="{9D9CB56F-7CA2-5044-BE7A-4AD1AC4C454A}" cxnId="{A42D3FB2-B4F5-9044-8B32-0470265EA407}" type="parTrans">
      <dgm:prSet/>
      <dgm:spPr/>
      <dgm:t>
        <a:bodyPr/>
        <a:lstStyle/>
        <a:p>
          <a:endParaRPr lang="zh-TW" altLang="en-US" sz="2800"/>
        </a:p>
      </dgm:t>
    </dgm:pt>
    <dgm:pt modelId="{9AF01CBD-8D40-1748-BD27-B5213B93415A}" cxnId="{A42D3FB2-B4F5-9044-8B32-0470265EA407}" type="sibTrans">
      <dgm:prSet/>
      <dgm:spPr/>
      <dgm:t>
        <a:bodyPr/>
        <a:lstStyle/>
        <a:p>
          <a:endParaRPr lang="zh-TW" altLang="en-US" sz="2800"/>
        </a:p>
      </dgm:t>
    </dgm:pt>
    <dgm:pt modelId="{6EFF3F5E-D95D-7B40-ACDC-E5932ACC5337}">
      <dgm:prSet custT="1"/>
      <dgm:spPr/>
      <dgm:t>
        <a:bodyPr/>
        <a:lstStyle/>
        <a:p>
          <a:pPr rtl="0"/>
          <a:r>
            <a:rPr lang="zh-TW" altLang="en-US" sz="1800" b="0" i="0" smtClean="0"/>
            <a:t>考慮解決的方法、</a:t>
          </a:r>
          <a:endParaRPr lang="zh-TW" altLang="en-US" sz="1800"/>
        </a:p>
      </dgm:t>
    </dgm:pt>
    <dgm:pt modelId="{46AACB09-AC9F-BA48-ABC9-3CC7C20EAD92}" cxnId="{38D6C446-E8FF-6E4A-8B8E-4E8BA95C6CCC}" type="parTrans">
      <dgm:prSet/>
      <dgm:spPr/>
      <dgm:t>
        <a:bodyPr/>
        <a:lstStyle/>
        <a:p>
          <a:endParaRPr lang="zh-TW" altLang="en-US" sz="2800"/>
        </a:p>
      </dgm:t>
    </dgm:pt>
    <dgm:pt modelId="{65386C6E-8E1A-A04A-88B3-ABDE7CBEA83F}" cxnId="{38D6C446-E8FF-6E4A-8B8E-4E8BA95C6CCC}" type="sibTrans">
      <dgm:prSet/>
      <dgm:spPr/>
      <dgm:t>
        <a:bodyPr/>
        <a:lstStyle/>
        <a:p>
          <a:endParaRPr lang="zh-TW" altLang="en-US" sz="2800"/>
        </a:p>
      </dgm:t>
    </dgm:pt>
    <dgm:pt modelId="{E79CDDB9-AFDF-A445-A162-A0DB99341C48}">
      <dgm:prSet custT="1"/>
      <dgm:spPr/>
      <dgm:t>
        <a:bodyPr/>
        <a:lstStyle/>
        <a:p>
          <a:pPr rtl="0"/>
          <a:r>
            <a:rPr lang="zh-TW" altLang="en-US" sz="1800" b="0" i="0" smtClean="0"/>
            <a:t>數據的選擇，</a:t>
          </a:r>
          <a:endParaRPr lang="zh-TW" altLang="en-US" sz="1800"/>
        </a:p>
      </dgm:t>
    </dgm:pt>
    <dgm:pt modelId="{5CA01661-4300-AA44-9EC9-91A92763814C}" cxnId="{6BEBC51F-1BB8-864E-BF74-A509C036CE8E}" type="parTrans">
      <dgm:prSet/>
      <dgm:spPr/>
      <dgm:t>
        <a:bodyPr/>
        <a:lstStyle/>
        <a:p>
          <a:endParaRPr lang="zh-TW" altLang="en-US" sz="2800"/>
        </a:p>
      </dgm:t>
    </dgm:pt>
    <dgm:pt modelId="{6E45EDB1-5D49-A847-8FD0-F7DCF85C0FD7}" cxnId="{6BEBC51F-1BB8-864E-BF74-A509C036CE8E}" type="sibTrans">
      <dgm:prSet/>
      <dgm:spPr/>
      <dgm:t>
        <a:bodyPr/>
        <a:lstStyle/>
        <a:p>
          <a:endParaRPr lang="zh-TW" altLang="en-US" sz="2800"/>
        </a:p>
      </dgm:t>
    </dgm:pt>
    <dgm:pt modelId="{E29C6CCF-EA19-4247-A960-D47671F0C9F1}">
      <dgm:prSet custT="1"/>
      <dgm:spPr/>
      <dgm:t>
        <a:bodyPr/>
        <a:lstStyle/>
        <a:p>
          <a:pPr rtl="0"/>
          <a:r>
            <a:rPr lang="zh-TW" altLang="en-US" sz="1800" b="0" i="0" smtClean="0"/>
            <a:t>之後進入建立模式與數據準備的相互循環階段，</a:t>
          </a:r>
          <a:endParaRPr lang="zh-TW" altLang="en-US" sz="1800"/>
        </a:p>
      </dgm:t>
    </dgm:pt>
    <dgm:pt modelId="{CD643468-12FC-5C4B-8E95-41341D477775}" cxnId="{F997A483-368C-C84A-9A81-C752F13999B0}" type="parTrans">
      <dgm:prSet/>
      <dgm:spPr/>
      <dgm:t>
        <a:bodyPr/>
        <a:lstStyle/>
        <a:p>
          <a:endParaRPr lang="zh-TW" altLang="en-US" sz="2800"/>
        </a:p>
      </dgm:t>
    </dgm:pt>
    <dgm:pt modelId="{D51F3480-ECDC-7A46-8BF5-A7DD0199FA4E}" cxnId="{F997A483-368C-C84A-9A81-C752F13999B0}" type="sibTrans">
      <dgm:prSet/>
      <dgm:spPr/>
      <dgm:t>
        <a:bodyPr/>
        <a:lstStyle/>
        <a:p>
          <a:endParaRPr lang="zh-TW" altLang="en-US" sz="2800"/>
        </a:p>
      </dgm:t>
    </dgm:pt>
    <dgm:pt modelId="{F5A11D27-D3F6-C748-9BAC-B529FFF4BF61}">
      <dgm:prSet custT="1"/>
      <dgm:spPr/>
      <dgm:t>
        <a:bodyPr/>
        <a:lstStyle/>
        <a:p>
          <a:pPr rtl="0"/>
          <a:r>
            <a:rPr lang="zh-TW" altLang="en-US" sz="1800" b="0" i="0" smtClean="0"/>
            <a:t>經過整個團隊不斷地溝通協調，</a:t>
          </a:r>
          <a:endParaRPr lang="zh-TW" altLang="en-US" sz="1800"/>
        </a:p>
      </dgm:t>
    </dgm:pt>
    <dgm:pt modelId="{92D72028-4084-DD4C-8133-DA10B19C1032}" cxnId="{289853C7-3837-1C4A-89E4-8427BE5A7E90}" type="parTrans">
      <dgm:prSet/>
      <dgm:spPr/>
      <dgm:t>
        <a:bodyPr/>
        <a:lstStyle/>
        <a:p>
          <a:endParaRPr lang="zh-TW" altLang="en-US" sz="2800"/>
        </a:p>
      </dgm:t>
    </dgm:pt>
    <dgm:pt modelId="{CF99B8FC-2A3D-9E4E-A841-511CAC9D75B8}" cxnId="{289853C7-3837-1C4A-89E4-8427BE5A7E90}" type="sibTrans">
      <dgm:prSet/>
      <dgm:spPr/>
      <dgm:t>
        <a:bodyPr/>
        <a:lstStyle/>
        <a:p>
          <a:endParaRPr lang="zh-TW" altLang="en-US" sz="2800"/>
        </a:p>
      </dgm:t>
    </dgm:pt>
    <dgm:pt modelId="{60BE654E-01BA-5F45-84DD-DC705ACDCA1B}">
      <dgm:prSet custT="1"/>
      <dgm:spPr/>
      <dgm:t>
        <a:bodyPr/>
        <a:lstStyle/>
        <a:p>
          <a:pPr rtl="0"/>
          <a:r>
            <a:rPr lang="zh-TW" altLang="en-US" sz="1800" b="0" i="0" smtClean="0"/>
            <a:t>直到最後得到滿意的挖掘結果，</a:t>
          </a:r>
          <a:endParaRPr lang="zh-TW" altLang="en-US" sz="1800"/>
        </a:p>
      </dgm:t>
    </dgm:pt>
    <dgm:pt modelId="{630574BC-0534-8146-9DFE-446F282D5F72}" cxnId="{D4C6F157-962C-8249-9167-477DB971D0C3}" type="parTrans">
      <dgm:prSet/>
      <dgm:spPr/>
      <dgm:t>
        <a:bodyPr/>
        <a:lstStyle/>
        <a:p>
          <a:endParaRPr lang="zh-TW" altLang="en-US" sz="2800"/>
        </a:p>
      </dgm:t>
    </dgm:pt>
    <dgm:pt modelId="{4F46C5BC-FA04-3B4E-A9CC-4D08982AB8B7}" cxnId="{D4C6F157-962C-8249-9167-477DB971D0C3}" type="sibTrans">
      <dgm:prSet/>
      <dgm:spPr/>
      <dgm:t>
        <a:bodyPr/>
        <a:lstStyle/>
        <a:p>
          <a:endParaRPr lang="zh-TW" altLang="en-US" sz="2800"/>
        </a:p>
      </dgm:t>
    </dgm:pt>
    <dgm:pt modelId="{D4466DC7-1C27-2D44-BECB-5CB36B714CA8}">
      <dgm:prSet custT="1"/>
      <dgm:spPr/>
      <dgm:t>
        <a:bodyPr/>
        <a:lstStyle/>
        <a:p>
          <a:pPr rtl="0"/>
          <a:r>
            <a:rPr lang="zh-TW" altLang="en-US" sz="1800" b="0" i="0" dirty="0" smtClean="0"/>
            <a:t>才算是完成整個資料挖礦工作。</a:t>
          </a:r>
          <a:endParaRPr lang="zh-TW" altLang="en-US" sz="1800" dirty="0"/>
        </a:p>
      </dgm:t>
    </dgm:pt>
    <dgm:pt modelId="{53A6BF2B-F263-8E4D-A932-2D036824FD54}" cxnId="{A1962D6D-C416-2844-B27C-EFAC2D2B70EA}" type="parTrans">
      <dgm:prSet/>
      <dgm:spPr/>
      <dgm:t>
        <a:bodyPr/>
        <a:lstStyle/>
        <a:p>
          <a:endParaRPr lang="zh-TW" altLang="en-US" sz="2800"/>
        </a:p>
      </dgm:t>
    </dgm:pt>
    <dgm:pt modelId="{50EF2C08-B5C6-9442-90A5-F5E7B96D7097}" cxnId="{A1962D6D-C416-2844-B27C-EFAC2D2B70EA}" type="sibTrans">
      <dgm:prSet/>
      <dgm:spPr/>
      <dgm:t>
        <a:bodyPr/>
        <a:lstStyle/>
        <a:p>
          <a:endParaRPr lang="zh-TW" altLang="en-US" sz="2800"/>
        </a:p>
      </dgm:t>
    </dgm:pt>
    <dgm:pt modelId="{8BE39F6B-3ED2-334C-9479-A5BC2956EC4C}" type="pres">
      <dgm:prSet presAssocID="{521AD59D-38D3-E64A-AC3A-502DB5088E0C}" presName="linear" presStyleCnt="0">
        <dgm:presLayoutVars>
          <dgm:dir/>
          <dgm:animLvl val="lvl"/>
          <dgm:resizeHandles val="exact"/>
        </dgm:presLayoutVars>
      </dgm:prSet>
      <dgm:spPr/>
      <dgm:t>
        <a:bodyPr/>
        <a:lstStyle/>
        <a:p>
          <a:endParaRPr lang="zh-TW" altLang="en-US"/>
        </a:p>
      </dgm:t>
    </dgm:pt>
    <dgm:pt modelId="{E391B046-B3D7-3743-9947-A253FE36D420}" type="pres">
      <dgm:prSet presAssocID="{03A68967-30BD-9745-BCAA-5C2FF4548AFC}" presName="parentLin" presStyleCnt="0"/>
      <dgm:spPr/>
    </dgm:pt>
    <dgm:pt modelId="{CB9264E7-C9EE-7D43-9727-77CC6278A696}" type="pres">
      <dgm:prSet presAssocID="{03A68967-30BD-9745-BCAA-5C2FF4548AFC}" presName="parentLeftMargin" presStyleLbl="node1" presStyleIdx="0" presStyleCnt="3"/>
      <dgm:spPr/>
      <dgm:t>
        <a:bodyPr/>
        <a:lstStyle/>
        <a:p>
          <a:endParaRPr lang="zh-TW" altLang="en-US"/>
        </a:p>
      </dgm:t>
    </dgm:pt>
    <dgm:pt modelId="{717168FE-85EC-314E-8E64-EA9B13BA5735}" type="pres">
      <dgm:prSet presAssocID="{03A68967-30BD-9745-BCAA-5C2FF4548AFC}" presName="parentText" presStyleLbl="node1" presStyleIdx="0" presStyleCnt="3" custScaleX="131366">
        <dgm:presLayoutVars>
          <dgm:chMax val="0"/>
          <dgm:bulletEnabled val="1"/>
        </dgm:presLayoutVars>
      </dgm:prSet>
      <dgm:spPr/>
      <dgm:t>
        <a:bodyPr/>
        <a:lstStyle/>
        <a:p>
          <a:endParaRPr lang="zh-TW" altLang="en-US"/>
        </a:p>
      </dgm:t>
    </dgm:pt>
    <dgm:pt modelId="{5CBB1065-45E3-2F49-BF8D-1F5FF44AED59}" type="pres">
      <dgm:prSet presAssocID="{03A68967-30BD-9745-BCAA-5C2FF4548AFC}" presName="negativeSpace" presStyleCnt="0"/>
      <dgm:spPr/>
    </dgm:pt>
    <dgm:pt modelId="{83CEDC2A-4E1D-624B-84E5-7D9E4FC9D9CF}" type="pres">
      <dgm:prSet presAssocID="{03A68967-30BD-9745-BCAA-5C2FF4548AFC}" presName="childText" presStyleLbl="conFgAcc1" presStyleIdx="0" presStyleCnt="3">
        <dgm:presLayoutVars>
          <dgm:bulletEnabled val="1"/>
        </dgm:presLayoutVars>
      </dgm:prSet>
      <dgm:spPr/>
      <dgm:t>
        <a:bodyPr/>
        <a:lstStyle/>
        <a:p>
          <a:endParaRPr lang="zh-TW" altLang="en-US"/>
        </a:p>
      </dgm:t>
    </dgm:pt>
    <dgm:pt modelId="{3FE98A4A-B9B6-CC4C-9EB3-3BDF616A9E64}" type="pres">
      <dgm:prSet presAssocID="{E5797D17-F659-8040-9666-BE8F8B35FA79}" presName="spaceBetweenRectangles" presStyleCnt="0"/>
      <dgm:spPr/>
    </dgm:pt>
    <dgm:pt modelId="{CD21A617-D78F-D54B-AA03-A53CF587723F}" type="pres">
      <dgm:prSet presAssocID="{01741008-7241-1744-9EAD-7A62E58CF5DF}" presName="parentLin" presStyleCnt="0"/>
      <dgm:spPr/>
    </dgm:pt>
    <dgm:pt modelId="{071320AD-4FB2-C74C-A580-601D572D6239}" type="pres">
      <dgm:prSet presAssocID="{01741008-7241-1744-9EAD-7A62E58CF5DF}" presName="parentLeftMargin" presStyleLbl="node1" presStyleIdx="0" presStyleCnt="3"/>
      <dgm:spPr/>
      <dgm:t>
        <a:bodyPr/>
        <a:lstStyle/>
        <a:p>
          <a:endParaRPr lang="zh-TW" altLang="en-US"/>
        </a:p>
      </dgm:t>
    </dgm:pt>
    <dgm:pt modelId="{BBC65CC1-D882-2746-B141-EC2F8049F974}" type="pres">
      <dgm:prSet presAssocID="{01741008-7241-1744-9EAD-7A62E58CF5DF}" presName="parentText" presStyleLbl="node1" presStyleIdx="1" presStyleCnt="3">
        <dgm:presLayoutVars>
          <dgm:chMax val="0"/>
          <dgm:bulletEnabled val="1"/>
        </dgm:presLayoutVars>
      </dgm:prSet>
      <dgm:spPr/>
      <dgm:t>
        <a:bodyPr/>
        <a:lstStyle/>
        <a:p>
          <a:endParaRPr lang="zh-TW" altLang="en-US"/>
        </a:p>
      </dgm:t>
    </dgm:pt>
    <dgm:pt modelId="{3B949AC3-1727-594D-9D4D-148557B09BC9}" type="pres">
      <dgm:prSet presAssocID="{01741008-7241-1744-9EAD-7A62E58CF5DF}" presName="negativeSpace" presStyleCnt="0"/>
      <dgm:spPr/>
    </dgm:pt>
    <dgm:pt modelId="{29A091DC-F201-D54E-AB64-7AC15D7C60A4}" type="pres">
      <dgm:prSet presAssocID="{01741008-7241-1744-9EAD-7A62E58CF5DF}" presName="childText" presStyleLbl="conFgAcc1" presStyleIdx="1" presStyleCnt="3">
        <dgm:presLayoutVars>
          <dgm:bulletEnabled val="1"/>
        </dgm:presLayoutVars>
      </dgm:prSet>
      <dgm:spPr/>
      <dgm:t>
        <a:bodyPr/>
        <a:lstStyle/>
        <a:p>
          <a:endParaRPr lang="zh-TW" altLang="en-US"/>
        </a:p>
      </dgm:t>
    </dgm:pt>
    <dgm:pt modelId="{50164B0D-C889-D146-B6B3-22113FF20AD8}" type="pres">
      <dgm:prSet presAssocID="{849FADAD-FF2F-2B47-BCDC-76A04D76F041}" presName="spaceBetweenRectangles" presStyleCnt="0"/>
      <dgm:spPr/>
    </dgm:pt>
    <dgm:pt modelId="{3923C5D0-2C9D-384A-9D21-B6C45C6C08A0}" type="pres">
      <dgm:prSet presAssocID="{DF9AA4E3-BE55-F44B-B6EF-65EC2F1D7360}" presName="parentLin" presStyleCnt="0"/>
      <dgm:spPr/>
    </dgm:pt>
    <dgm:pt modelId="{2B557FA2-28BE-3847-A380-1655FAC9602F}" type="pres">
      <dgm:prSet presAssocID="{DF9AA4E3-BE55-F44B-B6EF-65EC2F1D7360}" presName="parentLeftMargin" presStyleLbl="node1" presStyleIdx="1" presStyleCnt="3"/>
      <dgm:spPr/>
      <dgm:t>
        <a:bodyPr/>
        <a:lstStyle/>
        <a:p>
          <a:endParaRPr lang="zh-TW" altLang="en-US"/>
        </a:p>
      </dgm:t>
    </dgm:pt>
    <dgm:pt modelId="{CF958111-5E97-854A-8CB3-1CED4AAF81B9}" type="pres">
      <dgm:prSet presAssocID="{DF9AA4E3-BE55-F44B-B6EF-65EC2F1D7360}" presName="parentText" presStyleLbl="node1" presStyleIdx="2" presStyleCnt="3" custScaleX="130726">
        <dgm:presLayoutVars>
          <dgm:chMax val="0"/>
          <dgm:bulletEnabled val="1"/>
        </dgm:presLayoutVars>
      </dgm:prSet>
      <dgm:spPr/>
      <dgm:t>
        <a:bodyPr/>
        <a:lstStyle/>
        <a:p>
          <a:endParaRPr lang="zh-TW" altLang="en-US"/>
        </a:p>
      </dgm:t>
    </dgm:pt>
    <dgm:pt modelId="{76FFE686-E805-DD47-85FC-66FAF98D4EDF}" type="pres">
      <dgm:prSet presAssocID="{DF9AA4E3-BE55-F44B-B6EF-65EC2F1D7360}" presName="negativeSpace" presStyleCnt="0"/>
      <dgm:spPr/>
    </dgm:pt>
    <dgm:pt modelId="{10C82118-2645-C947-A25E-D8F9BCCB6A7D}" type="pres">
      <dgm:prSet presAssocID="{DF9AA4E3-BE55-F44B-B6EF-65EC2F1D7360}" presName="childText" presStyleLbl="conFgAcc1" presStyleIdx="2" presStyleCnt="3">
        <dgm:presLayoutVars>
          <dgm:bulletEnabled val="1"/>
        </dgm:presLayoutVars>
      </dgm:prSet>
      <dgm:spPr/>
      <dgm:t>
        <a:bodyPr/>
        <a:lstStyle/>
        <a:p>
          <a:endParaRPr lang="zh-TW" altLang="en-US"/>
        </a:p>
      </dgm:t>
    </dgm:pt>
  </dgm:ptLst>
  <dgm:cxnLst>
    <dgm:cxn modelId="{AD91F7D2-C492-894E-9546-2740AD8AFA98}" type="presOf" srcId="{BE1EE2C3-D280-1B48-88E9-37059CBD82F6}" destId="{83CEDC2A-4E1D-624B-84E5-7D9E4FC9D9CF}" srcOrd="0" destOrd="2" presId="urn:microsoft.com/office/officeart/2005/8/layout/list1"/>
    <dgm:cxn modelId="{1E786793-D5AF-2D42-B4F4-C8AB7594BBAC}" type="presOf" srcId="{717722FE-C7C1-FF47-9C26-CD801FD7B92B}" destId="{29A091DC-F201-D54E-AB64-7AC15D7C60A4}" srcOrd="0" destOrd="0" presId="urn:microsoft.com/office/officeart/2005/8/layout/list1"/>
    <dgm:cxn modelId="{070B6722-CEC2-1342-8D8D-CBA0DFBD3531}" srcId="{03A68967-30BD-9745-BCAA-5C2FF4548AFC}" destId="{BE1EE2C3-D280-1B48-88E9-37059CBD82F6}" srcOrd="2" destOrd="0" parTransId="{555F0469-D182-564E-9CF7-450FE6D2783B}" sibTransId="{271CF2BA-94C5-734E-BE3E-B0563D9F3D5B}"/>
    <dgm:cxn modelId="{D7D3DCE9-8FB4-9B4C-BF83-FE38AC9F4C47}" type="presOf" srcId="{F5A11D27-D3F6-C748-9BAC-B529FFF4BF61}" destId="{10C82118-2645-C947-A25E-D8F9BCCB6A7D}" srcOrd="0" destOrd="4" presId="urn:microsoft.com/office/officeart/2005/8/layout/list1"/>
    <dgm:cxn modelId="{EBED3D52-2762-B048-9CC9-07310DADA154}" type="presOf" srcId="{DF9AA4E3-BE55-F44B-B6EF-65EC2F1D7360}" destId="{CF958111-5E97-854A-8CB3-1CED4AAF81B9}" srcOrd="1" destOrd="0" presId="urn:microsoft.com/office/officeart/2005/8/layout/list1"/>
    <dgm:cxn modelId="{12D55BA1-04B1-4F41-8615-F8FF94FD8B01}" srcId="{01741008-7241-1744-9EAD-7A62E58CF5DF}" destId="{717722FE-C7C1-FF47-9C26-CD801FD7B92B}" srcOrd="0" destOrd="0" parTransId="{72D756F3-FACB-2944-8963-0F894BEAE0F7}" sibTransId="{B4D642B6-44DA-CA4C-B7E8-AA1D021E534D}"/>
    <dgm:cxn modelId="{6BEBC51F-1BB8-864E-BF74-A509C036CE8E}" srcId="{DF9AA4E3-BE55-F44B-B6EF-65EC2F1D7360}" destId="{E79CDDB9-AFDF-A445-A162-A0DB99341C48}" srcOrd="2" destOrd="0" parTransId="{5CA01661-4300-AA44-9EC9-91A92763814C}" sibTransId="{6E45EDB1-5D49-A847-8FD0-F7DCF85C0FD7}"/>
    <dgm:cxn modelId="{9A82ED13-77AF-654D-9263-3B09D088A611}" type="presOf" srcId="{D4466DC7-1C27-2D44-BECB-5CB36B714CA8}" destId="{10C82118-2645-C947-A25E-D8F9BCCB6A7D}" srcOrd="0" destOrd="6" presId="urn:microsoft.com/office/officeart/2005/8/layout/list1"/>
    <dgm:cxn modelId="{12F86BDE-36DF-974D-8016-F094909EDD3C}" srcId="{03A68967-30BD-9745-BCAA-5C2FF4548AFC}" destId="{19BC705E-A30E-DD45-ABE9-9D1571D992AB}" srcOrd="0" destOrd="0" parTransId="{61E27F39-724E-4A40-BA79-3CA3735901D0}" sibTransId="{A126D919-C23F-6C43-B96C-5A55AC29CC09}"/>
    <dgm:cxn modelId="{289853C7-3837-1C4A-89E4-8427BE5A7E90}" srcId="{DF9AA4E3-BE55-F44B-B6EF-65EC2F1D7360}" destId="{F5A11D27-D3F6-C748-9BAC-B529FFF4BF61}" srcOrd="4" destOrd="0" parTransId="{92D72028-4084-DD4C-8133-DA10B19C1032}" sibTransId="{CF99B8FC-2A3D-9E4E-A841-511CAC9D75B8}"/>
    <dgm:cxn modelId="{BA568A02-F001-FB47-B701-76FE81A8CC1D}" type="presOf" srcId="{E79CDDB9-AFDF-A445-A162-A0DB99341C48}" destId="{10C82118-2645-C947-A25E-D8F9BCCB6A7D}" srcOrd="0" destOrd="2" presId="urn:microsoft.com/office/officeart/2005/8/layout/list1"/>
    <dgm:cxn modelId="{6FC9A622-6498-8C46-8A89-338143C428B6}" type="presOf" srcId="{6EFF3F5E-D95D-7B40-ACDC-E5932ACC5337}" destId="{10C82118-2645-C947-A25E-D8F9BCCB6A7D}" srcOrd="0" destOrd="1" presId="urn:microsoft.com/office/officeart/2005/8/layout/list1"/>
    <dgm:cxn modelId="{E5DFCC52-1B60-6040-B2B4-8D823B3C578F}" srcId="{521AD59D-38D3-E64A-AC3A-502DB5088E0C}" destId="{DF9AA4E3-BE55-F44B-B6EF-65EC2F1D7360}" srcOrd="2" destOrd="0" parTransId="{EE9ED6E1-B8D5-2B49-9876-FEA2D5243E97}" sibTransId="{35C65A35-7B81-DF4C-8969-C1AA96CB3F98}"/>
    <dgm:cxn modelId="{C4BB418A-1EF3-1C40-B457-90F13BC874DA}" type="presOf" srcId="{60BE654E-01BA-5F45-84DD-DC705ACDCA1B}" destId="{10C82118-2645-C947-A25E-D8F9BCCB6A7D}" srcOrd="0" destOrd="5" presId="urn:microsoft.com/office/officeart/2005/8/layout/list1"/>
    <dgm:cxn modelId="{E21A033C-A528-DD4B-9E5B-5C4824BE8F27}" type="presOf" srcId="{03A68967-30BD-9745-BCAA-5C2FF4548AFC}" destId="{717168FE-85EC-314E-8E64-EA9B13BA5735}" srcOrd="1" destOrd="0" presId="urn:microsoft.com/office/officeart/2005/8/layout/list1"/>
    <dgm:cxn modelId="{4A871F22-9014-D243-BDA7-AC036E1E618B}" srcId="{521AD59D-38D3-E64A-AC3A-502DB5088E0C}" destId="{03A68967-30BD-9745-BCAA-5C2FF4548AFC}" srcOrd="0" destOrd="0" parTransId="{F91B9FAB-36B2-6241-AA4E-CB166B8E0820}" sibTransId="{E5797D17-F659-8040-9666-BE8F8B35FA79}"/>
    <dgm:cxn modelId="{38D6C446-E8FF-6E4A-8B8E-4E8BA95C6CCC}" srcId="{DF9AA4E3-BE55-F44B-B6EF-65EC2F1D7360}" destId="{6EFF3F5E-D95D-7B40-ACDC-E5932ACC5337}" srcOrd="1" destOrd="0" parTransId="{46AACB09-AC9F-BA48-ABC9-3CC7C20EAD92}" sibTransId="{65386C6E-8E1A-A04A-88B3-ABDE7CBEA83F}"/>
    <dgm:cxn modelId="{A42D3FB2-B4F5-9044-8B32-0470265EA407}" srcId="{DF9AA4E3-BE55-F44B-B6EF-65EC2F1D7360}" destId="{682EBB0D-6FB8-1041-A817-C0FE6E1695C2}" srcOrd="0" destOrd="0" parTransId="{9D9CB56F-7CA2-5044-BE7A-4AD1AC4C454A}" sibTransId="{9AF01CBD-8D40-1748-BD27-B5213B93415A}"/>
    <dgm:cxn modelId="{05517DA9-C078-1645-BFB3-591347F1FA0E}" type="presOf" srcId="{01741008-7241-1744-9EAD-7A62E58CF5DF}" destId="{071320AD-4FB2-C74C-A580-601D572D6239}" srcOrd="0" destOrd="0" presId="urn:microsoft.com/office/officeart/2005/8/layout/list1"/>
    <dgm:cxn modelId="{A1962D6D-C416-2844-B27C-EFAC2D2B70EA}" srcId="{DF9AA4E3-BE55-F44B-B6EF-65EC2F1D7360}" destId="{D4466DC7-1C27-2D44-BECB-5CB36B714CA8}" srcOrd="6" destOrd="0" parTransId="{53A6BF2B-F263-8E4D-A932-2D036824FD54}" sibTransId="{50EF2C08-B5C6-9442-90A5-F5E7B96D7097}"/>
    <dgm:cxn modelId="{57BF2D13-30F5-C84B-A6F0-E37F14F23A05}" type="presOf" srcId="{01741008-7241-1744-9EAD-7A62E58CF5DF}" destId="{BBC65CC1-D882-2746-B141-EC2F8049F974}" srcOrd="1" destOrd="0" presId="urn:microsoft.com/office/officeart/2005/8/layout/list1"/>
    <dgm:cxn modelId="{8CCDF8AE-D3C5-DA43-9C35-4307ACE30DE2}" type="presOf" srcId="{03A68967-30BD-9745-BCAA-5C2FF4548AFC}" destId="{CB9264E7-C9EE-7D43-9727-77CC6278A696}" srcOrd="0" destOrd="0" presId="urn:microsoft.com/office/officeart/2005/8/layout/list1"/>
    <dgm:cxn modelId="{01B46289-E893-C847-ADE0-91A248BD2AA7}" type="presOf" srcId="{44EB26C9-D1A2-0142-B39B-7C6D6947B6DA}" destId="{83CEDC2A-4E1D-624B-84E5-7D9E4FC9D9CF}" srcOrd="0" destOrd="1" presId="urn:microsoft.com/office/officeart/2005/8/layout/list1"/>
    <dgm:cxn modelId="{D4C6F157-962C-8249-9167-477DB971D0C3}" srcId="{DF9AA4E3-BE55-F44B-B6EF-65EC2F1D7360}" destId="{60BE654E-01BA-5F45-84DD-DC705ACDCA1B}" srcOrd="5" destOrd="0" parTransId="{630574BC-0534-8146-9DFE-446F282D5F72}" sibTransId="{4F46C5BC-FA04-3B4E-A9CC-4D08982AB8B7}"/>
    <dgm:cxn modelId="{1E52D5CB-3B1C-5A4E-A4A3-B6FD64CF7FEE}" type="presOf" srcId="{521AD59D-38D3-E64A-AC3A-502DB5088E0C}" destId="{8BE39F6B-3ED2-334C-9479-A5BC2956EC4C}" srcOrd="0" destOrd="0" presId="urn:microsoft.com/office/officeart/2005/8/layout/list1"/>
    <dgm:cxn modelId="{5B2B8BF9-5289-AC4C-B886-1C63C5A76A23}" srcId="{03A68967-30BD-9745-BCAA-5C2FF4548AFC}" destId="{44EB26C9-D1A2-0142-B39B-7C6D6947B6DA}" srcOrd="1" destOrd="0" parTransId="{FB1301AE-DF20-2142-8F47-5BAF94DA4E46}" sibTransId="{F90BACD7-5AF8-2F45-896D-690464E4D21B}"/>
    <dgm:cxn modelId="{27CB8E1D-F527-8448-9067-AAC6938E5719}" type="presOf" srcId="{682EBB0D-6FB8-1041-A817-C0FE6E1695C2}" destId="{10C82118-2645-C947-A25E-D8F9BCCB6A7D}" srcOrd="0" destOrd="0" presId="urn:microsoft.com/office/officeart/2005/8/layout/list1"/>
    <dgm:cxn modelId="{8E11C2BD-855F-704A-8AAF-56369D2FD6C2}" srcId="{521AD59D-38D3-E64A-AC3A-502DB5088E0C}" destId="{01741008-7241-1744-9EAD-7A62E58CF5DF}" srcOrd="1" destOrd="0" parTransId="{62E9730F-8A10-2245-B20E-B09B62FF233E}" sibTransId="{849FADAD-FF2F-2B47-BCDC-76A04D76F041}"/>
    <dgm:cxn modelId="{805589C7-B0E1-C245-B53F-9B395AC8BB4D}" type="presOf" srcId="{DF9AA4E3-BE55-F44B-B6EF-65EC2F1D7360}" destId="{2B557FA2-28BE-3847-A380-1655FAC9602F}" srcOrd="0" destOrd="0" presId="urn:microsoft.com/office/officeart/2005/8/layout/list1"/>
    <dgm:cxn modelId="{F997A483-368C-C84A-9A81-C752F13999B0}" srcId="{DF9AA4E3-BE55-F44B-B6EF-65EC2F1D7360}" destId="{E29C6CCF-EA19-4247-A960-D47671F0C9F1}" srcOrd="3" destOrd="0" parTransId="{CD643468-12FC-5C4B-8E95-41341D477775}" sibTransId="{D51F3480-ECDC-7A46-8BF5-A7DD0199FA4E}"/>
    <dgm:cxn modelId="{11306E66-8C16-B44D-9D1C-16FE35013A64}" type="presOf" srcId="{19BC705E-A30E-DD45-ABE9-9D1571D992AB}" destId="{83CEDC2A-4E1D-624B-84E5-7D9E4FC9D9CF}" srcOrd="0" destOrd="0" presId="urn:microsoft.com/office/officeart/2005/8/layout/list1"/>
    <dgm:cxn modelId="{9963EE30-875C-4646-83FC-D9DD2796A150}" type="presOf" srcId="{E29C6CCF-EA19-4247-A960-D47671F0C9F1}" destId="{10C82118-2645-C947-A25E-D8F9BCCB6A7D}" srcOrd="0" destOrd="3" presId="urn:microsoft.com/office/officeart/2005/8/layout/list1"/>
    <dgm:cxn modelId="{1775870C-3E25-EA4F-9EBF-FF114C4F7A0F}" type="presParOf" srcId="{8BE39F6B-3ED2-334C-9479-A5BC2956EC4C}" destId="{E391B046-B3D7-3743-9947-A253FE36D420}" srcOrd="0" destOrd="0" presId="urn:microsoft.com/office/officeart/2005/8/layout/list1"/>
    <dgm:cxn modelId="{00CA92A1-4A13-054E-AC70-685E870C3C63}" type="presParOf" srcId="{E391B046-B3D7-3743-9947-A253FE36D420}" destId="{CB9264E7-C9EE-7D43-9727-77CC6278A696}" srcOrd="0" destOrd="0" presId="urn:microsoft.com/office/officeart/2005/8/layout/list1"/>
    <dgm:cxn modelId="{BCC791B9-A461-894F-AC34-70505BA5AA1D}" type="presParOf" srcId="{E391B046-B3D7-3743-9947-A253FE36D420}" destId="{717168FE-85EC-314E-8E64-EA9B13BA5735}" srcOrd="1" destOrd="0" presId="urn:microsoft.com/office/officeart/2005/8/layout/list1"/>
    <dgm:cxn modelId="{0196362E-D101-794F-9724-79FA3BBD9349}" type="presParOf" srcId="{8BE39F6B-3ED2-334C-9479-A5BC2956EC4C}" destId="{5CBB1065-45E3-2F49-BF8D-1F5FF44AED59}" srcOrd="1" destOrd="0" presId="urn:microsoft.com/office/officeart/2005/8/layout/list1"/>
    <dgm:cxn modelId="{0CC0733B-1D2F-E249-A07D-D8F0C5C52F63}" type="presParOf" srcId="{8BE39F6B-3ED2-334C-9479-A5BC2956EC4C}" destId="{83CEDC2A-4E1D-624B-84E5-7D9E4FC9D9CF}" srcOrd="2" destOrd="0" presId="urn:microsoft.com/office/officeart/2005/8/layout/list1"/>
    <dgm:cxn modelId="{4F8FD62C-BD94-7347-8249-5845061F3321}" type="presParOf" srcId="{8BE39F6B-3ED2-334C-9479-A5BC2956EC4C}" destId="{3FE98A4A-B9B6-CC4C-9EB3-3BDF616A9E64}" srcOrd="3" destOrd="0" presId="urn:microsoft.com/office/officeart/2005/8/layout/list1"/>
    <dgm:cxn modelId="{A6892EF9-F91E-544E-86F7-21B90B1A06AF}" type="presParOf" srcId="{8BE39F6B-3ED2-334C-9479-A5BC2956EC4C}" destId="{CD21A617-D78F-D54B-AA03-A53CF587723F}" srcOrd="4" destOrd="0" presId="urn:microsoft.com/office/officeart/2005/8/layout/list1"/>
    <dgm:cxn modelId="{FBA4D7BF-76D6-2C4A-96E7-E60E01C53AF3}" type="presParOf" srcId="{CD21A617-D78F-D54B-AA03-A53CF587723F}" destId="{071320AD-4FB2-C74C-A580-601D572D6239}" srcOrd="0" destOrd="0" presId="urn:microsoft.com/office/officeart/2005/8/layout/list1"/>
    <dgm:cxn modelId="{3C273073-991C-C840-8C0E-B0AD4FDA7E4E}" type="presParOf" srcId="{CD21A617-D78F-D54B-AA03-A53CF587723F}" destId="{BBC65CC1-D882-2746-B141-EC2F8049F974}" srcOrd="1" destOrd="0" presId="urn:microsoft.com/office/officeart/2005/8/layout/list1"/>
    <dgm:cxn modelId="{0BD1D4E9-C305-504D-BF2B-1BDF3651305C}" type="presParOf" srcId="{8BE39F6B-3ED2-334C-9479-A5BC2956EC4C}" destId="{3B949AC3-1727-594D-9D4D-148557B09BC9}" srcOrd="5" destOrd="0" presId="urn:microsoft.com/office/officeart/2005/8/layout/list1"/>
    <dgm:cxn modelId="{14741572-644D-E649-A582-CEFCA6A1F541}" type="presParOf" srcId="{8BE39F6B-3ED2-334C-9479-A5BC2956EC4C}" destId="{29A091DC-F201-D54E-AB64-7AC15D7C60A4}" srcOrd="6" destOrd="0" presId="urn:microsoft.com/office/officeart/2005/8/layout/list1"/>
    <dgm:cxn modelId="{7F2124C0-EC71-154D-B3AF-8B2DD67279B3}" type="presParOf" srcId="{8BE39F6B-3ED2-334C-9479-A5BC2956EC4C}" destId="{50164B0D-C889-D146-B6B3-22113FF20AD8}" srcOrd="7" destOrd="0" presId="urn:microsoft.com/office/officeart/2005/8/layout/list1"/>
    <dgm:cxn modelId="{36AF9663-3F78-904C-94F1-5271C27923AD}" type="presParOf" srcId="{8BE39F6B-3ED2-334C-9479-A5BC2956EC4C}" destId="{3923C5D0-2C9D-384A-9D21-B6C45C6C08A0}" srcOrd="8" destOrd="0" presId="urn:microsoft.com/office/officeart/2005/8/layout/list1"/>
    <dgm:cxn modelId="{42C28724-216C-5045-9FB0-6431C07178A0}" type="presParOf" srcId="{3923C5D0-2C9D-384A-9D21-B6C45C6C08A0}" destId="{2B557FA2-28BE-3847-A380-1655FAC9602F}" srcOrd="0" destOrd="0" presId="urn:microsoft.com/office/officeart/2005/8/layout/list1"/>
    <dgm:cxn modelId="{E64C23A1-D1EE-B044-B789-763BEE687D7A}" type="presParOf" srcId="{3923C5D0-2C9D-384A-9D21-B6C45C6C08A0}" destId="{CF958111-5E97-854A-8CB3-1CED4AAF81B9}" srcOrd="1" destOrd="0" presId="urn:microsoft.com/office/officeart/2005/8/layout/list1"/>
    <dgm:cxn modelId="{F1B8E780-B6B6-3A44-B465-F09445ACC65A}" type="presParOf" srcId="{8BE39F6B-3ED2-334C-9479-A5BC2956EC4C}" destId="{76FFE686-E805-DD47-85FC-66FAF98D4EDF}" srcOrd="9" destOrd="0" presId="urn:microsoft.com/office/officeart/2005/8/layout/list1"/>
    <dgm:cxn modelId="{45DA5C41-BD8F-7840-B837-55D4A37FA8F9}" type="presParOf" srcId="{8BE39F6B-3ED2-334C-9479-A5BC2956EC4C}" destId="{10C82118-2645-C947-A25E-D8F9BCCB6A7D}"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4320101-02E3-DF46-B2FF-69A552DF2807}" type="doc">
      <dgm:prSet loTypeId="urn:microsoft.com/office/officeart/2005/8/layout/list1" loCatId="" qsTypeId="urn:microsoft.com/office/officeart/2005/8/quickstyle/3D2" qsCatId="3D" csTypeId="urn:microsoft.com/office/officeart/2005/8/colors/accent1_2" csCatId="accent1" phldr="1"/>
      <dgm:spPr/>
      <dgm:t>
        <a:bodyPr/>
        <a:lstStyle/>
        <a:p>
          <a:endParaRPr lang="zh-TW" altLang="en-US"/>
        </a:p>
      </dgm:t>
    </dgm:pt>
    <dgm:pt modelId="{A01FF2B8-693D-A343-8DB4-8062F1835DD8}">
      <dgm:prSet custT="1"/>
      <dgm:spPr/>
      <dgm:t>
        <a:bodyPr/>
        <a:lstStyle/>
        <a:p>
          <a:pPr rtl="0"/>
          <a:r>
            <a:rPr lang="zh-TW" altLang="en-US" sz="3200" b="0" i="0" smtClean="0"/>
            <a:t>商業智慧</a:t>
          </a:r>
          <a:r>
            <a:rPr lang="en-US" sz="3200" b="0" i="0" smtClean="0"/>
            <a:t>(business intelligence, BI)</a:t>
          </a:r>
          <a:endParaRPr lang="en-US" sz="3200"/>
        </a:p>
      </dgm:t>
    </dgm:pt>
    <dgm:pt modelId="{21C8916C-D456-EE46-99B6-7036D57D2A58}" cxnId="{BE700447-5E33-C44E-9ACE-54AC82250A3B}" type="parTrans">
      <dgm:prSet/>
      <dgm:spPr/>
      <dgm:t>
        <a:bodyPr/>
        <a:lstStyle/>
        <a:p>
          <a:endParaRPr lang="zh-TW" altLang="en-US" sz="2000"/>
        </a:p>
      </dgm:t>
    </dgm:pt>
    <dgm:pt modelId="{FC603E96-22E7-5F49-AFA4-F23EB0BEE361}" cxnId="{BE700447-5E33-C44E-9ACE-54AC82250A3B}" type="sibTrans">
      <dgm:prSet/>
      <dgm:spPr/>
      <dgm:t>
        <a:bodyPr/>
        <a:lstStyle/>
        <a:p>
          <a:endParaRPr lang="zh-TW" altLang="en-US" sz="2000"/>
        </a:p>
      </dgm:t>
    </dgm:pt>
    <dgm:pt modelId="{A3B35998-FBCC-0248-A258-2306539A13AE}">
      <dgm:prSet custT="1"/>
      <dgm:spPr/>
      <dgm:t>
        <a:bodyPr/>
        <a:lstStyle/>
        <a:p>
          <a:pPr rtl="0"/>
          <a:r>
            <a:rPr lang="zh-TW" altLang="en-US" sz="2800" b="0" i="0" smtClean="0"/>
            <a:t>整合蒐集企業分散於</a:t>
          </a:r>
          <a:r>
            <a:rPr lang="en-US" altLang="zh-TW" sz="2800" b="0" i="0" smtClean="0"/>
            <a:t>ERP</a:t>
          </a:r>
          <a:r>
            <a:rPr lang="zh-TW" altLang="en-US" sz="2800" b="0" i="0" smtClean="0"/>
            <a:t>、</a:t>
          </a:r>
          <a:r>
            <a:rPr lang="en-US" altLang="zh-TW" sz="2800" b="0" i="0" smtClean="0"/>
            <a:t>SCM</a:t>
          </a:r>
          <a:r>
            <a:rPr lang="zh-TW" altLang="en-US" sz="2800" b="0" i="0" smtClean="0"/>
            <a:t>、</a:t>
          </a:r>
          <a:r>
            <a:rPr lang="en-US" altLang="zh-TW" sz="2800" b="0" i="0" smtClean="0"/>
            <a:t>CRM</a:t>
          </a:r>
          <a:r>
            <a:rPr lang="zh-TW" altLang="en-US" sz="2800" b="0" i="0" smtClean="0"/>
            <a:t>等不同系統的數據，</a:t>
          </a:r>
          <a:endParaRPr lang="zh-TW" altLang="en-US" sz="2800"/>
        </a:p>
      </dgm:t>
    </dgm:pt>
    <dgm:pt modelId="{0C46A510-18B1-7B44-B42F-42080C74AA3C}" cxnId="{8F1B7F9A-7D87-944A-8665-EF0A599099DE}" type="parTrans">
      <dgm:prSet/>
      <dgm:spPr/>
      <dgm:t>
        <a:bodyPr/>
        <a:lstStyle/>
        <a:p>
          <a:endParaRPr lang="zh-TW" altLang="en-US" sz="2000"/>
        </a:p>
      </dgm:t>
    </dgm:pt>
    <dgm:pt modelId="{1F030E60-736D-024A-9BDD-04C83E3F6DC9}" cxnId="{8F1B7F9A-7D87-944A-8665-EF0A599099DE}" type="sibTrans">
      <dgm:prSet/>
      <dgm:spPr/>
      <dgm:t>
        <a:bodyPr/>
        <a:lstStyle/>
        <a:p>
          <a:endParaRPr lang="zh-TW" altLang="en-US" sz="2000"/>
        </a:p>
      </dgm:t>
    </dgm:pt>
    <dgm:pt modelId="{57A12F2D-D216-C640-9092-8568A92A3778}">
      <dgm:prSet custT="1"/>
      <dgm:spPr/>
      <dgm:t>
        <a:bodyPr/>
        <a:lstStyle/>
        <a:p>
          <a:pPr rtl="0"/>
          <a:r>
            <a:rPr lang="zh-TW" altLang="en-US" sz="2800" b="0" i="0" smtClean="0"/>
            <a:t>並利用</a:t>
          </a:r>
          <a:r>
            <a:rPr lang="en-US" altLang="zh-TW" sz="2800" b="0" i="0" smtClean="0"/>
            <a:t>OLAP</a:t>
          </a:r>
          <a:r>
            <a:rPr lang="zh-TW" altLang="en-US" sz="2800" b="0" i="0" smtClean="0"/>
            <a:t>與數據探勘技術，將數據轉為有用的信息，</a:t>
          </a:r>
          <a:endParaRPr lang="zh-TW" altLang="en-US" sz="2800"/>
        </a:p>
      </dgm:t>
    </dgm:pt>
    <dgm:pt modelId="{18760BEC-2026-3240-8317-E68EF02652D9}" cxnId="{E98118E4-8C04-EF41-8ACC-6CE663D70507}" type="parTrans">
      <dgm:prSet/>
      <dgm:spPr/>
      <dgm:t>
        <a:bodyPr/>
        <a:lstStyle/>
        <a:p>
          <a:endParaRPr lang="zh-TW" altLang="en-US" sz="2000"/>
        </a:p>
      </dgm:t>
    </dgm:pt>
    <dgm:pt modelId="{A904124E-72B9-A94D-9E75-5A5B413AFFE6}" cxnId="{E98118E4-8C04-EF41-8ACC-6CE663D70507}" type="sibTrans">
      <dgm:prSet/>
      <dgm:spPr/>
      <dgm:t>
        <a:bodyPr/>
        <a:lstStyle/>
        <a:p>
          <a:endParaRPr lang="zh-TW" altLang="en-US" sz="2000"/>
        </a:p>
      </dgm:t>
    </dgm:pt>
    <dgm:pt modelId="{78D5D027-7E44-6E4E-BA32-8CC88047E092}">
      <dgm:prSet custT="1"/>
      <dgm:spPr/>
      <dgm:t>
        <a:bodyPr/>
        <a:lstStyle/>
        <a:p>
          <a:pPr rtl="0"/>
          <a:r>
            <a:rPr lang="zh-TW" altLang="en-US" sz="2800" b="0" i="0" smtClean="0"/>
            <a:t>輔以報表與查詢的功能，</a:t>
          </a:r>
          <a:endParaRPr lang="zh-TW" altLang="en-US" sz="2800"/>
        </a:p>
      </dgm:t>
    </dgm:pt>
    <dgm:pt modelId="{3D55FB85-8096-244A-84F4-986B1210E64A}" cxnId="{A551DE92-9517-FB44-B5F0-E083BC2A2CA5}" type="parTrans">
      <dgm:prSet/>
      <dgm:spPr/>
      <dgm:t>
        <a:bodyPr/>
        <a:lstStyle/>
        <a:p>
          <a:endParaRPr lang="zh-TW" altLang="en-US" sz="2000"/>
        </a:p>
      </dgm:t>
    </dgm:pt>
    <dgm:pt modelId="{B27FA786-1EBF-FE4F-A159-6360EB86B6CD}" cxnId="{A551DE92-9517-FB44-B5F0-E083BC2A2CA5}" type="sibTrans">
      <dgm:prSet/>
      <dgm:spPr/>
      <dgm:t>
        <a:bodyPr/>
        <a:lstStyle/>
        <a:p>
          <a:endParaRPr lang="zh-TW" altLang="en-US" sz="2000"/>
        </a:p>
      </dgm:t>
    </dgm:pt>
    <dgm:pt modelId="{37DDF667-E321-2549-A1E8-54720B27913A}">
      <dgm:prSet custT="1"/>
      <dgm:spPr/>
      <dgm:t>
        <a:bodyPr/>
        <a:lstStyle/>
        <a:p>
          <a:pPr rtl="0"/>
          <a:r>
            <a:rPr lang="zh-TW" altLang="en-US" sz="2800" b="0" i="0" smtClean="0"/>
            <a:t>讓對的信息在對的時間傳送給對的人。</a:t>
          </a:r>
          <a:r>
            <a:rPr lang="zh-TW" altLang="en-US" sz="2800" smtClean="0"/>
            <a:t> </a:t>
          </a:r>
          <a:endParaRPr lang="zh-TW" altLang="en-US" sz="2800"/>
        </a:p>
      </dgm:t>
    </dgm:pt>
    <dgm:pt modelId="{74B36062-CF96-6845-ABB3-BDA1B3676F93}" cxnId="{0EB0AC80-1083-0C4D-873E-8189866A27F3}" type="parTrans">
      <dgm:prSet/>
      <dgm:spPr/>
      <dgm:t>
        <a:bodyPr/>
        <a:lstStyle/>
        <a:p>
          <a:endParaRPr lang="zh-TW" altLang="en-US" sz="2000"/>
        </a:p>
      </dgm:t>
    </dgm:pt>
    <dgm:pt modelId="{1B3E2427-F501-4E4E-8674-A3AA8B0D63FB}" cxnId="{0EB0AC80-1083-0C4D-873E-8189866A27F3}" type="sibTrans">
      <dgm:prSet/>
      <dgm:spPr/>
      <dgm:t>
        <a:bodyPr/>
        <a:lstStyle/>
        <a:p>
          <a:endParaRPr lang="zh-TW" altLang="en-US" sz="2000"/>
        </a:p>
      </dgm:t>
    </dgm:pt>
    <dgm:pt modelId="{F4ACE484-139D-BA46-B593-A92D537C5A83}">
      <dgm:prSet custT="1"/>
      <dgm:spPr/>
      <dgm:t>
        <a:bodyPr/>
        <a:lstStyle/>
        <a:p>
          <a:pPr rtl="0"/>
          <a:r>
            <a:rPr lang="en-US" altLang="en-US" sz="2800" b="0" i="0" smtClean="0"/>
            <a:t>&lt;</a:t>
          </a:r>
          <a:r>
            <a:rPr lang="en-US" altLang="en-US" sz="2800" b="0" i="0" smtClean="0"/>
            <a:t>圖</a:t>
          </a:r>
          <a:r>
            <a:rPr lang="en-US" altLang="en-US" sz="2800" b="0" i="0" smtClean="0"/>
            <a:t>1.3&gt;</a:t>
          </a:r>
          <a:endParaRPr lang="en-US" altLang="en-US" sz="2800"/>
        </a:p>
      </dgm:t>
    </dgm:pt>
    <dgm:pt modelId="{65B7FCAB-6432-8046-87F1-8D66D13C1643}" cxnId="{D99D83AA-9D91-904C-A9BA-6A500F75C54A}" type="parTrans">
      <dgm:prSet/>
      <dgm:spPr/>
      <dgm:t>
        <a:bodyPr/>
        <a:lstStyle/>
        <a:p>
          <a:endParaRPr lang="zh-TW" altLang="en-US" sz="2000"/>
        </a:p>
      </dgm:t>
    </dgm:pt>
    <dgm:pt modelId="{2EF7B3E1-6FD8-7149-9E4D-DA8CB8317D39}" cxnId="{D99D83AA-9D91-904C-A9BA-6A500F75C54A}" type="sibTrans">
      <dgm:prSet/>
      <dgm:spPr/>
      <dgm:t>
        <a:bodyPr/>
        <a:lstStyle/>
        <a:p>
          <a:endParaRPr lang="zh-TW" altLang="en-US" sz="2000"/>
        </a:p>
      </dgm:t>
    </dgm:pt>
    <dgm:pt modelId="{3B66F832-4DC1-6E41-9976-AA719403F3FE}">
      <dgm:prSet custT="1"/>
      <dgm:spPr/>
      <dgm:t>
        <a:bodyPr/>
        <a:lstStyle/>
        <a:p>
          <a:pPr rtl="0"/>
          <a:r>
            <a:rPr lang="zh-TW" altLang="en-US" sz="2800" b="0" i="0" dirty="0" smtClean="0"/>
            <a:t>商業智慧、資料挖礦與決策</a:t>
          </a:r>
          <a:r>
            <a:rPr lang="zh-TW" altLang="en-US" sz="2800" dirty="0" smtClean="0"/>
            <a:t> </a:t>
          </a:r>
          <a:endParaRPr lang="zh-TW" altLang="en-US" sz="2800" dirty="0"/>
        </a:p>
      </dgm:t>
    </dgm:pt>
    <dgm:pt modelId="{52899044-08B2-994A-88AC-C2AE4AC4B9DB}" cxnId="{6ADABCFB-59A6-B04F-BCCD-C4B5CBF718FA}" type="parTrans">
      <dgm:prSet/>
      <dgm:spPr/>
      <dgm:t>
        <a:bodyPr/>
        <a:lstStyle/>
        <a:p>
          <a:endParaRPr lang="zh-TW" altLang="en-US" sz="2000"/>
        </a:p>
      </dgm:t>
    </dgm:pt>
    <dgm:pt modelId="{ADC6F16D-0477-DE40-9577-983A120E7A5C}" cxnId="{6ADABCFB-59A6-B04F-BCCD-C4B5CBF718FA}" type="sibTrans">
      <dgm:prSet/>
      <dgm:spPr/>
      <dgm:t>
        <a:bodyPr/>
        <a:lstStyle/>
        <a:p>
          <a:endParaRPr lang="zh-TW" altLang="en-US" sz="2000"/>
        </a:p>
      </dgm:t>
    </dgm:pt>
    <dgm:pt modelId="{037F8455-35F8-9F40-9750-E840724552B9}" type="pres">
      <dgm:prSet presAssocID="{D4320101-02E3-DF46-B2FF-69A552DF2807}" presName="linear" presStyleCnt="0">
        <dgm:presLayoutVars>
          <dgm:dir/>
          <dgm:animLvl val="lvl"/>
          <dgm:resizeHandles val="exact"/>
        </dgm:presLayoutVars>
      </dgm:prSet>
      <dgm:spPr/>
      <dgm:t>
        <a:bodyPr/>
        <a:lstStyle/>
        <a:p>
          <a:endParaRPr lang="zh-TW" altLang="en-US"/>
        </a:p>
      </dgm:t>
    </dgm:pt>
    <dgm:pt modelId="{3E8DB0ED-171C-EA46-A9E9-C9BFBCC85181}" type="pres">
      <dgm:prSet presAssocID="{A01FF2B8-693D-A343-8DB4-8062F1835DD8}" presName="parentLin" presStyleCnt="0"/>
      <dgm:spPr/>
    </dgm:pt>
    <dgm:pt modelId="{707E0905-150C-BF41-ABCF-B3A891733D0C}" type="pres">
      <dgm:prSet presAssocID="{A01FF2B8-693D-A343-8DB4-8062F1835DD8}" presName="parentLeftMargin" presStyleLbl="node1" presStyleIdx="0" presStyleCnt="2"/>
      <dgm:spPr/>
      <dgm:t>
        <a:bodyPr/>
        <a:lstStyle/>
        <a:p>
          <a:endParaRPr lang="zh-TW" altLang="en-US"/>
        </a:p>
      </dgm:t>
    </dgm:pt>
    <dgm:pt modelId="{2BFCDB3C-E6C1-5249-B3DA-FDBE27C77431}" type="pres">
      <dgm:prSet presAssocID="{A01FF2B8-693D-A343-8DB4-8062F1835DD8}" presName="parentText" presStyleLbl="node1" presStyleIdx="0" presStyleCnt="2" custScaleX="121709">
        <dgm:presLayoutVars>
          <dgm:chMax val="0"/>
          <dgm:bulletEnabled val="1"/>
        </dgm:presLayoutVars>
      </dgm:prSet>
      <dgm:spPr/>
      <dgm:t>
        <a:bodyPr/>
        <a:lstStyle/>
        <a:p>
          <a:endParaRPr lang="zh-TW" altLang="en-US"/>
        </a:p>
      </dgm:t>
    </dgm:pt>
    <dgm:pt modelId="{94677C31-0581-0942-8B6B-6C4876B612D2}" type="pres">
      <dgm:prSet presAssocID="{A01FF2B8-693D-A343-8DB4-8062F1835DD8}" presName="negativeSpace" presStyleCnt="0"/>
      <dgm:spPr/>
    </dgm:pt>
    <dgm:pt modelId="{7DE36EB6-C539-A342-B6BE-842786547779}" type="pres">
      <dgm:prSet presAssocID="{A01FF2B8-693D-A343-8DB4-8062F1835DD8}" presName="childText" presStyleLbl="conFgAcc1" presStyleIdx="0" presStyleCnt="2">
        <dgm:presLayoutVars>
          <dgm:bulletEnabled val="1"/>
        </dgm:presLayoutVars>
      </dgm:prSet>
      <dgm:spPr/>
      <dgm:t>
        <a:bodyPr/>
        <a:lstStyle/>
        <a:p>
          <a:endParaRPr lang="zh-TW" altLang="en-US"/>
        </a:p>
      </dgm:t>
    </dgm:pt>
    <dgm:pt modelId="{B23A7533-0F84-D44F-8E19-C9F8D8B3A99D}" type="pres">
      <dgm:prSet presAssocID="{FC603E96-22E7-5F49-AFA4-F23EB0BEE361}" presName="spaceBetweenRectangles" presStyleCnt="0"/>
      <dgm:spPr/>
    </dgm:pt>
    <dgm:pt modelId="{470A9479-0809-3D4C-A1E2-95C944351D65}" type="pres">
      <dgm:prSet presAssocID="{F4ACE484-139D-BA46-B593-A92D537C5A83}" presName="parentLin" presStyleCnt="0"/>
      <dgm:spPr/>
    </dgm:pt>
    <dgm:pt modelId="{28627446-896F-F740-96B5-65EFBD7D21CA}" type="pres">
      <dgm:prSet presAssocID="{F4ACE484-139D-BA46-B593-A92D537C5A83}" presName="parentLeftMargin" presStyleLbl="node1" presStyleIdx="0" presStyleCnt="2"/>
      <dgm:spPr/>
      <dgm:t>
        <a:bodyPr/>
        <a:lstStyle/>
        <a:p>
          <a:endParaRPr lang="zh-TW" altLang="en-US"/>
        </a:p>
      </dgm:t>
    </dgm:pt>
    <dgm:pt modelId="{09822D3A-1D23-5747-84DF-5C7E80B9DA6F}" type="pres">
      <dgm:prSet presAssocID="{F4ACE484-139D-BA46-B593-A92D537C5A83}" presName="parentText" presStyleLbl="node1" presStyleIdx="1" presStyleCnt="2">
        <dgm:presLayoutVars>
          <dgm:chMax val="0"/>
          <dgm:bulletEnabled val="1"/>
        </dgm:presLayoutVars>
      </dgm:prSet>
      <dgm:spPr/>
      <dgm:t>
        <a:bodyPr/>
        <a:lstStyle/>
        <a:p>
          <a:endParaRPr lang="zh-TW" altLang="en-US"/>
        </a:p>
      </dgm:t>
    </dgm:pt>
    <dgm:pt modelId="{84B4B253-36A0-DB40-9B7A-E1AAE49A8409}" type="pres">
      <dgm:prSet presAssocID="{F4ACE484-139D-BA46-B593-A92D537C5A83}" presName="negativeSpace" presStyleCnt="0"/>
      <dgm:spPr/>
    </dgm:pt>
    <dgm:pt modelId="{6F353736-860E-B345-9803-FF92C170C77D}" type="pres">
      <dgm:prSet presAssocID="{F4ACE484-139D-BA46-B593-A92D537C5A83}" presName="childText" presStyleLbl="conFgAcc1" presStyleIdx="1" presStyleCnt="2">
        <dgm:presLayoutVars>
          <dgm:bulletEnabled val="1"/>
        </dgm:presLayoutVars>
      </dgm:prSet>
      <dgm:spPr/>
      <dgm:t>
        <a:bodyPr/>
        <a:lstStyle/>
        <a:p>
          <a:endParaRPr lang="zh-TW" altLang="en-US"/>
        </a:p>
      </dgm:t>
    </dgm:pt>
  </dgm:ptLst>
  <dgm:cxnLst>
    <dgm:cxn modelId="{3911B319-829A-7B4C-8119-AB74BD8CABE4}" type="presOf" srcId="{D4320101-02E3-DF46-B2FF-69A552DF2807}" destId="{037F8455-35F8-9F40-9750-E840724552B9}" srcOrd="0" destOrd="0" presId="urn:microsoft.com/office/officeart/2005/8/layout/list1"/>
    <dgm:cxn modelId="{D99D83AA-9D91-904C-A9BA-6A500F75C54A}" srcId="{D4320101-02E3-DF46-B2FF-69A552DF2807}" destId="{F4ACE484-139D-BA46-B593-A92D537C5A83}" srcOrd="1" destOrd="0" parTransId="{65B7FCAB-6432-8046-87F1-8D66D13C1643}" sibTransId="{2EF7B3E1-6FD8-7149-9E4D-DA8CB8317D39}"/>
    <dgm:cxn modelId="{35A5512B-FB8E-984A-BDA1-346D7882B5CD}" type="presOf" srcId="{3B66F832-4DC1-6E41-9976-AA719403F3FE}" destId="{6F353736-860E-B345-9803-FF92C170C77D}" srcOrd="0" destOrd="0" presId="urn:microsoft.com/office/officeart/2005/8/layout/list1"/>
    <dgm:cxn modelId="{A551DE92-9517-FB44-B5F0-E083BC2A2CA5}" srcId="{A01FF2B8-693D-A343-8DB4-8062F1835DD8}" destId="{78D5D027-7E44-6E4E-BA32-8CC88047E092}" srcOrd="2" destOrd="0" parTransId="{3D55FB85-8096-244A-84F4-986B1210E64A}" sibTransId="{B27FA786-1EBF-FE4F-A159-6360EB86B6CD}"/>
    <dgm:cxn modelId="{AB53F49D-3148-F747-870A-3F4080EBB089}" type="presOf" srcId="{37DDF667-E321-2549-A1E8-54720B27913A}" destId="{7DE36EB6-C539-A342-B6BE-842786547779}" srcOrd="0" destOrd="3" presId="urn:microsoft.com/office/officeart/2005/8/layout/list1"/>
    <dgm:cxn modelId="{BE700447-5E33-C44E-9ACE-54AC82250A3B}" srcId="{D4320101-02E3-DF46-B2FF-69A552DF2807}" destId="{A01FF2B8-693D-A343-8DB4-8062F1835DD8}" srcOrd="0" destOrd="0" parTransId="{21C8916C-D456-EE46-99B6-7036D57D2A58}" sibTransId="{FC603E96-22E7-5F49-AFA4-F23EB0BEE361}"/>
    <dgm:cxn modelId="{E98118E4-8C04-EF41-8ACC-6CE663D70507}" srcId="{A01FF2B8-693D-A343-8DB4-8062F1835DD8}" destId="{57A12F2D-D216-C640-9092-8568A92A3778}" srcOrd="1" destOrd="0" parTransId="{18760BEC-2026-3240-8317-E68EF02652D9}" sibTransId="{A904124E-72B9-A94D-9E75-5A5B413AFFE6}"/>
    <dgm:cxn modelId="{0EB0AC80-1083-0C4D-873E-8189866A27F3}" srcId="{A01FF2B8-693D-A343-8DB4-8062F1835DD8}" destId="{37DDF667-E321-2549-A1E8-54720B27913A}" srcOrd="3" destOrd="0" parTransId="{74B36062-CF96-6845-ABB3-BDA1B3676F93}" sibTransId="{1B3E2427-F501-4E4E-8674-A3AA8B0D63FB}"/>
    <dgm:cxn modelId="{58E1A930-D293-9D4C-B05F-CC9AB486E5BF}" type="presOf" srcId="{78D5D027-7E44-6E4E-BA32-8CC88047E092}" destId="{7DE36EB6-C539-A342-B6BE-842786547779}" srcOrd="0" destOrd="2" presId="urn:microsoft.com/office/officeart/2005/8/layout/list1"/>
    <dgm:cxn modelId="{53070908-EC6B-2744-8FCE-C91AF978BDA2}" type="presOf" srcId="{A01FF2B8-693D-A343-8DB4-8062F1835DD8}" destId="{2BFCDB3C-E6C1-5249-B3DA-FDBE27C77431}" srcOrd="1" destOrd="0" presId="urn:microsoft.com/office/officeart/2005/8/layout/list1"/>
    <dgm:cxn modelId="{8F1B7F9A-7D87-944A-8665-EF0A599099DE}" srcId="{A01FF2B8-693D-A343-8DB4-8062F1835DD8}" destId="{A3B35998-FBCC-0248-A258-2306539A13AE}" srcOrd="0" destOrd="0" parTransId="{0C46A510-18B1-7B44-B42F-42080C74AA3C}" sibTransId="{1F030E60-736D-024A-9BDD-04C83E3F6DC9}"/>
    <dgm:cxn modelId="{2B7FDD56-465E-8849-B257-83BD7130F812}" type="presOf" srcId="{F4ACE484-139D-BA46-B593-A92D537C5A83}" destId="{28627446-896F-F740-96B5-65EFBD7D21CA}" srcOrd="0" destOrd="0" presId="urn:microsoft.com/office/officeart/2005/8/layout/list1"/>
    <dgm:cxn modelId="{DC916D59-4EF5-D347-94A7-7AFCA9315A92}" type="presOf" srcId="{A3B35998-FBCC-0248-A258-2306539A13AE}" destId="{7DE36EB6-C539-A342-B6BE-842786547779}" srcOrd="0" destOrd="0" presId="urn:microsoft.com/office/officeart/2005/8/layout/list1"/>
    <dgm:cxn modelId="{CC73AA9A-3D06-A84D-989A-3094C2E019D7}" type="presOf" srcId="{57A12F2D-D216-C640-9092-8568A92A3778}" destId="{7DE36EB6-C539-A342-B6BE-842786547779}" srcOrd="0" destOrd="1" presId="urn:microsoft.com/office/officeart/2005/8/layout/list1"/>
    <dgm:cxn modelId="{718C45CE-B209-EE4E-9B36-51361DC7D82F}" type="presOf" srcId="{A01FF2B8-693D-A343-8DB4-8062F1835DD8}" destId="{707E0905-150C-BF41-ABCF-B3A891733D0C}" srcOrd="0" destOrd="0" presId="urn:microsoft.com/office/officeart/2005/8/layout/list1"/>
    <dgm:cxn modelId="{D18077AC-C741-8A41-91C0-75829D662560}" type="presOf" srcId="{F4ACE484-139D-BA46-B593-A92D537C5A83}" destId="{09822D3A-1D23-5747-84DF-5C7E80B9DA6F}" srcOrd="1" destOrd="0" presId="urn:microsoft.com/office/officeart/2005/8/layout/list1"/>
    <dgm:cxn modelId="{6ADABCFB-59A6-B04F-BCCD-C4B5CBF718FA}" srcId="{F4ACE484-139D-BA46-B593-A92D537C5A83}" destId="{3B66F832-4DC1-6E41-9976-AA719403F3FE}" srcOrd="0" destOrd="0" parTransId="{52899044-08B2-994A-88AC-C2AE4AC4B9DB}" sibTransId="{ADC6F16D-0477-DE40-9577-983A120E7A5C}"/>
    <dgm:cxn modelId="{4985EF93-5946-7648-A0FF-7DA230AA5118}" type="presParOf" srcId="{037F8455-35F8-9F40-9750-E840724552B9}" destId="{3E8DB0ED-171C-EA46-A9E9-C9BFBCC85181}" srcOrd="0" destOrd="0" presId="urn:microsoft.com/office/officeart/2005/8/layout/list1"/>
    <dgm:cxn modelId="{F45D92E6-BA7E-CB4B-93F8-75AC31B305EC}" type="presParOf" srcId="{3E8DB0ED-171C-EA46-A9E9-C9BFBCC85181}" destId="{707E0905-150C-BF41-ABCF-B3A891733D0C}" srcOrd="0" destOrd="0" presId="urn:microsoft.com/office/officeart/2005/8/layout/list1"/>
    <dgm:cxn modelId="{A281B84E-48A7-6A42-B78B-6DAC2C50F8B5}" type="presParOf" srcId="{3E8DB0ED-171C-EA46-A9E9-C9BFBCC85181}" destId="{2BFCDB3C-E6C1-5249-B3DA-FDBE27C77431}" srcOrd="1" destOrd="0" presId="urn:microsoft.com/office/officeart/2005/8/layout/list1"/>
    <dgm:cxn modelId="{38522FEB-A6EC-8D43-9028-6C15FF8DB717}" type="presParOf" srcId="{037F8455-35F8-9F40-9750-E840724552B9}" destId="{94677C31-0581-0942-8B6B-6C4876B612D2}" srcOrd="1" destOrd="0" presId="urn:microsoft.com/office/officeart/2005/8/layout/list1"/>
    <dgm:cxn modelId="{35C65327-77FE-7B4F-A79D-5CE17FB11B4B}" type="presParOf" srcId="{037F8455-35F8-9F40-9750-E840724552B9}" destId="{7DE36EB6-C539-A342-B6BE-842786547779}" srcOrd="2" destOrd="0" presId="urn:microsoft.com/office/officeart/2005/8/layout/list1"/>
    <dgm:cxn modelId="{2ADB2A7A-4342-8048-A0CD-1B29F8E14782}" type="presParOf" srcId="{037F8455-35F8-9F40-9750-E840724552B9}" destId="{B23A7533-0F84-D44F-8E19-C9F8D8B3A99D}" srcOrd="3" destOrd="0" presId="urn:microsoft.com/office/officeart/2005/8/layout/list1"/>
    <dgm:cxn modelId="{A020DC0E-7909-3445-B136-4C0F38F24FEF}" type="presParOf" srcId="{037F8455-35F8-9F40-9750-E840724552B9}" destId="{470A9479-0809-3D4C-A1E2-95C944351D65}" srcOrd="4" destOrd="0" presId="urn:microsoft.com/office/officeart/2005/8/layout/list1"/>
    <dgm:cxn modelId="{0D8033B3-BE8F-954C-9C6C-2C697A0512FC}" type="presParOf" srcId="{470A9479-0809-3D4C-A1E2-95C944351D65}" destId="{28627446-896F-F740-96B5-65EFBD7D21CA}" srcOrd="0" destOrd="0" presId="urn:microsoft.com/office/officeart/2005/8/layout/list1"/>
    <dgm:cxn modelId="{279DE060-486D-6D4B-85BA-B1B1E7437F3C}" type="presParOf" srcId="{470A9479-0809-3D4C-A1E2-95C944351D65}" destId="{09822D3A-1D23-5747-84DF-5C7E80B9DA6F}" srcOrd="1" destOrd="0" presId="urn:microsoft.com/office/officeart/2005/8/layout/list1"/>
    <dgm:cxn modelId="{E6105D72-9B2C-064D-96E6-1B4438590B20}" type="presParOf" srcId="{037F8455-35F8-9F40-9750-E840724552B9}" destId="{84B4B253-36A0-DB40-9B7A-E1AAE49A8409}" srcOrd="5" destOrd="0" presId="urn:microsoft.com/office/officeart/2005/8/layout/list1"/>
    <dgm:cxn modelId="{0C3D0B6B-91CF-D849-B3B0-CB7F2F441EE2}" type="presParOf" srcId="{037F8455-35F8-9F40-9750-E840724552B9}" destId="{6F353736-860E-B345-9803-FF92C170C77D}"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5FCE904-7ABF-324F-BD72-EA722F6E9CBC}" type="doc">
      <dgm:prSet loTypeId="urn:microsoft.com/office/officeart/2005/8/layout/hierarchy3" loCatId="" qsTypeId="urn:microsoft.com/office/officeart/2005/8/quickstyle/3D2" qsCatId="3D" csTypeId="urn:microsoft.com/office/officeart/2005/8/colors/accent1_2" csCatId="accent1" phldr="1"/>
      <dgm:spPr/>
      <dgm:t>
        <a:bodyPr/>
        <a:lstStyle/>
        <a:p>
          <a:endParaRPr lang="zh-TW" altLang="en-US"/>
        </a:p>
      </dgm:t>
    </dgm:pt>
    <dgm:pt modelId="{52E410B5-FC0A-0646-8F5B-31451D2FE3F2}">
      <dgm:prSet custT="1"/>
      <dgm:spPr/>
      <dgm:t>
        <a:bodyPr/>
        <a:lstStyle/>
        <a:p>
          <a:pPr rtl="0"/>
          <a:r>
            <a:rPr kumimoji="1" lang="en-US" altLang="en-US" sz="3200" dirty="0" smtClean="0"/>
            <a:t>V1. </a:t>
          </a:r>
          <a:r>
            <a:rPr kumimoji="1" lang="en-US" altLang="en-US" sz="3200" dirty="0" smtClean="0"/>
            <a:t>處理程序</a:t>
          </a:r>
          <a:endParaRPr lang="en-US" altLang="en-US" sz="3200" dirty="0"/>
        </a:p>
      </dgm:t>
    </dgm:pt>
    <dgm:pt modelId="{B002942D-1774-9F45-AB94-8BD3819F06BD}" cxnId="{5E866025-B9B6-CD4B-8220-9CB34A0B5B69}" type="parTrans">
      <dgm:prSet/>
      <dgm:spPr/>
      <dgm:t>
        <a:bodyPr/>
        <a:lstStyle/>
        <a:p>
          <a:endParaRPr lang="zh-TW" altLang="en-US" sz="4400"/>
        </a:p>
      </dgm:t>
    </dgm:pt>
    <dgm:pt modelId="{5D7EF114-7B46-2E41-94AD-7320E080C3D9}" cxnId="{5E866025-B9B6-CD4B-8220-9CB34A0B5B69}" type="sibTrans">
      <dgm:prSet/>
      <dgm:spPr/>
      <dgm:t>
        <a:bodyPr/>
        <a:lstStyle/>
        <a:p>
          <a:endParaRPr lang="zh-TW" altLang="en-US" sz="4400"/>
        </a:p>
      </dgm:t>
    </dgm:pt>
    <dgm:pt modelId="{E9965CF8-83B0-964E-A11C-4EADBD040948}">
      <dgm:prSet custT="1"/>
      <dgm:spPr>
        <a:solidFill>
          <a:srgbClr val="CCFFCC">
            <a:alpha val="90000"/>
          </a:srgbClr>
        </a:solidFill>
      </dgm:spPr>
      <dgm:t>
        <a:bodyPr/>
        <a:lstStyle/>
        <a:p>
          <a:pPr algn="l" rtl="0"/>
          <a:r>
            <a:rPr kumimoji="1" lang="en-US" altLang="zh-TW" sz="2400" dirty="0" smtClean="0"/>
            <a:t>V1A.</a:t>
          </a:r>
          <a:r>
            <a:rPr kumimoji="1" lang="zh-TW" altLang="en-US" sz="2400" dirty="0" smtClean="0"/>
            <a:t>處理架構</a:t>
          </a:r>
          <a:endParaRPr lang="zh-TW" altLang="en-US" sz="2400" dirty="0"/>
        </a:p>
      </dgm:t>
    </dgm:pt>
    <dgm:pt modelId="{EECCF675-3E5D-2143-80FE-6FB0F20BCAA7}" cxnId="{D52E1145-0120-684B-91BD-372129F29E20}" type="parTrans">
      <dgm:prSet/>
      <dgm:spPr/>
      <dgm:t>
        <a:bodyPr/>
        <a:lstStyle/>
        <a:p>
          <a:endParaRPr lang="zh-TW" altLang="en-US" sz="4400"/>
        </a:p>
      </dgm:t>
    </dgm:pt>
    <dgm:pt modelId="{F6EE5826-99C4-3241-9D3E-DC76D0CFB04C}" cxnId="{D52E1145-0120-684B-91BD-372129F29E20}" type="sibTrans">
      <dgm:prSet/>
      <dgm:spPr/>
      <dgm:t>
        <a:bodyPr/>
        <a:lstStyle/>
        <a:p>
          <a:endParaRPr lang="zh-TW" altLang="en-US" sz="4400"/>
        </a:p>
      </dgm:t>
    </dgm:pt>
    <dgm:pt modelId="{2E9A3F0A-1E6D-D64A-AA36-2371B1A1BD5C}">
      <dgm:prSet custT="1"/>
      <dgm:spPr/>
      <dgm:t>
        <a:bodyPr/>
        <a:lstStyle/>
        <a:p>
          <a:pPr algn="l" rtl="0"/>
          <a:r>
            <a:rPr kumimoji="1" lang="en-US" altLang="zh-TW" sz="2400" dirty="0" smtClean="0"/>
            <a:t>V1B.</a:t>
          </a:r>
          <a:r>
            <a:rPr kumimoji="1" lang="zh-TW" altLang="en-US" sz="2400" dirty="0" smtClean="0"/>
            <a:t>數據挖掘</a:t>
          </a:r>
          <a:endParaRPr lang="zh-TW" altLang="en-US" sz="2400" dirty="0"/>
        </a:p>
      </dgm:t>
    </dgm:pt>
    <dgm:pt modelId="{9FAAF7BC-B622-2E4B-8DB4-2BC4ACB43866}" cxnId="{7DECC68F-05B6-4645-9AC9-E1B2AF309341}" type="parTrans">
      <dgm:prSet/>
      <dgm:spPr/>
      <dgm:t>
        <a:bodyPr/>
        <a:lstStyle/>
        <a:p>
          <a:endParaRPr lang="zh-TW" altLang="en-US" sz="4400"/>
        </a:p>
      </dgm:t>
    </dgm:pt>
    <dgm:pt modelId="{DF9444BB-98E9-1F4A-A53C-AB5D3BFB5E7E}" cxnId="{7DECC68F-05B6-4645-9AC9-E1B2AF309341}" type="sibTrans">
      <dgm:prSet/>
      <dgm:spPr/>
      <dgm:t>
        <a:bodyPr/>
        <a:lstStyle/>
        <a:p>
          <a:endParaRPr lang="zh-TW" altLang="en-US" sz="4400"/>
        </a:p>
      </dgm:t>
    </dgm:pt>
    <dgm:pt modelId="{01FB9340-298E-E743-9BD4-AC601C4BE86D}">
      <dgm:prSet custT="1"/>
      <dgm:spPr/>
      <dgm:t>
        <a:bodyPr/>
        <a:lstStyle/>
        <a:p>
          <a:pPr algn="l" rtl="0"/>
          <a:r>
            <a:rPr kumimoji="1" lang="en-US" altLang="zh-TW" sz="2400" smtClean="0"/>
            <a:t>V1C.</a:t>
          </a:r>
          <a:r>
            <a:rPr kumimoji="1" lang="zh-TW" altLang="en-US" sz="2400" smtClean="0"/>
            <a:t>數據準備</a:t>
          </a:r>
          <a:endParaRPr lang="zh-TW" altLang="en-US" sz="2400"/>
        </a:p>
      </dgm:t>
    </dgm:pt>
    <dgm:pt modelId="{601218DD-BB6B-6E4A-9E9D-0615108A7197}" cxnId="{754E6505-EE66-6449-9DFF-5B588D37C4C4}" type="parTrans">
      <dgm:prSet/>
      <dgm:spPr/>
      <dgm:t>
        <a:bodyPr/>
        <a:lstStyle/>
        <a:p>
          <a:endParaRPr lang="zh-TW" altLang="en-US" sz="4400"/>
        </a:p>
      </dgm:t>
    </dgm:pt>
    <dgm:pt modelId="{ADBFB742-40CA-F849-9022-9E617F4E1EA4}" cxnId="{754E6505-EE66-6449-9DFF-5B588D37C4C4}" type="sibTrans">
      <dgm:prSet/>
      <dgm:spPr/>
      <dgm:t>
        <a:bodyPr/>
        <a:lstStyle/>
        <a:p>
          <a:endParaRPr lang="zh-TW" altLang="en-US" sz="4400"/>
        </a:p>
      </dgm:t>
    </dgm:pt>
    <dgm:pt modelId="{BF838C89-EAAE-AD4E-A05A-7A1F9EE7AC91}">
      <dgm:prSet custT="1"/>
      <dgm:spPr/>
      <dgm:t>
        <a:bodyPr/>
        <a:lstStyle/>
        <a:p>
          <a:pPr algn="l" rtl="0"/>
          <a:r>
            <a:rPr kumimoji="1" lang="en-US" altLang="zh-TW" sz="2400" smtClean="0"/>
            <a:t>V1D.</a:t>
          </a:r>
          <a:r>
            <a:rPr kumimoji="1" lang="zh-TW" altLang="en-US" sz="2400" smtClean="0"/>
            <a:t>數據檢視</a:t>
          </a:r>
          <a:endParaRPr lang="zh-TW" altLang="en-US" sz="2400"/>
        </a:p>
      </dgm:t>
    </dgm:pt>
    <dgm:pt modelId="{968C3391-3FEE-DD48-B287-1A8F34FF2113}" cxnId="{B3C7706C-43A9-BD48-AA64-4F044472AA8F}" type="parTrans">
      <dgm:prSet/>
      <dgm:spPr/>
      <dgm:t>
        <a:bodyPr/>
        <a:lstStyle/>
        <a:p>
          <a:endParaRPr lang="zh-TW" altLang="en-US" sz="4400"/>
        </a:p>
      </dgm:t>
    </dgm:pt>
    <dgm:pt modelId="{BF7D18EF-A0E1-D74D-B8C6-1167B778F381}" cxnId="{B3C7706C-43A9-BD48-AA64-4F044472AA8F}" type="sibTrans">
      <dgm:prSet/>
      <dgm:spPr/>
      <dgm:t>
        <a:bodyPr/>
        <a:lstStyle/>
        <a:p>
          <a:endParaRPr lang="zh-TW" altLang="en-US" sz="4400"/>
        </a:p>
      </dgm:t>
    </dgm:pt>
    <dgm:pt modelId="{02120263-9425-9F49-B9A1-DF40FB2BBD9F}">
      <dgm:prSet custT="1"/>
      <dgm:spPr/>
      <dgm:t>
        <a:bodyPr/>
        <a:lstStyle/>
        <a:p>
          <a:pPr algn="l" rtl="0"/>
          <a:r>
            <a:rPr kumimoji="1" lang="en-US" altLang="zh-TW" sz="2400" dirty="0" smtClean="0"/>
            <a:t>V1E.</a:t>
          </a:r>
          <a:r>
            <a:rPr kumimoji="1" lang="zh-TW" altLang="en-US" sz="2400" dirty="0" smtClean="0"/>
            <a:t>數據分割</a:t>
          </a:r>
          <a:endParaRPr lang="zh-TW" altLang="en-US" sz="2400" dirty="0"/>
        </a:p>
      </dgm:t>
    </dgm:pt>
    <dgm:pt modelId="{35F8FC11-0FB2-4545-9EC2-0B73D5184205}" cxnId="{D4CE7556-E8C9-F145-89CF-EC1423584BCA}" type="parTrans">
      <dgm:prSet/>
      <dgm:spPr/>
      <dgm:t>
        <a:bodyPr/>
        <a:lstStyle/>
        <a:p>
          <a:endParaRPr lang="zh-TW" altLang="en-US" sz="4400"/>
        </a:p>
      </dgm:t>
    </dgm:pt>
    <dgm:pt modelId="{54355544-1290-5E49-AADE-6634E8883E4A}" cxnId="{D4CE7556-E8C9-F145-89CF-EC1423584BCA}" type="sibTrans">
      <dgm:prSet/>
      <dgm:spPr/>
      <dgm:t>
        <a:bodyPr/>
        <a:lstStyle/>
        <a:p>
          <a:endParaRPr lang="zh-TW" altLang="en-US" sz="4400"/>
        </a:p>
      </dgm:t>
    </dgm:pt>
    <dgm:pt modelId="{1623B550-5E32-E04F-8003-6432885D589F}">
      <dgm:prSet custT="1"/>
      <dgm:spPr/>
      <dgm:t>
        <a:bodyPr/>
        <a:lstStyle/>
        <a:p>
          <a:pPr algn="l" rtl="0"/>
          <a:r>
            <a:rPr kumimoji="1" lang="en-US" altLang="zh-TW" sz="2400" dirty="0" smtClean="0"/>
            <a:t>V1P.</a:t>
          </a:r>
          <a:r>
            <a:rPr kumimoji="1" lang="zh-TW" altLang="en-US" sz="2400" dirty="0" smtClean="0"/>
            <a:t>製作一份數據處理報告</a:t>
          </a:r>
          <a:endParaRPr lang="zh-TW" altLang="en-US" sz="2400" dirty="0"/>
        </a:p>
      </dgm:t>
    </dgm:pt>
    <dgm:pt modelId="{2AADCB74-52B4-9247-8AFB-926A61811036}" cxnId="{939D67C2-21AB-134C-9BA2-ACBB9C79D13F}" type="parTrans">
      <dgm:prSet/>
      <dgm:spPr/>
      <dgm:t>
        <a:bodyPr/>
        <a:lstStyle/>
        <a:p>
          <a:endParaRPr lang="zh-TW" altLang="en-US" sz="4400"/>
        </a:p>
      </dgm:t>
    </dgm:pt>
    <dgm:pt modelId="{425C5B1F-1BC4-8241-9D0C-7F1C12AA5485}" cxnId="{939D67C2-21AB-134C-9BA2-ACBB9C79D13F}" type="sibTrans">
      <dgm:prSet/>
      <dgm:spPr/>
      <dgm:t>
        <a:bodyPr/>
        <a:lstStyle/>
        <a:p>
          <a:endParaRPr lang="zh-TW" altLang="en-US" sz="4400"/>
        </a:p>
      </dgm:t>
    </dgm:pt>
    <dgm:pt modelId="{FCCC2140-1E6B-1C44-BA72-DD01C1625969}" type="pres">
      <dgm:prSet presAssocID="{B5FCE904-7ABF-324F-BD72-EA722F6E9CBC}" presName="diagram" presStyleCnt="0">
        <dgm:presLayoutVars>
          <dgm:chPref val="1"/>
          <dgm:dir/>
          <dgm:animOne val="branch"/>
          <dgm:animLvl val="lvl"/>
          <dgm:resizeHandles/>
        </dgm:presLayoutVars>
      </dgm:prSet>
      <dgm:spPr/>
      <dgm:t>
        <a:bodyPr/>
        <a:lstStyle/>
        <a:p>
          <a:endParaRPr lang="zh-TW" altLang="en-US"/>
        </a:p>
      </dgm:t>
    </dgm:pt>
    <dgm:pt modelId="{E9A53B92-6027-B644-987D-7419308332E8}" type="pres">
      <dgm:prSet presAssocID="{52E410B5-FC0A-0646-8F5B-31451D2FE3F2}" presName="root" presStyleCnt="0"/>
      <dgm:spPr/>
    </dgm:pt>
    <dgm:pt modelId="{7E14A228-0852-FA4A-B543-C0B7E2B16C5F}" type="pres">
      <dgm:prSet presAssocID="{52E410B5-FC0A-0646-8F5B-31451D2FE3F2}" presName="rootComposite" presStyleCnt="0"/>
      <dgm:spPr/>
    </dgm:pt>
    <dgm:pt modelId="{53168C60-2AD6-7F47-8488-AFF5EB55AC03}" type="pres">
      <dgm:prSet presAssocID="{52E410B5-FC0A-0646-8F5B-31451D2FE3F2}" presName="rootText" presStyleLbl="node1" presStyleIdx="0" presStyleCnt="1" custScaleX="282431"/>
      <dgm:spPr/>
      <dgm:t>
        <a:bodyPr/>
        <a:lstStyle/>
        <a:p>
          <a:endParaRPr lang="zh-TW" altLang="en-US"/>
        </a:p>
      </dgm:t>
    </dgm:pt>
    <dgm:pt modelId="{1EC11EE6-6CF5-1741-99AB-8F6E3EC6B827}" type="pres">
      <dgm:prSet presAssocID="{52E410B5-FC0A-0646-8F5B-31451D2FE3F2}" presName="rootConnector" presStyleLbl="node1" presStyleIdx="0" presStyleCnt="1"/>
      <dgm:spPr/>
      <dgm:t>
        <a:bodyPr/>
        <a:lstStyle/>
        <a:p>
          <a:endParaRPr lang="zh-TW" altLang="en-US"/>
        </a:p>
      </dgm:t>
    </dgm:pt>
    <dgm:pt modelId="{6DFF974B-682D-0B43-9262-1B84B6683854}" type="pres">
      <dgm:prSet presAssocID="{52E410B5-FC0A-0646-8F5B-31451D2FE3F2}" presName="childShape" presStyleCnt="0"/>
      <dgm:spPr/>
    </dgm:pt>
    <dgm:pt modelId="{08B95D63-C74F-AC48-8D4B-9AA0029280C9}" type="pres">
      <dgm:prSet presAssocID="{EECCF675-3E5D-2143-80FE-6FB0F20BCAA7}" presName="Name13" presStyleLbl="parChTrans1D2" presStyleIdx="0" presStyleCnt="6"/>
      <dgm:spPr/>
      <dgm:t>
        <a:bodyPr/>
        <a:lstStyle/>
        <a:p>
          <a:endParaRPr lang="zh-TW" altLang="en-US"/>
        </a:p>
      </dgm:t>
    </dgm:pt>
    <dgm:pt modelId="{92641BF8-9F4C-7342-8EE2-017B85486D88}" type="pres">
      <dgm:prSet presAssocID="{E9965CF8-83B0-964E-A11C-4EADBD040948}" presName="childText" presStyleLbl="bgAcc1" presStyleIdx="0" presStyleCnt="6" custScaleX="256888">
        <dgm:presLayoutVars>
          <dgm:bulletEnabled val="1"/>
        </dgm:presLayoutVars>
      </dgm:prSet>
      <dgm:spPr/>
      <dgm:t>
        <a:bodyPr/>
        <a:lstStyle/>
        <a:p>
          <a:endParaRPr lang="zh-TW" altLang="en-US"/>
        </a:p>
      </dgm:t>
    </dgm:pt>
    <dgm:pt modelId="{5F3C4BC8-060E-E447-BB4A-74405C94D0D9}" type="pres">
      <dgm:prSet presAssocID="{9FAAF7BC-B622-2E4B-8DB4-2BC4ACB43866}" presName="Name13" presStyleLbl="parChTrans1D2" presStyleIdx="1" presStyleCnt="6"/>
      <dgm:spPr/>
      <dgm:t>
        <a:bodyPr/>
        <a:lstStyle/>
        <a:p>
          <a:endParaRPr lang="zh-TW" altLang="en-US"/>
        </a:p>
      </dgm:t>
    </dgm:pt>
    <dgm:pt modelId="{4801BCCB-3F02-2C43-BEA0-1D7DA45E2A9D}" type="pres">
      <dgm:prSet presAssocID="{2E9A3F0A-1E6D-D64A-AA36-2371B1A1BD5C}" presName="childText" presStyleLbl="bgAcc1" presStyleIdx="1" presStyleCnt="6" custScaleX="256888">
        <dgm:presLayoutVars>
          <dgm:bulletEnabled val="1"/>
        </dgm:presLayoutVars>
      </dgm:prSet>
      <dgm:spPr/>
      <dgm:t>
        <a:bodyPr/>
        <a:lstStyle/>
        <a:p>
          <a:endParaRPr lang="zh-TW" altLang="en-US"/>
        </a:p>
      </dgm:t>
    </dgm:pt>
    <dgm:pt modelId="{BCB15497-E109-3741-8CC1-2D4829E75A2A}" type="pres">
      <dgm:prSet presAssocID="{601218DD-BB6B-6E4A-9E9D-0615108A7197}" presName="Name13" presStyleLbl="parChTrans1D2" presStyleIdx="2" presStyleCnt="6"/>
      <dgm:spPr/>
      <dgm:t>
        <a:bodyPr/>
        <a:lstStyle/>
        <a:p>
          <a:endParaRPr lang="zh-TW" altLang="en-US"/>
        </a:p>
      </dgm:t>
    </dgm:pt>
    <dgm:pt modelId="{F35044D4-4568-C848-9E7E-6C4D77934A46}" type="pres">
      <dgm:prSet presAssocID="{01FB9340-298E-E743-9BD4-AC601C4BE86D}" presName="childText" presStyleLbl="bgAcc1" presStyleIdx="2" presStyleCnt="6" custScaleX="256888">
        <dgm:presLayoutVars>
          <dgm:bulletEnabled val="1"/>
        </dgm:presLayoutVars>
      </dgm:prSet>
      <dgm:spPr/>
      <dgm:t>
        <a:bodyPr/>
        <a:lstStyle/>
        <a:p>
          <a:endParaRPr lang="zh-TW" altLang="en-US"/>
        </a:p>
      </dgm:t>
    </dgm:pt>
    <dgm:pt modelId="{8C42A2BA-0B0E-9A4A-8DF4-BDCA1B932E5B}" type="pres">
      <dgm:prSet presAssocID="{968C3391-3FEE-DD48-B287-1A8F34FF2113}" presName="Name13" presStyleLbl="parChTrans1D2" presStyleIdx="3" presStyleCnt="6"/>
      <dgm:spPr/>
      <dgm:t>
        <a:bodyPr/>
        <a:lstStyle/>
        <a:p>
          <a:endParaRPr lang="zh-TW" altLang="en-US"/>
        </a:p>
      </dgm:t>
    </dgm:pt>
    <dgm:pt modelId="{6D9B1FFA-6C2D-6D43-8125-0672432F3816}" type="pres">
      <dgm:prSet presAssocID="{BF838C89-EAAE-AD4E-A05A-7A1F9EE7AC91}" presName="childText" presStyleLbl="bgAcc1" presStyleIdx="3" presStyleCnt="6" custScaleX="256888">
        <dgm:presLayoutVars>
          <dgm:bulletEnabled val="1"/>
        </dgm:presLayoutVars>
      </dgm:prSet>
      <dgm:spPr/>
      <dgm:t>
        <a:bodyPr/>
        <a:lstStyle/>
        <a:p>
          <a:endParaRPr lang="zh-TW" altLang="en-US"/>
        </a:p>
      </dgm:t>
    </dgm:pt>
    <dgm:pt modelId="{252E6A61-93EF-6C45-A016-5B1F890A1105}" type="pres">
      <dgm:prSet presAssocID="{35F8FC11-0FB2-4545-9EC2-0B73D5184205}" presName="Name13" presStyleLbl="parChTrans1D2" presStyleIdx="4" presStyleCnt="6"/>
      <dgm:spPr/>
      <dgm:t>
        <a:bodyPr/>
        <a:lstStyle/>
        <a:p>
          <a:endParaRPr lang="zh-TW" altLang="en-US"/>
        </a:p>
      </dgm:t>
    </dgm:pt>
    <dgm:pt modelId="{D2CF3672-4165-3446-9C5A-54770385F14A}" type="pres">
      <dgm:prSet presAssocID="{02120263-9425-9F49-B9A1-DF40FB2BBD9F}" presName="childText" presStyleLbl="bgAcc1" presStyleIdx="4" presStyleCnt="6" custScaleX="251719">
        <dgm:presLayoutVars>
          <dgm:bulletEnabled val="1"/>
        </dgm:presLayoutVars>
      </dgm:prSet>
      <dgm:spPr/>
      <dgm:t>
        <a:bodyPr/>
        <a:lstStyle/>
        <a:p>
          <a:endParaRPr lang="zh-TW" altLang="en-US"/>
        </a:p>
      </dgm:t>
    </dgm:pt>
    <dgm:pt modelId="{C140186C-D21E-284D-8CF6-AB67045B71C2}" type="pres">
      <dgm:prSet presAssocID="{2AADCB74-52B4-9247-8AFB-926A61811036}" presName="Name13" presStyleLbl="parChTrans1D2" presStyleIdx="5" presStyleCnt="6"/>
      <dgm:spPr/>
      <dgm:t>
        <a:bodyPr/>
        <a:lstStyle/>
        <a:p>
          <a:endParaRPr lang="zh-TW" altLang="en-US"/>
        </a:p>
      </dgm:t>
    </dgm:pt>
    <dgm:pt modelId="{C5CBD193-B01E-7E41-90A8-148B6130C003}" type="pres">
      <dgm:prSet presAssocID="{1623B550-5E32-E04F-8003-6432885D589F}" presName="childText" presStyleLbl="bgAcc1" presStyleIdx="5" presStyleCnt="6" custScaleX="487500">
        <dgm:presLayoutVars>
          <dgm:bulletEnabled val="1"/>
        </dgm:presLayoutVars>
      </dgm:prSet>
      <dgm:spPr/>
      <dgm:t>
        <a:bodyPr/>
        <a:lstStyle/>
        <a:p>
          <a:endParaRPr lang="zh-TW" altLang="en-US"/>
        </a:p>
      </dgm:t>
    </dgm:pt>
  </dgm:ptLst>
  <dgm:cxnLst>
    <dgm:cxn modelId="{06DDEBF5-1C40-DE4A-A8CA-EF3B85EF5766}" type="presOf" srcId="{2E9A3F0A-1E6D-D64A-AA36-2371B1A1BD5C}" destId="{4801BCCB-3F02-2C43-BEA0-1D7DA45E2A9D}" srcOrd="0" destOrd="0" presId="urn:microsoft.com/office/officeart/2005/8/layout/hierarchy3"/>
    <dgm:cxn modelId="{7DECC68F-05B6-4645-9AC9-E1B2AF309341}" srcId="{52E410B5-FC0A-0646-8F5B-31451D2FE3F2}" destId="{2E9A3F0A-1E6D-D64A-AA36-2371B1A1BD5C}" srcOrd="1" destOrd="0" parTransId="{9FAAF7BC-B622-2E4B-8DB4-2BC4ACB43866}" sibTransId="{DF9444BB-98E9-1F4A-A53C-AB5D3BFB5E7E}"/>
    <dgm:cxn modelId="{5E866025-B9B6-CD4B-8220-9CB34A0B5B69}" srcId="{B5FCE904-7ABF-324F-BD72-EA722F6E9CBC}" destId="{52E410B5-FC0A-0646-8F5B-31451D2FE3F2}" srcOrd="0" destOrd="0" parTransId="{B002942D-1774-9F45-AB94-8BD3819F06BD}" sibTransId="{5D7EF114-7B46-2E41-94AD-7320E080C3D9}"/>
    <dgm:cxn modelId="{754E6505-EE66-6449-9DFF-5B588D37C4C4}" srcId="{52E410B5-FC0A-0646-8F5B-31451D2FE3F2}" destId="{01FB9340-298E-E743-9BD4-AC601C4BE86D}" srcOrd="2" destOrd="0" parTransId="{601218DD-BB6B-6E4A-9E9D-0615108A7197}" sibTransId="{ADBFB742-40CA-F849-9022-9E617F4E1EA4}"/>
    <dgm:cxn modelId="{94DB47D2-3A98-AD44-9724-423B7C4A9C96}" type="presOf" srcId="{2AADCB74-52B4-9247-8AFB-926A61811036}" destId="{C140186C-D21E-284D-8CF6-AB67045B71C2}" srcOrd="0" destOrd="0" presId="urn:microsoft.com/office/officeart/2005/8/layout/hierarchy3"/>
    <dgm:cxn modelId="{D52E1145-0120-684B-91BD-372129F29E20}" srcId="{52E410B5-FC0A-0646-8F5B-31451D2FE3F2}" destId="{E9965CF8-83B0-964E-A11C-4EADBD040948}" srcOrd="0" destOrd="0" parTransId="{EECCF675-3E5D-2143-80FE-6FB0F20BCAA7}" sibTransId="{F6EE5826-99C4-3241-9D3E-DC76D0CFB04C}"/>
    <dgm:cxn modelId="{BEF95C85-291F-5E49-99F3-7973A79117D2}" type="presOf" srcId="{9FAAF7BC-B622-2E4B-8DB4-2BC4ACB43866}" destId="{5F3C4BC8-060E-E447-BB4A-74405C94D0D9}" srcOrd="0" destOrd="0" presId="urn:microsoft.com/office/officeart/2005/8/layout/hierarchy3"/>
    <dgm:cxn modelId="{31EB99C2-0E0B-E94B-9E89-7A9DD622EFC2}" type="presOf" srcId="{52E410B5-FC0A-0646-8F5B-31451D2FE3F2}" destId="{53168C60-2AD6-7F47-8488-AFF5EB55AC03}" srcOrd="0" destOrd="0" presId="urn:microsoft.com/office/officeart/2005/8/layout/hierarchy3"/>
    <dgm:cxn modelId="{E1776FED-2F3A-E345-A57A-7C01DDAAEEB6}" type="presOf" srcId="{EECCF675-3E5D-2143-80FE-6FB0F20BCAA7}" destId="{08B95D63-C74F-AC48-8D4B-9AA0029280C9}" srcOrd="0" destOrd="0" presId="urn:microsoft.com/office/officeart/2005/8/layout/hierarchy3"/>
    <dgm:cxn modelId="{739A8B81-1EE3-5D42-B05F-6469EB228CD9}" type="presOf" srcId="{1623B550-5E32-E04F-8003-6432885D589F}" destId="{C5CBD193-B01E-7E41-90A8-148B6130C003}" srcOrd="0" destOrd="0" presId="urn:microsoft.com/office/officeart/2005/8/layout/hierarchy3"/>
    <dgm:cxn modelId="{BFA5ABCD-6E44-4A4B-9A26-82EC656660E7}" type="presOf" srcId="{E9965CF8-83B0-964E-A11C-4EADBD040948}" destId="{92641BF8-9F4C-7342-8EE2-017B85486D88}" srcOrd="0" destOrd="0" presId="urn:microsoft.com/office/officeart/2005/8/layout/hierarchy3"/>
    <dgm:cxn modelId="{0A0C7CC1-69B4-6748-8430-5CC0709C328C}" type="presOf" srcId="{35F8FC11-0FB2-4545-9EC2-0B73D5184205}" destId="{252E6A61-93EF-6C45-A016-5B1F890A1105}" srcOrd="0" destOrd="0" presId="urn:microsoft.com/office/officeart/2005/8/layout/hierarchy3"/>
    <dgm:cxn modelId="{2023C14B-27DA-B944-8684-2956BCE3644D}" type="presOf" srcId="{52E410B5-FC0A-0646-8F5B-31451D2FE3F2}" destId="{1EC11EE6-6CF5-1741-99AB-8F6E3EC6B827}" srcOrd="1" destOrd="0" presId="urn:microsoft.com/office/officeart/2005/8/layout/hierarchy3"/>
    <dgm:cxn modelId="{899D4F55-F25F-9049-BF07-1AF92814AF03}" type="presOf" srcId="{01FB9340-298E-E743-9BD4-AC601C4BE86D}" destId="{F35044D4-4568-C848-9E7E-6C4D77934A46}" srcOrd="0" destOrd="0" presId="urn:microsoft.com/office/officeart/2005/8/layout/hierarchy3"/>
    <dgm:cxn modelId="{9CB716E0-C89E-054B-8D3D-09DA98C8AC27}" type="presOf" srcId="{601218DD-BB6B-6E4A-9E9D-0615108A7197}" destId="{BCB15497-E109-3741-8CC1-2D4829E75A2A}" srcOrd="0" destOrd="0" presId="urn:microsoft.com/office/officeart/2005/8/layout/hierarchy3"/>
    <dgm:cxn modelId="{38BAEC9D-ADE0-5048-8ABD-392EF0ED2C23}" type="presOf" srcId="{B5FCE904-7ABF-324F-BD72-EA722F6E9CBC}" destId="{FCCC2140-1E6B-1C44-BA72-DD01C1625969}" srcOrd="0" destOrd="0" presId="urn:microsoft.com/office/officeart/2005/8/layout/hierarchy3"/>
    <dgm:cxn modelId="{F3AF1171-B5B3-DB4F-A592-09A16AFA87B5}" type="presOf" srcId="{02120263-9425-9F49-B9A1-DF40FB2BBD9F}" destId="{D2CF3672-4165-3446-9C5A-54770385F14A}" srcOrd="0" destOrd="0" presId="urn:microsoft.com/office/officeart/2005/8/layout/hierarchy3"/>
    <dgm:cxn modelId="{939D67C2-21AB-134C-9BA2-ACBB9C79D13F}" srcId="{52E410B5-FC0A-0646-8F5B-31451D2FE3F2}" destId="{1623B550-5E32-E04F-8003-6432885D589F}" srcOrd="5" destOrd="0" parTransId="{2AADCB74-52B4-9247-8AFB-926A61811036}" sibTransId="{425C5B1F-1BC4-8241-9D0C-7F1C12AA5485}"/>
    <dgm:cxn modelId="{D4CE7556-E8C9-F145-89CF-EC1423584BCA}" srcId="{52E410B5-FC0A-0646-8F5B-31451D2FE3F2}" destId="{02120263-9425-9F49-B9A1-DF40FB2BBD9F}" srcOrd="4" destOrd="0" parTransId="{35F8FC11-0FB2-4545-9EC2-0B73D5184205}" sibTransId="{54355544-1290-5E49-AADE-6634E8883E4A}"/>
    <dgm:cxn modelId="{5E4EA045-FECC-4449-B91A-D9E033908BBB}" type="presOf" srcId="{BF838C89-EAAE-AD4E-A05A-7A1F9EE7AC91}" destId="{6D9B1FFA-6C2D-6D43-8125-0672432F3816}" srcOrd="0" destOrd="0" presId="urn:microsoft.com/office/officeart/2005/8/layout/hierarchy3"/>
    <dgm:cxn modelId="{7AAADF04-D6DD-9B47-BB57-E5EB440A25FA}" type="presOf" srcId="{968C3391-3FEE-DD48-B287-1A8F34FF2113}" destId="{8C42A2BA-0B0E-9A4A-8DF4-BDCA1B932E5B}" srcOrd="0" destOrd="0" presId="urn:microsoft.com/office/officeart/2005/8/layout/hierarchy3"/>
    <dgm:cxn modelId="{B3C7706C-43A9-BD48-AA64-4F044472AA8F}" srcId="{52E410B5-FC0A-0646-8F5B-31451D2FE3F2}" destId="{BF838C89-EAAE-AD4E-A05A-7A1F9EE7AC91}" srcOrd="3" destOrd="0" parTransId="{968C3391-3FEE-DD48-B287-1A8F34FF2113}" sibTransId="{BF7D18EF-A0E1-D74D-B8C6-1167B778F381}"/>
    <dgm:cxn modelId="{C99C044E-1342-6E40-98D7-3B3854F8A059}" type="presParOf" srcId="{FCCC2140-1E6B-1C44-BA72-DD01C1625969}" destId="{E9A53B92-6027-B644-987D-7419308332E8}" srcOrd="0" destOrd="0" presId="urn:microsoft.com/office/officeart/2005/8/layout/hierarchy3"/>
    <dgm:cxn modelId="{4D49354E-E616-9748-B7B1-9EE79D9BD553}" type="presParOf" srcId="{E9A53B92-6027-B644-987D-7419308332E8}" destId="{7E14A228-0852-FA4A-B543-C0B7E2B16C5F}" srcOrd="0" destOrd="0" presId="urn:microsoft.com/office/officeart/2005/8/layout/hierarchy3"/>
    <dgm:cxn modelId="{AC98E641-360A-924E-9D3A-5465211CE229}" type="presParOf" srcId="{7E14A228-0852-FA4A-B543-C0B7E2B16C5F}" destId="{53168C60-2AD6-7F47-8488-AFF5EB55AC03}" srcOrd="0" destOrd="0" presId="urn:microsoft.com/office/officeart/2005/8/layout/hierarchy3"/>
    <dgm:cxn modelId="{B5384C8D-A344-E640-B386-090CBBA6FD09}" type="presParOf" srcId="{7E14A228-0852-FA4A-B543-C0B7E2B16C5F}" destId="{1EC11EE6-6CF5-1741-99AB-8F6E3EC6B827}" srcOrd="1" destOrd="0" presId="urn:microsoft.com/office/officeart/2005/8/layout/hierarchy3"/>
    <dgm:cxn modelId="{15CAB5CC-1335-8F4C-851F-76026C82B165}" type="presParOf" srcId="{E9A53B92-6027-B644-987D-7419308332E8}" destId="{6DFF974B-682D-0B43-9262-1B84B6683854}" srcOrd="1" destOrd="0" presId="urn:microsoft.com/office/officeart/2005/8/layout/hierarchy3"/>
    <dgm:cxn modelId="{3DD7F136-8C0A-0341-B0A3-0222ECCF0F4B}" type="presParOf" srcId="{6DFF974B-682D-0B43-9262-1B84B6683854}" destId="{08B95D63-C74F-AC48-8D4B-9AA0029280C9}" srcOrd="0" destOrd="0" presId="urn:microsoft.com/office/officeart/2005/8/layout/hierarchy3"/>
    <dgm:cxn modelId="{C49C7190-1B1B-F74E-BEA9-7F1699F19434}" type="presParOf" srcId="{6DFF974B-682D-0B43-9262-1B84B6683854}" destId="{92641BF8-9F4C-7342-8EE2-017B85486D88}" srcOrd="1" destOrd="0" presId="urn:microsoft.com/office/officeart/2005/8/layout/hierarchy3"/>
    <dgm:cxn modelId="{C6F42C0B-88F7-F748-9740-0FF035952766}" type="presParOf" srcId="{6DFF974B-682D-0B43-9262-1B84B6683854}" destId="{5F3C4BC8-060E-E447-BB4A-74405C94D0D9}" srcOrd="2" destOrd="0" presId="urn:microsoft.com/office/officeart/2005/8/layout/hierarchy3"/>
    <dgm:cxn modelId="{AB6F2789-DBFB-6E48-B5DD-A2AE618B3D89}" type="presParOf" srcId="{6DFF974B-682D-0B43-9262-1B84B6683854}" destId="{4801BCCB-3F02-2C43-BEA0-1D7DA45E2A9D}" srcOrd="3" destOrd="0" presId="urn:microsoft.com/office/officeart/2005/8/layout/hierarchy3"/>
    <dgm:cxn modelId="{04B1C60D-121B-0043-AEEE-302BFAA67E07}" type="presParOf" srcId="{6DFF974B-682D-0B43-9262-1B84B6683854}" destId="{BCB15497-E109-3741-8CC1-2D4829E75A2A}" srcOrd="4" destOrd="0" presId="urn:microsoft.com/office/officeart/2005/8/layout/hierarchy3"/>
    <dgm:cxn modelId="{FF1D012E-C1F9-1A44-A3B6-CAEE6A8895A3}" type="presParOf" srcId="{6DFF974B-682D-0B43-9262-1B84B6683854}" destId="{F35044D4-4568-C848-9E7E-6C4D77934A46}" srcOrd="5" destOrd="0" presId="urn:microsoft.com/office/officeart/2005/8/layout/hierarchy3"/>
    <dgm:cxn modelId="{5CF4AEEC-E714-AB4E-A3ED-81049650E9FD}" type="presParOf" srcId="{6DFF974B-682D-0B43-9262-1B84B6683854}" destId="{8C42A2BA-0B0E-9A4A-8DF4-BDCA1B932E5B}" srcOrd="6" destOrd="0" presId="urn:microsoft.com/office/officeart/2005/8/layout/hierarchy3"/>
    <dgm:cxn modelId="{C007E59B-7FF5-F547-9EA1-4FF239BF9A8F}" type="presParOf" srcId="{6DFF974B-682D-0B43-9262-1B84B6683854}" destId="{6D9B1FFA-6C2D-6D43-8125-0672432F3816}" srcOrd="7" destOrd="0" presId="urn:microsoft.com/office/officeart/2005/8/layout/hierarchy3"/>
    <dgm:cxn modelId="{930FD1EC-A928-EC45-A75A-94D01C7CC6F1}" type="presParOf" srcId="{6DFF974B-682D-0B43-9262-1B84B6683854}" destId="{252E6A61-93EF-6C45-A016-5B1F890A1105}" srcOrd="8" destOrd="0" presId="urn:microsoft.com/office/officeart/2005/8/layout/hierarchy3"/>
    <dgm:cxn modelId="{95D343E6-A619-524C-A405-5F627741F8FA}" type="presParOf" srcId="{6DFF974B-682D-0B43-9262-1B84B6683854}" destId="{D2CF3672-4165-3446-9C5A-54770385F14A}" srcOrd="9" destOrd="0" presId="urn:microsoft.com/office/officeart/2005/8/layout/hierarchy3"/>
    <dgm:cxn modelId="{E9E45A8C-46AE-2547-BC83-3672E501F954}" type="presParOf" srcId="{6DFF974B-682D-0B43-9262-1B84B6683854}" destId="{C140186C-D21E-284D-8CF6-AB67045B71C2}" srcOrd="10" destOrd="0" presId="urn:microsoft.com/office/officeart/2005/8/layout/hierarchy3"/>
    <dgm:cxn modelId="{79D5BCAB-5AD9-A140-8698-C13E420946A8}" type="presParOf" srcId="{6DFF974B-682D-0B43-9262-1B84B6683854}" destId="{C5CBD193-B01E-7E41-90A8-148B6130C003}" srcOrd="11"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5FE805B-33DA-D144-8044-0DF40042B983}" type="doc">
      <dgm:prSet loTypeId="urn:microsoft.com/office/officeart/2005/8/layout/list1" loCatId="" qsTypeId="urn:microsoft.com/office/officeart/2005/8/quickstyle/3D3" qsCatId="3D" csTypeId="urn:microsoft.com/office/officeart/2005/8/colors/accent1_2" csCatId="accent1" phldr="1"/>
      <dgm:spPr/>
      <dgm:t>
        <a:bodyPr/>
        <a:lstStyle/>
        <a:p>
          <a:endParaRPr lang="zh-TW" altLang="en-US"/>
        </a:p>
      </dgm:t>
    </dgm:pt>
    <dgm:pt modelId="{1186AF76-0803-784A-849D-C94E7B518797}">
      <dgm:prSet custT="1"/>
      <dgm:spPr/>
      <dgm:t>
        <a:bodyPr/>
        <a:lstStyle/>
        <a:p>
          <a:pPr rtl="0"/>
          <a:r>
            <a:rPr lang="zh-TW" altLang="en-US" sz="2800" b="0" i="0" dirty="0" smtClean="0"/>
            <a:t>數據庫知識發現  定義</a:t>
          </a:r>
        </a:p>
        <a:p>
          <a:pPr rtl="0"/>
          <a:r>
            <a:rPr lang="en-US" sz="2800" b="0" i="0" dirty="0" smtClean="0"/>
            <a:t>(knowledge discovery in databases, KDD)</a:t>
          </a:r>
          <a:endParaRPr lang="en-US" sz="2800" dirty="0"/>
        </a:p>
      </dgm:t>
    </dgm:pt>
    <dgm:pt modelId="{F7EFEC9E-BE07-2544-AD4A-D3F99A78E625}" cxnId="{E43C7FA6-C6C8-0041-A15F-BE8E88FF5594}" type="parTrans">
      <dgm:prSet/>
      <dgm:spPr/>
      <dgm:t>
        <a:bodyPr/>
        <a:lstStyle/>
        <a:p>
          <a:endParaRPr lang="zh-TW" altLang="en-US" sz="3600"/>
        </a:p>
      </dgm:t>
    </dgm:pt>
    <dgm:pt modelId="{FE246DDC-B0B1-EE4B-9241-138E593B3BEE}" cxnId="{E43C7FA6-C6C8-0041-A15F-BE8E88FF5594}" type="sibTrans">
      <dgm:prSet/>
      <dgm:spPr/>
      <dgm:t>
        <a:bodyPr/>
        <a:lstStyle/>
        <a:p>
          <a:endParaRPr lang="zh-TW" altLang="en-US" sz="3600"/>
        </a:p>
      </dgm:t>
    </dgm:pt>
    <dgm:pt modelId="{142127C6-F82B-4640-9EF5-F0211DC45D3F}">
      <dgm:prSet custT="1"/>
      <dgm:spPr/>
      <dgm:t>
        <a:bodyPr/>
        <a:lstStyle/>
        <a:p>
          <a:pPr rtl="0"/>
          <a:r>
            <a:rPr lang="zh-TW" altLang="en-US" sz="2800" b="0" i="0" dirty="0" smtClean="0"/>
            <a:t>一種從數據中建立確定有效的、新奇的、潛在有用的，以及易懂形式的樣型之過程，且並非顯而易見。</a:t>
          </a:r>
          <a:endParaRPr lang="zh-TW" altLang="en-US" sz="2800" dirty="0"/>
        </a:p>
      </dgm:t>
    </dgm:pt>
    <dgm:pt modelId="{821973BD-65C4-BC4B-84F7-155F15B7ECF0}" cxnId="{8F4929D8-AA09-E645-8ACB-1C5168382EBB}" type="parTrans">
      <dgm:prSet/>
      <dgm:spPr/>
      <dgm:t>
        <a:bodyPr/>
        <a:lstStyle/>
        <a:p>
          <a:endParaRPr lang="zh-TW" altLang="en-US" sz="3600"/>
        </a:p>
      </dgm:t>
    </dgm:pt>
    <dgm:pt modelId="{F4B8CC9B-A926-EE48-877E-2F2343118465}" cxnId="{8F4929D8-AA09-E645-8ACB-1C5168382EBB}" type="sibTrans">
      <dgm:prSet/>
      <dgm:spPr/>
      <dgm:t>
        <a:bodyPr/>
        <a:lstStyle/>
        <a:p>
          <a:endParaRPr lang="zh-TW" altLang="en-US" sz="3600"/>
        </a:p>
      </dgm:t>
    </dgm:pt>
    <dgm:pt modelId="{795784BA-670A-D14D-9D0F-3D5272905B89}">
      <dgm:prSet custT="1"/>
      <dgm:spPr/>
      <dgm:t>
        <a:bodyPr/>
        <a:lstStyle/>
        <a:p>
          <a:pPr rtl="0"/>
          <a:r>
            <a:rPr lang="tr-TR" sz="2800" b="0" i="0" smtClean="0"/>
            <a:t>[Fayyad et al., 1996]</a:t>
          </a:r>
          <a:endParaRPr lang="tr-TR" sz="2800"/>
        </a:p>
      </dgm:t>
    </dgm:pt>
    <dgm:pt modelId="{622A55F6-90A0-BA4A-B359-28E938A5B541}" cxnId="{093108B2-809B-0F4C-A307-95782E2B3641}" type="parTrans">
      <dgm:prSet/>
      <dgm:spPr/>
      <dgm:t>
        <a:bodyPr/>
        <a:lstStyle/>
        <a:p>
          <a:endParaRPr lang="zh-TW" altLang="en-US" sz="3600"/>
        </a:p>
      </dgm:t>
    </dgm:pt>
    <dgm:pt modelId="{51B5F3DB-AD85-4745-BC6B-9702E090E9DB}" cxnId="{093108B2-809B-0F4C-A307-95782E2B3641}" type="sibTrans">
      <dgm:prSet/>
      <dgm:spPr/>
      <dgm:t>
        <a:bodyPr/>
        <a:lstStyle/>
        <a:p>
          <a:endParaRPr lang="zh-TW" altLang="en-US" sz="3600"/>
        </a:p>
      </dgm:t>
    </dgm:pt>
    <dgm:pt modelId="{AC2490C2-E0AB-5547-AA52-C83A8F4CC39A}">
      <dgm:prSet custT="1"/>
      <dgm:spPr/>
      <dgm:t>
        <a:bodyPr/>
        <a:lstStyle/>
        <a:p>
          <a:pPr rtl="0"/>
          <a:r>
            <a:rPr lang="zh-TW" altLang="en-US" sz="2800" dirty="0" smtClean="0"/>
            <a:t>數據挖掘 </a:t>
          </a:r>
          <a:r>
            <a:rPr lang="en-US" altLang="zh-TW" sz="2800" dirty="0" smtClean="0"/>
            <a:t>(data mining)</a:t>
          </a:r>
          <a:endParaRPr lang="zh-TW" altLang="en-US" sz="2800" dirty="0"/>
        </a:p>
      </dgm:t>
    </dgm:pt>
    <dgm:pt modelId="{273DF9FA-31EC-3A44-93DE-7D6C78812A2B}" cxnId="{E49FD55D-F1F6-104B-A9FD-1F31B370BF87}" type="parTrans">
      <dgm:prSet/>
      <dgm:spPr/>
      <dgm:t>
        <a:bodyPr/>
        <a:lstStyle/>
        <a:p>
          <a:endParaRPr lang="zh-TW" altLang="en-US" sz="3600"/>
        </a:p>
      </dgm:t>
    </dgm:pt>
    <dgm:pt modelId="{2091E1EB-BD0D-B74B-91C4-2B31AC2C79E8}" cxnId="{E49FD55D-F1F6-104B-A9FD-1F31B370BF87}" type="sibTrans">
      <dgm:prSet/>
      <dgm:spPr/>
      <dgm:t>
        <a:bodyPr/>
        <a:lstStyle/>
        <a:p>
          <a:endParaRPr lang="zh-TW" altLang="en-US" sz="3600"/>
        </a:p>
      </dgm:t>
    </dgm:pt>
    <dgm:pt modelId="{A8B496CE-D4B5-704E-A02F-4D0904437B6E}">
      <dgm:prSet custT="1"/>
      <dgm:spPr/>
      <dgm:t>
        <a:bodyPr/>
        <a:lstStyle/>
        <a:p>
          <a:pPr rtl="0"/>
          <a:r>
            <a:rPr lang="zh-TW" altLang="en-US" sz="2800" smtClean="0"/>
            <a:t>是整個</a:t>
          </a:r>
          <a:r>
            <a:rPr lang="en-US" altLang="zh-TW" sz="2800" dirty="0" smtClean="0"/>
            <a:t>KDD</a:t>
          </a:r>
          <a:r>
            <a:rPr lang="zh-TW" altLang="en-US" sz="2800" dirty="0" smtClean="0"/>
            <a:t>過程的主要核心。  </a:t>
          </a:r>
          <a:endParaRPr lang="zh-TW" altLang="en-US" sz="2800" dirty="0"/>
        </a:p>
      </dgm:t>
    </dgm:pt>
    <dgm:pt modelId="{96E53408-19B1-AD46-B22E-C42DF6794836}" cxnId="{597FC309-F218-6842-B509-9AD023FF2FF4}" type="parTrans">
      <dgm:prSet/>
      <dgm:spPr/>
      <dgm:t>
        <a:bodyPr/>
        <a:lstStyle/>
        <a:p>
          <a:endParaRPr lang="zh-TW" altLang="en-US" sz="1600"/>
        </a:p>
      </dgm:t>
    </dgm:pt>
    <dgm:pt modelId="{1D0B58FA-43B3-F748-B39B-AF1088E1C759}" cxnId="{597FC309-F218-6842-B509-9AD023FF2FF4}" type="sibTrans">
      <dgm:prSet/>
      <dgm:spPr/>
      <dgm:t>
        <a:bodyPr/>
        <a:lstStyle/>
        <a:p>
          <a:endParaRPr lang="zh-TW" altLang="en-US" sz="1600"/>
        </a:p>
      </dgm:t>
    </dgm:pt>
    <dgm:pt modelId="{CCEE2D4A-C2FB-3F4D-8A57-9DA80D3F674D}" type="pres">
      <dgm:prSet presAssocID="{45FE805B-33DA-D144-8044-0DF40042B983}" presName="linear" presStyleCnt="0">
        <dgm:presLayoutVars>
          <dgm:dir/>
          <dgm:animLvl val="lvl"/>
          <dgm:resizeHandles val="exact"/>
        </dgm:presLayoutVars>
      </dgm:prSet>
      <dgm:spPr/>
      <dgm:t>
        <a:bodyPr/>
        <a:lstStyle/>
        <a:p>
          <a:endParaRPr lang="zh-TW" altLang="en-US"/>
        </a:p>
      </dgm:t>
    </dgm:pt>
    <dgm:pt modelId="{612A68FA-85BA-3F46-8B16-D009B4CDD87B}" type="pres">
      <dgm:prSet presAssocID="{1186AF76-0803-784A-849D-C94E7B518797}" presName="parentLin" presStyleCnt="0"/>
      <dgm:spPr/>
      <dgm:t>
        <a:bodyPr/>
        <a:lstStyle/>
        <a:p>
          <a:endParaRPr lang="zh-TW" altLang="en-US"/>
        </a:p>
      </dgm:t>
    </dgm:pt>
    <dgm:pt modelId="{9A4E7FFC-5194-F840-9203-E33365B1886E}" type="pres">
      <dgm:prSet presAssocID="{1186AF76-0803-784A-849D-C94E7B518797}" presName="parentLeftMargin" presStyleLbl="node1" presStyleIdx="0" presStyleCnt="2"/>
      <dgm:spPr/>
      <dgm:t>
        <a:bodyPr/>
        <a:lstStyle/>
        <a:p>
          <a:endParaRPr lang="zh-TW" altLang="en-US"/>
        </a:p>
      </dgm:t>
    </dgm:pt>
    <dgm:pt modelId="{A1FFF12F-1840-5744-ACDC-447869F340A9}" type="pres">
      <dgm:prSet presAssocID="{1186AF76-0803-784A-849D-C94E7B518797}" presName="parentText" presStyleLbl="node1" presStyleIdx="0" presStyleCnt="2" custScaleX="122276" custScaleY="168643">
        <dgm:presLayoutVars>
          <dgm:chMax val="0"/>
          <dgm:bulletEnabled val="1"/>
        </dgm:presLayoutVars>
      </dgm:prSet>
      <dgm:spPr/>
      <dgm:t>
        <a:bodyPr/>
        <a:lstStyle/>
        <a:p>
          <a:endParaRPr lang="zh-TW" altLang="en-US"/>
        </a:p>
      </dgm:t>
    </dgm:pt>
    <dgm:pt modelId="{191D5B63-CCAF-9949-B0CC-D192FF5F96BD}" type="pres">
      <dgm:prSet presAssocID="{1186AF76-0803-784A-849D-C94E7B518797}" presName="negativeSpace" presStyleCnt="0"/>
      <dgm:spPr/>
      <dgm:t>
        <a:bodyPr/>
        <a:lstStyle/>
        <a:p>
          <a:endParaRPr lang="zh-TW" altLang="en-US"/>
        </a:p>
      </dgm:t>
    </dgm:pt>
    <dgm:pt modelId="{BDC02D77-B583-2641-8E59-88B74B1350EB}" type="pres">
      <dgm:prSet presAssocID="{1186AF76-0803-784A-849D-C94E7B518797}" presName="childText" presStyleLbl="conFgAcc1" presStyleIdx="0" presStyleCnt="2" custLinFactNeighborX="-4119" custLinFactNeighborY="-10208">
        <dgm:presLayoutVars>
          <dgm:bulletEnabled val="1"/>
        </dgm:presLayoutVars>
      </dgm:prSet>
      <dgm:spPr/>
      <dgm:t>
        <a:bodyPr/>
        <a:lstStyle/>
        <a:p>
          <a:endParaRPr lang="zh-TW" altLang="en-US"/>
        </a:p>
      </dgm:t>
    </dgm:pt>
    <dgm:pt modelId="{608F5009-6110-484A-BD98-15DB57AAFE3F}" type="pres">
      <dgm:prSet presAssocID="{FE246DDC-B0B1-EE4B-9241-138E593B3BEE}" presName="spaceBetweenRectangles" presStyleCnt="0"/>
      <dgm:spPr/>
      <dgm:t>
        <a:bodyPr/>
        <a:lstStyle/>
        <a:p>
          <a:endParaRPr lang="zh-TW" altLang="en-US"/>
        </a:p>
      </dgm:t>
    </dgm:pt>
    <dgm:pt modelId="{BFEE221D-2B64-7540-96FC-BB6CDA3F1D73}" type="pres">
      <dgm:prSet presAssocID="{AC2490C2-E0AB-5547-AA52-C83A8F4CC39A}" presName="parentLin" presStyleCnt="0"/>
      <dgm:spPr/>
      <dgm:t>
        <a:bodyPr/>
        <a:lstStyle/>
        <a:p>
          <a:endParaRPr lang="zh-TW" altLang="en-US"/>
        </a:p>
      </dgm:t>
    </dgm:pt>
    <dgm:pt modelId="{F89E91A5-6EDB-6444-95D2-0AB9E822A2A8}" type="pres">
      <dgm:prSet presAssocID="{AC2490C2-E0AB-5547-AA52-C83A8F4CC39A}" presName="parentLeftMargin" presStyleLbl="node1" presStyleIdx="0" presStyleCnt="2"/>
      <dgm:spPr/>
      <dgm:t>
        <a:bodyPr/>
        <a:lstStyle/>
        <a:p>
          <a:endParaRPr lang="zh-TW" altLang="en-US"/>
        </a:p>
      </dgm:t>
    </dgm:pt>
    <dgm:pt modelId="{01EEF83E-38A4-9E49-AFF7-6E4E507C7723}" type="pres">
      <dgm:prSet presAssocID="{AC2490C2-E0AB-5547-AA52-C83A8F4CC39A}" presName="parentText" presStyleLbl="node1" presStyleIdx="1" presStyleCnt="2" custFlipHor="1" custScaleX="75861" custLinFactNeighborX="37754">
        <dgm:presLayoutVars>
          <dgm:chMax val="0"/>
          <dgm:bulletEnabled val="1"/>
        </dgm:presLayoutVars>
      </dgm:prSet>
      <dgm:spPr/>
      <dgm:t>
        <a:bodyPr/>
        <a:lstStyle/>
        <a:p>
          <a:endParaRPr lang="zh-TW" altLang="en-US"/>
        </a:p>
      </dgm:t>
    </dgm:pt>
    <dgm:pt modelId="{067B5F2E-0381-9149-98D9-12A8C6DB57F6}" type="pres">
      <dgm:prSet presAssocID="{AC2490C2-E0AB-5547-AA52-C83A8F4CC39A}" presName="negativeSpace" presStyleCnt="0"/>
      <dgm:spPr/>
      <dgm:t>
        <a:bodyPr/>
        <a:lstStyle/>
        <a:p>
          <a:endParaRPr lang="zh-TW" altLang="en-US"/>
        </a:p>
      </dgm:t>
    </dgm:pt>
    <dgm:pt modelId="{B3291778-CD6B-6247-9075-0610F6F03313}" type="pres">
      <dgm:prSet presAssocID="{AC2490C2-E0AB-5547-AA52-C83A8F4CC39A}" presName="childText" presStyleLbl="conFgAcc1" presStyleIdx="1" presStyleCnt="2">
        <dgm:presLayoutVars>
          <dgm:bulletEnabled val="1"/>
        </dgm:presLayoutVars>
      </dgm:prSet>
      <dgm:spPr/>
      <dgm:t>
        <a:bodyPr/>
        <a:lstStyle/>
        <a:p>
          <a:endParaRPr lang="zh-TW" altLang="en-US"/>
        </a:p>
      </dgm:t>
    </dgm:pt>
  </dgm:ptLst>
  <dgm:cxnLst>
    <dgm:cxn modelId="{E43C7FA6-C6C8-0041-A15F-BE8E88FF5594}" srcId="{45FE805B-33DA-D144-8044-0DF40042B983}" destId="{1186AF76-0803-784A-849D-C94E7B518797}" srcOrd="0" destOrd="0" parTransId="{F7EFEC9E-BE07-2544-AD4A-D3F99A78E625}" sibTransId="{FE246DDC-B0B1-EE4B-9241-138E593B3BEE}"/>
    <dgm:cxn modelId="{8F4929D8-AA09-E645-8ACB-1C5168382EBB}" srcId="{1186AF76-0803-784A-849D-C94E7B518797}" destId="{142127C6-F82B-4640-9EF5-F0211DC45D3F}" srcOrd="0" destOrd="0" parTransId="{821973BD-65C4-BC4B-84F7-155F15B7ECF0}" sibTransId="{F4B8CC9B-A926-EE48-877E-2F2343118465}"/>
    <dgm:cxn modelId="{5907886E-7895-D141-87F7-635BFC6964D1}" type="presOf" srcId="{142127C6-F82B-4640-9EF5-F0211DC45D3F}" destId="{BDC02D77-B583-2641-8E59-88B74B1350EB}" srcOrd="0" destOrd="0" presId="urn:microsoft.com/office/officeart/2005/8/layout/list1"/>
    <dgm:cxn modelId="{55BEF322-6772-2644-85C5-40460ABFBD3D}" type="presOf" srcId="{A8B496CE-D4B5-704E-A02F-4D0904437B6E}" destId="{B3291778-CD6B-6247-9075-0610F6F03313}" srcOrd="0" destOrd="0" presId="urn:microsoft.com/office/officeart/2005/8/layout/list1"/>
    <dgm:cxn modelId="{597FC309-F218-6842-B509-9AD023FF2FF4}" srcId="{AC2490C2-E0AB-5547-AA52-C83A8F4CC39A}" destId="{A8B496CE-D4B5-704E-A02F-4D0904437B6E}" srcOrd="0" destOrd="0" parTransId="{96E53408-19B1-AD46-B22E-C42DF6794836}" sibTransId="{1D0B58FA-43B3-F748-B39B-AF1088E1C759}"/>
    <dgm:cxn modelId="{FE7548B2-3788-424A-B2B4-FCE544AE9737}" type="presOf" srcId="{AC2490C2-E0AB-5547-AA52-C83A8F4CC39A}" destId="{F89E91A5-6EDB-6444-95D2-0AB9E822A2A8}" srcOrd="0" destOrd="0" presId="urn:microsoft.com/office/officeart/2005/8/layout/list1"/>
    <dgm:cxn modelId="{E023256F-B1CA-C14C-8729-978A2228D5F3}" type="presOf" srcId="{1186AF76-0803-784A-849D-C94E7B518797}" destId="{A1FFF12F-1840-5744-ACDC-447869F340A9}" srcOrd="1" destOrd="0" presId="urn:microsoft.com/office/officeart/2005/8/layout/list1"/>
    <dgm:cxn modelId="{63EC37EB-9B2C-3041-8868-93A6491ED62D}" type="presOf" srcId="{AC2490C2-E0AB-5547-AA52-C83A8F4CC39A}" destId="{01EEF83E-38A4-9E49-AFF7-6E4E507C7723}" srcOrd="1" destOrd="0" presId="urn:microsoft.com/office/officeart/2005/8/layout/list1"/>
    <dgm:cxn modelId="{34D47F91-BBED-2E40-9BA9-12B8134FF3D3}" type="presOf" srcId="{795784BA-670A-D14D-9D0F-3D5272905B89}" destId="{BDC02D77-B583-2641-8E59-88B74B1350EB}" srcOrd="0" destOrd="1" presId="urn:microsoft.com/office/officeart/2005/8/layout/list1"/>
    <dgm:cxn modelId="{CD0BB2D6-50F3-C342-A9ED-9A0B2BE0265D}" type="presOf" srcId="{1186AF76-0803-784A-849D-C94E7B518797}" destId="{9A4E7FFC-5194-F840-9203-E33365B1886E}" srcOrd="0" destOrd="0" presId="urn:microsoft.com/office/officeart/2005/8/layout/list1"/>
    <dgm:cxn modelId="{512C3809-3241-624F-9765-40F8BE1016FC}" type="presOf" srcId="{45FE805B-33DA-D144-8044-0DF40042B983}" destId="{CCEE2D4A-C2FB-3F4D-8A57-9DA80D3F674D}" srcOrd="0" destOrd="0" presId="urn:microsoft.com/office/officeart/2005/8/layout/list1"/>
    <dgm:cxn modelId="{E49FD55D-F1F6-104B-A9FD-1F31B370BF87}" srcId="{45FE805B-33DA-D144-8044-0DF40042B983}" destId="{AC2490C2-E0AB-5547-AA52-C83A8F4CC39A}" srcOrd="1" destOrd="0" parTransId="{273DF9FA-31EC-3A44-93DE-7D6C78812A2B}" sibTransId="{2091E1EB-BD0D-B74B-91C4-2B31AC2C79E8}"/>
    <dgm:cxn modelId="{093108B2-809B-0F4C-A307-95782E2B3641}" srcId="{1186AF76-0803-784A-849D-C94E7B518797}" destId="{795784BA-670A-D14D-9D0F-3D5272905B89}" srcOrd="1" destOrd="0" parTransId="{622A55F6-90A0-BA4A-B359-28E938A5B541}" sibTransId="{51B5F3DB-AD85-4745-BC6B-9702E090E9DB}"/>
    <dgm:cxn modelId="{527F1ADC-FDA1-D54F-8770-915C553328A4}" type="presParOf" srcId="{CCEE2D4A-C2FB-3F4D-8A57-9DA80D3F674D}" destId="{612A68FA-85BA-3F46-8B16-D009B4CDD87B}" srcOrd="0" destOrd="0" presId="urn:microsoft.com/office/officeart/2005/8/layout/list1"/>
    <dgm:cxn modelId="{ADAB4CB2-6DF3-BD47-A148-A48E7343118D}" type="presParOf" srcId="{612A68FA-85BA-3F46-8B16-D009B4CDD87B}" destId="{9A4E7FFC-5194-F840-9203-E33365B1886E}" srcOrd="0" destOrd="0" presId="urn:microsoft.com/office/officeart/2005/8/layout/list1"/>
    <dgm:cxn modelId="{E7D0DCF8-E8AC-CF4C-8360-85169CB81BA2}" type="presParOf" srcId="{612A68FA-85BA-3F46-8B16-D009B4CDD87B}" destId="{A1FFF12F-1840-5744-ACDC-447869F340A9}" srcOrd="1" destOrd="0" presId="urn:microsoft.com/office/officeart/2005/8/layout/list1"/>
    <dgm:cxn modelId="{5437AA11-0124-B54D-8DB3-01CD480959C4}" type="presParOf" srcId="{CCEE2D4A-C2FB-3F4D-8A57-9DA80D3F674D}" destId="{191D5B63-CCAF-9949-B0CC-D192FF5F96BD}" srcOrd="1" destOrd="0" presId="urn:microsoft.com/office/officeart/2005/8/layout/list1"/>
    <dgm:cxn modelId="{581EAB75-EEE5-2A44-9497-3255C9FB254A}" type="presParOf" srcId="{CCEE2D4A-C2FB-3F4D-8A57-9DA80D3F674D}" destId="{BDC02D77-B583-2641-8E59-88B74B1350EB}" srcOrd="2" destOrd="0" presId="urn:microsoft.com/office/officeart/2005/8/layout/list1"/>
    <dgm:cxn modelId="{A9BEAF1B-8FB9-C749-AB32-AF51D8DA147E}" type="presParOf" srcId="{CCEE2D4A-C2FB-3F4D-8A57-9DA80D3F674D}" destId="{608F5009-6110-484A-BD98-15DB57AAFE3F}" srcOrd="3" destOrd="0" presId="urn:microsoft.com/office/officeart/2005/8/layout/list1"/>
    <dgm:cxn modelId="{8008E7B8-311C-6B47-A71C-0AA12FFA2BC2}" type="presParOf" srcId="{CCEE2D4A-C2FB-3F4D-8A57-9DA80D3F674D}" destId="{BFEE221D-2B64-7540-96FC-BB6CDA3F1D73}" srcOrd="4" destOrd="0" presId="urn:microsoft.com/office/officeart/2005/8/layout/list1"/>
    <dgm:cxn modelId="{92992264-80C2-1740-9D0E-51071AEBE2D0}" type="presParOf" srcId="{BFEE221D-2B64-7540-96FC-BB6CDA3F1D73}" destId="{F89E91A5-6EDB-6444-95D2-0AB9E822A2A8}" srcOrd="0" destOrd="0" presId="urn:microsoft.com/office/officeart/2005/8/layout/list1"/>
    <dgm:cxn modelId="{B19E5CFA-9C1C-1642-8590-87CE80C55F17}" type="presParOf" srcId="{BFEE221D-2B64-7540-96FC-BB6CDA3F1D73}" destId="{01EEF83E-38A4-9E49-AFF7-6E4E507C7723}" srcOrd="1" destOrd="0" presId="urn:microsoft.com/office/officeart/2005/8/layout/list1"/>
    <dgm:cxn modelId="{062226AA-9EF1-1046-9269-A63F39CFC0E4}" type="presParOf" srcId="{CCEE2D4A-C2FB-3F4D-8A57-9DA80D3F674D}" destId="{067B5F2E-0381-9149-98D9-12A8C6DB57F6}" srcOrd="5" destOrd="0" presId="urn:microsoft.com/office/officeart/2005/8/layout/list1"/>
    <dgm:cxn modelId="{5CF04724-34DD-C049-AE72-61D26C6F4853}" type="presParOf" srcId="{CCEE2D4A-C2FB-3F4D-8A57-9DA80D3F674D}" destId="{B3291778-CD6B-6247-9075-0610F6F03313}"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3C3CE5-D9DB-C74C-8869-63BE51726F3F}" type="doc">
      <dgm:prSet loTypeId="urn:microsoft.com/office/officeart/2005/8/layout/list1" loCatId="" qsTypeId="urn:microsoft.com/office/officeart/2005/8/quickstyle/simple4" qsCatId="simple" csTypeId="urn:microsoft.com/office/officeart/2005/8/colors/accent1_2" csCatId="accent1" phldr="1"/>
      <dgm:spPr/>
      <dgm:t>
        <a:bodyPr/>
        <a:lstStyle/>
        <a:p>
          <a:endParaRPr lang="zh-TW" altLang="en-US"/>
        </a:p>
      </dgm:t>
    </dgm:pt>
    <dgm:pt modelId="{FAE212E0-3902-4445-81A0-F63A1C0BE3A5}">
      <dgm:prSet custT="1"/>
      <dgm:spPr/>
      <dgm:t>
        <a:bodyPr/>
        <a:lstStyle/>
        <a:p>
          <a:pPr rtl="0"/>
          <a:r>
            <a:rPr lang="tr-TR" sz="1800" dirty="0" smtClean="0"/>
            <a:t>[</a:t>
          </a:r>
          <a:r>
            <a:rPr lang="tr-TR" sz="1800" dirty="0" err="1" smtClean="0"/>
            <a:t>Fayyad</a:t>
          </a:r>
          <a:r>
            <a:rPr lang="tr-TR" sz="1800" dirty="0" smtClean="0"/>
            <a:t> et al., 1996]</a:t>
          </a:r>
          <a:endParaRPr lang="tr-TR" sz="1800" dirty="0"/>
        </a:p>
      </dgm:t>
    </dgm:pt>
    <dgm:pt modelId="{0ACB31A5-4C8E-FD46-8097-FB6053B328D0}" cxnId="{572B6429-8DD5-6D41-AF20-D008A98F1EB0}" type="parTrans">
      <dgm:prSet/>
      <dgm:spPr/>
      <dgm:t>
        <a:bodyPr/>
        <a:lstStyle/>
        <a:p>
          <a:endParaRPr lang="zh-TW" altLang="en-US" sz="1800"/>
        </a:p>
      </dgm:t>
    </dgm:pt>
    <dgm:pt modelId="{467B4009-DDB2-014E-9CD2-F138BF43A5A3}" cxnId="{572B6429-8DD5-6D41-AF20-D008A98F1EB0}" type="sibTrans">
      <dgm:prSet/>
      <dgm:spPr/>
      <dgm:t>
        <a:bodyPr/>
        <a:lstStyle/>
        <a:p>
          <a:endParaRPr lang="zh-TW" altLang="en-US" sz="1800"/>
        </a:p>
      </dgm:t>
    </dgm:pt>
    <dgm:pt modelId="{941DF192-D378-BF44-AE64-DF3727795542}">
      <dgm:prSet custT="1"/>
      <dgm:spPr/>
      <dgm:t>
        <a:bodyPr/>
        <a:lstStyle/>
        <a:p>
          <a:pPr rtl="0"/>
          <a:r>
            <a:rPr lang="zh-TW" altLang="en-US" sz="1800" dirty="0" smtClean="0"/>
            <a:t>數據挖掘</a:t>
          </a:r>
          <a:r>
            <a:rPr lang="en-US" altLang="zh-TW" sz="1800" dirty="0" smtClean="0"/>
            <a:t>(data mining)</a:t>
          </a:r>
          <a:r>
            <a:rPr lang="zh-TW" altLang="en-US" sz="1800" dirty="0" smtClean="0"/>
            <a:t>為依照使用者需求，自數據庫中選擇合適的數據，加以處理、轉換、挖掘至評估的一連串過程；且為數據庫知識發現的一部分。</a:t>
          </a:r>
          <a:endParaRPr lang="zh-TW" altLang="en-US" sz="1800" dirty="0"/>
        </a:p>
      </dgm:t>
    </dgm:pt>
    <dgm:pt modelId="{2086156F-B82A-FD45-B12E-6FB65C69C0EC}" cxnId="{272343AE-5375-9446-8A66-D3219AA15B25}" type="parTrans">
      <dgm:prSet/>
      <dgm:spPr/>
      <dgm:t>
        <a:bodyPr/>
        <a:lstStyle/>
        <a:p>
          <a:endParaRPr lang="zh-TW" altLang="en-US" sz="1800"/>
        </a:p>
      </dgm:t>
    </dgm:pt>
    <dgm:pt modelId="{BDE36A1A-02C8-B84C-A75A-544C58273C8D}" cxnId="{272343AE-5375-9446-8A66-D3219AA15B25}" type="sibTrans">
      <dgm:prSet/>
      <dgm:spPr/>
      <dgm:t>
        <a:bodyPr/>
        <a:lstStyle/>
        <a:p>
          <a:endParaRPr lang="zh-TW" altLang="en-US" sz="1800"/>
        </a:p>
      </dgm:t>
    </dgm:pt>
    <dgm:pt modelId="{4CD3FDDD-BAFC-9F48-B83A-8C8888DE024B}">
      <dgm:prSet custT="1"/>
      <dgm:spPr/>
      <dgm:t>
        <a:bodyPr/>
        <a:lstStyle/>
        <a:p>
          <a:pPr rtl="0"/>
          <a:r>
            <a:rPr lang="en-US" sz="1800" b="1" smtClean="0"/>
            <a:t>[</a:t>
          </a:r>
          <a:r>
            <a:rPr lang="en-US" sz="1800" smtClean="0"/>
            <a:t>Berry &amp; Linoff, 1997]</a:t>
          </a:r>
          <a:endParaRPr lang="en-US" sz="1800"/>
        </a:p>
      </dgm:t>
    </dgm:pt>
    <dgm:pt modelId="{887EB98D-A968-F547-961A-DDCC562C250C}" cxnId="{1457CCF3-E266-384A-A3DB-487F408793A5}" type="parTrans">
      <dgm:prSet/>
      <dgm:spPr/>
      <dgm:t>
        <a:bodyPr/>
        <a:lstStyle/>
        <a:p>
          <a:endParaRPr lang="zh-TW" altLang="en-US" sz="1800"/>
        </a:p>
      </dgm:t>
    </dgm:pt>
    <dgm:pt modelId="{8EB3F00C-137F-6145-909C-D1A1DF5CA53E}" cxnId="{1457CCF3-E266-384A-A3DB-487F408793A5}" type="sibTrans">
      <dgm:prSet/>
      <dgm:spPr/>
      <dgm:t>
        <a:bodyPr/>
        <a:lstStyle/>
        <a:p>
          <a:endParaRPr lang="zh-TW" altLang="en-US" sz="1800"/>
        </a:p>
      </dgm:t>
    </dgm:pt>
    <dgm:pt modelId="{FAB25E12-8936-F54E-9E90-44694CA72237}">
      <dgm:prSet custT="1"/>
      <dgm:spPr/>
      <dgm:t>
        <a:bodyPr/>
        <a:lstStyle/>
        <a:p>
          <a:pPr rtl="0"/>
          <a:r>
            <a:rPr lang="zh-TW" altLang="en-US" sz="1800" dirty="0" smtClean="0"/>
            <a:t>數據挖掘是以自動或半自動的方式，來探索並分析大量數據，以從中挖掘出有意義的樣型或規則</a:t>
          </a:r>
          <a:r>
            <a:rPr lang="zh-TW" altLang="en-US" sz="1800" b="1" dirty="0" smtClean="0"/>
            <a:t>。</a:t>
          </a:r>
          <a:endParaRPr lang="zh-TW" altLang="en-US" sz="1800" dirty="0"/>
        </a:p>
      </dgm:t>
    </dgm:pt>
    <dgm:pt modelId="{1748DC2D-7174-864C-8AA5-C5F0404D952B}" cxnId="{493807AD-4253-E94B-951E-4DF85E6006BD}" type="parTrans">
      <dgm:prSet/>
      <dgm:spPr/>
      <dgm:t>
        <a:bodyPr/>
        <a:lstStyle/>
        <a:p>
          <a:endParaRPr lang="zh-TW" altLang="en-US" sz="1800"/>
        </a:p>
      </dgm:t>
    </dgm:pt>
    <dgm:pt modelId="{D99EDDC9-620E-F644-9E8E-7E9E86545873}" cxnId="{493807AD-4253-E94B-951E-4DF85E6006BD}" type="sibTrans">
      <dgm:prSet/>
      <dgm:spPr/>
      <dgm:t>
        <a:bodyPr/>
        <a:lstStyle/>
        <a:p>
          <a:endParaRPr lang="zh-TW" altLang="en-US" sz="1800"/>
        </a:p>
      </dgm:t>
    </dgm:pt>
    <dgm:pt modelId="{3EC70840-0F3C-5848-B461-0C6EC5682035}">
      <dgm:prSet custT="1"/>
      <dgm:spPr/>
      <dgm:t>
        <a:bodyPr/>
        <a:lstStyle/>
        <a:p>
          <a:pPr rtl="0"/>
          <a:r>
            <a:rPr lang="nb-NO" sz="1800" smtClean="0"/>
            <a:t>[Cabena et al., 1997]</a:t>
          </a:r>
          <a:endParaRPr lang="nb-NO" sz="1800"/>
        </a:p>
      </dgm:t>
    </dgm:pt>
    <dgm:pt modelId="{E4C2E1BB-EAFD-564A-B00B-E742A497A946}" cxnId="{941655DC-23F5-8A4E-A73A-DB58092A34CB}" type="parTrans">
      <dgm:prSet/>
      <dgm:spPr/>
      <dgm:t>
        <a:bodyPr/>
        <a:lstStyle/>
        <a:p>
          <a:endParaRPr lang="zh-TW" altLang="en-US" sz="1800"/>
        </a:p>
      </dgm:t>
    </dgm:pt>
    <dgm:pt modelId="{86860913-7E20-1046-8528-6247FC8B765B}" cxnId="{941655DC-23F5-8A4E-A73A-DB58092A34CB}" type="sibTrans">
      <dgm:prSet/>
      <dgm:spPr/>
      <dgm:t>
        <a:bodyPr/>
        <a:lstStyle/>
        <a:p>
          <a:endParaRPr lang="zh-TW" altLang="en-US" sz="1800"/>
        </a:p>
      </dgm:t>
    </dgm:pt>
    <dgm:pt modelId="{6775DB84-24B5-124D-A40E-2BDB8BB8D248}">
      <dgm:prSet custT="1"/>
      <dgm:spPr/>
      <dgm:t>
        <a:bodyPr/>
        <a:lstStyle/>
        <a:p>
          <a:pPr rtl="0"/>
          <a:r>
            <a:rPr lang="zh-TW" altLang="en-US" sz="1800" dirty="0" smtClean="0"/>
            <a:t>數據挖掘是從大型數據庫中，萃取未知且有效信息</a:t>
          </a:r>
          <a:r>
            <a:rPr lang="en-US" altLang="zh-TW" sz="1800" dirty="0" smtClean="0"/>
            <a:t>(</a:t>
          </a:r>
          <a:r>
            <a:rPr lang="zh-TW" altLang="en-US" sz="1800" dirty="0" smtClean="0"/>
            <a:t>資訊</a:t>
          </a:r>
          <a:r>
            <a:rPr lang="en-US" altLang="zh-TW" sz="1800" dirty="0" smtClean="0"/>
            <a:t>)</a:t>
          </a:r>
          <a:r>
            <a:rPr lang="zh-TW" altLang="en-US" sz="1800" dirty="0" smtClean="0"/>
            <a:t>的過程，以提供管理者決策的參考。</a:t>
          </a:r>
          <a:endParaRPr lang="zh-TW" altLang="en-US" sz="1800" dirty="0"/>
        </a:p>
      </dgm:t>
    </dgm:pt>
    <dgm:pt modelId="{28917D7E-424B-004E-8A00-EDD864B370FC}" cxnId="{1CD67EF0-4789-214D-8008-CBADDEF82CB2}" type="parTrans">
      <dgm:prSet/>
      <dgm:spPr/>
      <dgm:t>
        <a:bodyPr/>
        <a:lstStyle/>
        <a:p>
          <a:endParaRPr lang="zh-TW" altLang="en-US" sz="1800"/>
        </a:p>
      </dgm:t>
    </dgm:pt>
    <dgm:pt modelId="{7841217E-2D11-3F47-8F0B-BEB45DBB935A}" cxnId="{1CD67EF0-4789-214D-8008-CBADDEF82CB2}" type="sibTrans">
      <dgm:prSet/>
      <dgm:spPr/>
      <dgm:t>
        <a:bodyPr/>
        <a:lstStyle/>
        <a:p>
          <a:endParaRPr lang="zh-TW" altLang="en-US" sz="1800"/>
        </a:p>
      </dgm:t>
    </dgm:pt>
    <dgm:pt modelId="{0F822DC5-B771-5445-A106-AC8A95101360}">
      <dgm:prSet custT="1"/>
      <dgm:spPr/>
      <dgm:t>
        <a:bodyPr/>
        <a:lstStyle/>
        <a:p>
          <a:pPr rtl="0"/>
          <a:r>
            <a:rPr lang="de-DE" sz="1800" smtClean="0"/>
            <a:t>[Kleissner, 1998]</a:t>
          </a:r>
          <a:endParaRPr lang="de-DE" sz="1800"/>
        </a:p>
      </dgm:t>
    </dgm:pt>
    <dgm:pt modelId="{3182947A-C116-3D48-8156-2BCD25EA80A0}" cxnId="{E126664F-F86C-324C-BB63-1D1E8C7732B0}" type="parTrans">
      <dgm:prSet/>
      <dgm:spPr/>
      <dgm:t>
        <a:bodyPr/>
        <a:lstStyle/>
        <a:p>
          <a:endParaRPr lang="zh-TW" altLang="en-US" sz="1800"/>
        </a:p>
      </dgm:t>
    </dgm:pt>
    <dgm:pt modelId="{4F72DE2F-8018-C44B-B386-3B86B6D21768}" cxnId="{E126664F-F86C-324C-BB63-1D1E8C7732B0}" type="sibTrans">
      <dgm:prSet/>
      <dgm:spPr/>
      <dgm:t>
        <a:bodyPr/>
        <a:lstStyle/>
        <a:p>
          <a:endParaRPr lang="zh-TW" altLang="en-US" sz="1800"/>
        </a:p>
      </dgm:t>
    </dgm:pt>
    <dgm:pt modelId="{D8113276-CCC8-1440-93CD-741E3BB6CE60}">
      <dgm:prSet custT="1"/>
      <dgm:spPr/>
      <dgm:t>
        <a:bodyPr/>
        <a:lstStyle/>
        <a:p>
          <a:pPr rtl="0"/>
          <a:r>
            <a:rPr lang="zh-TW" altLang="en-US" sz="1800" dirty="0" smtClean="0"/>
            <a:t>數據挖掘是一種不斷循環的決策支援分析過程，從數據中發現具隱藏價值的知識，提供企業人員參考。</a:t>
          </a:r>
          <a:endParaRPr lang="zh-TW" altLang="en-US" sz="1800" dirty="0"/>
        </a:p>
      </dgm:t>
    </dgm:pt>
    <dgm:pt modelId="{5A4DCB5C-4F3E-7C4E-A6E5-4A0833A04DCA}" cxnId="{90C3614A-5F3B-734E-B720-CFAB86D7270E}" type="parTrans">
      <dgm:prSet/>
      <dgm:spPr/>
      <dgm:t>
        <a:bodyPr/>
        <a:lstStyle/>
        <a:p>
          <a:endParaRPr lang="zh-TW" altLang="en-US" sz="1800"/>
        </a:p>
      </dgm:t>
    </dgm:pt>
    <dgm:pt modelId="{1B913D0D-4B04-0B4C-9F02-C2F3FB35D43F}" cxnId="{90C3614A-5F3B-734E-B720-CFAB86D7270E}" type="sibTrans">
      <dgm:prSet/>
      <dgm:spPr/>
      <dgm:t>
        <a:bodyPr/>
        <a:lstStyle/>
        <a:p>
          <a:endParaRPr lang="zh-TW" altLang="en-US" sz="1800"/>
        </a:p>
      </dgm:t>
    </dgm:pt>
    <dgm:pt modelId="{1CD4C6AE-98F2-BA46-8A8B-11B6A45BACEB}">
      <dgm:prSet custT="1"/>
      <dgm:spPr/>
      <dgm:t>
        <a:bodyPr/>
        <a:lstStyle/>
        <a:p>
          <a:pPr rtl="0"/>
          <a:r>
            <a:rPr lang="en-US" sz="1800" smtClean="0"/>
            <a:t>[Thuraisingham, 2000]</a:t>
          </a:r>
          <a:endParaRPr lang="en-US" sz="1800"/>
        </a:p>
      </dgm:t>
    </dgm:pt>
    <dgm:pt modelId="{8742A98A-C14E-B14D-92ED-88EB8E175F1A}" cxnId="{39121E69-ACD4-3B4F-8EAF-FE9F462BB799}" type="parTrans">
      <dgm:prSet/>
      <dgm:spPr/>
      <dgm:t>
        <a:bodyPr/>
        <a:lstStyle/>
        <a:p>
          <a:endParaRPr lang="zh-TW" altLang="en-US" sz="1800"/>
        </a:p>
      </dgm:t>
    </dgm:pt>
    <dgm:pt modelId="{5EE4AA16-EEC5-CA4A-BAB1-95A126B4692C}" cxnId="{39121E69-ACD4-3B4F-8EAF-FE9F462BB799}" type="sibTrans">
      <dgm:prSet/>
      <dgm:spPr/>
      <dgm:t>
        <a:bodyPr/>
        <a:lstStyle/>
        <a:p>
          <a:endParaRPr lang="zh-TW" altLang="en-US" sz="1800"/>
        </a:p>
      </dgm:t>
    </dgm:pt>
    <dgm:pt modelId="{832BB039-2EE5-854F-95D7-E1E1331E7DE1}">
      <dgm:prSet custT="1"/>
      <dgm:spPr/>
      <dgm:t>
        <a:bodyPr/>
        <a:lstStyle/>
        <a:p>
          <a:pPr rtl="0"/>
          <a:r>
            <a:rPr lang="zh-TW" altLang="en-US" sz="1800" dirty="0" smtClean="0"/>
            <a:t>數據挖掘是使用各種機器學習方法，如類神經網路、決策樹等演算法，從數據中萃取關鍵信息的工具。</a:t>
          </a:r>
          <a:endParaRPr lang="zh-TW" altLang="en-US" sz="1800" dirty="0"/>
        </a:p>
      </dgm:t>
    </dgm:pt>
    <dgm:pt modelId="{8A790BD2-16F7-7542-AEF1-A3D5A99F28B0}" cxnId="{A206C8DD-D300-0C41-B572-B074C3500521}" type="parTrans">
      <dgm:prSet/>
      <dgm:spPr/>
      <dgm:t>
        <a:bodyPr/>
        <a:lstStyle/>
        <a:p>
          <a:endParaRPr lang="zh-TW" altLang="en-US" sz="1800"/>
        </a:p>
      </dgm:t>
    </dgm:pt>
    <dgm:pt modelId="{6401F7D9-ECBD-FF46-AC7C-78270984C86F}" cxnId="{A206C8DD-D300-0C41-B572-B074C3500521}" type="sibTrans">
      <dgm:prSet/>
      <dgm:spPr/>
      <dgm:t>
        <a:bodyPr/>
        <a:lstStyle/>
        <a:p>
          <a:endParaRPr lang="zh-TW" altLang="en-US" sz="1800"/>
        </a:p>
      </dgm:t>
    </dgm:pt>
    <dgm:pt modelId="{F4EDEED9-6290-344C-BA56-CAB9D6C7B408}">
      <dgm:prSet custT="1"/>
      <dgm:spPr/>
      <dgm:t>
        <a:bodyPr/>
        <a:lstStyle/>
        <a:p>
          <a:pPr rtl="0"/>
          <a:r>
            <a:rPr lang="en-US" sz="1800" smtClean="0"/>
            <a:t>[Shaw et al., 2001]</a:t>
          </a:r>
          <a:endParaRPr lang="en-US" sz="1800"/>
        </a:p>
      </dgm:t>
    </dgm:pt>
    <dgm:pt modelId="{90B3E00A-2C69-3C49-9420-B80E4D0868FF}" cxnId="{15DCC064-3A65-EE4A-898C-F82AF1F26DEE}" type="parTrans">
      <dgm:prSet/>
      <dgm:spPr/>
      <dgm:t>
        <a:bodyPr/>
        <a:lstStyle/>
        <a:p>
          <a:endParaRPr lang="zh-TW" altLang="en-US" sz="1800"/>
        </a:p>
      </dgm:t>
    </dgm:pt>
    <dgm:pt modelId="{633645AC-36BF-D147-B7AC-6F4290930E9E}" cxnId="{15DCC064-3A65-EE4A-898C-F82AF1F26DEE}" type="sibTrans">
      <dgm:prSet/>
      <dgm:spPr/>
      <dgm:t>
        <a:bodyPr/>
        <a:lstStyle/>
        <a:p>
          <a:endParaRPr lang="zh-TW" altLang="en-US" sz="1800"/>
        </a:p>
      </dgm:t>
    </dgm:pt>
    <dgm:pt modelId="{78D3295D-7224-9441-8003-0FA3A79D41A6}">
      <dgm:prSet custT="1"/>
      <dgm:spPr/>
      <dgm:t>
        <a:bodyPr/>
        <a:lstStyle/>
        <a:p>
          <a:pPr rtl="0"/>
          <a:r>
            <a:rPr lang="zh-TW" altLang="en-US" sz="1800" dirty="0" smtClean="0"/>
            <a:t>數據挖掘是尋找和分析數據的一種過程，主要目的是找出隱含在數據中有用的信息。</a:t>
          </a:r>
          <a:endParaRPr lang="zh-TW" altLang="en-US" sz="1800" dirty="0"/>
        </a:p>
      </dgm:t>
    </dgm:pt>
    <dgm:pt modelId="{02B85964-9DE0-C040-827B-256CFBD9655F}" cxnId="{E4C8F955-CF80-824F-8AC9-4639BBC6CDFB}" type="parTrans">
      <dgm:prSet/>
      <dgm:spPr/>
      <dgm:t>
        <a:bodyPr/>
        <a:lstStyle/>
        <a:p>
          <a:endParaRPr lang="zh-TW" altLang="en-US" sz="1800"/>
        </a:p>
      </dgm:t>
    </dgm:pt>
    <dgm:pt modelId="{7DB360E9-F28D-F242-8950-52F8FF5BBF2F}" cxnId="{E4C8F955-CF80-824F-8AC9-4639BBC6CDFB}" type="sibTrans">
      <dgm:prSet/>
      <dgm:spPr/>
      <dgm:t>
        <a:bodyPr/>
        <a:lstStyle/>
        <a:p>
          <a:endParaRPr lang="zh-TW" altLang="en-US" sz="1800"/>
        </a:p>
      </dgm:t>
    </dgm:pt>
    <dgm:pt modelId="{FDDFBB4E-30B3-8F44-BE36-AEF1CB669709}" type="pres">
      <dgm:prSet presAssocID="{D83C3CE5-D9DB-C74C-8869-63BE51726F3F}" presName="linear" presStyleCnt="0">
        <dgm:presLayoutVars>
          <dgm:dir/>
          <dgm:animLvl val="lvl"/>
          <dgm:resizeHandles val="exact"/>
        </dgm:presLayoutVars>
      </dgm:prSet>
      <dgm:spPr/>
      <dgm:t>
        <a:bodyPr/>
        <a:lstStyle/>
        <a:p>
          <a:endParaRPr lang="zh-TW" altLang="en-US"/>
        </a:p>
      </dgm:t>
    </dgm:pt>
    <dgm:pt modelId="{4E8F64EC-E5E7-A74F-937E-4820C81C69CA}" type="pres">
      <dgm:prSet presAssocID="{FAE212E0-3902-4445-81A0-F63A1C0BE3A5}" presName="parentLin" presStyleCnt="0"/>
      <dgm:spPr/>
    </dgm:pt>
    <dgm:pt modelId="{062380C4-3549-E448-9317-CDFCC74E7990}" type="pres">
      <dgm:prSet presAssocID="{FAE212E0-3902-4445-81A0-F63A1C0BE3A5}" presName="parentLeftMargin" presStyleLbl="node1" presStyleIdx="0" presStyleCnt="6"/>
      <dgm:spPr/>
      <dgm:t>
        <a:bodyPr/>
        <a:lstStyle/>
        <a:p>
          <a:endParaRPr lang="zh-TW" altLang="en-US"/>
        </a:p>
      </dgm:t>
    </dgm:pt>
    <dgm:pt modelId="{2AD46C50-4184-C743-ACCD-78FFB41CF298}" type="pres">
      <dgm:prSet presAssocID="{FAE212E0-3902-4445-81A0-F63A1C0BE3A5}" presName="parentText" presStyleLbl="node1" presStyleIdx="0" presStyleCnt="6" custScaleX="61597" custScaleY="147334">
        <dgm:presLayoutVars>
          <dgm:chMax val="0"/>
          <dgm:bulletEnabled val="1"/>
        </dgm:presLayoutVars>
      </dgm:prSet>
      <dgm:spPr/>
      <dgm:t>
        <a:bodyPr/>
        <a:lstStyle/>
        <a:p>
          <a:endParaRPr lang="zh-TW" altLang="en-US"/>
        </a:p>
      </dgm:t>
    </dgm:pt>
    <dgm:pt modelId="{6524A1DF-7D86-0C4A-A7B1-D59C041FA1DF}" type="pres">
      <dgm:prSet presAssocID="{FAE212E0-3902-4445-81A0-F63A1C0BE3A5}" presName="negativeSpace" presStyleCnt="0"/>
      <dgm:spPr/>
    </dgm:pt>
    <dgm:pt modelId="{D538A504-BB0A-4B44-A028-F676CB3FD479}" type="pres">
      <dgm:prSet presAssocID="{FAE212E0-3902-4445-81A0-F63A1C0BE3A5}" presName="childText" presStyleLbl="conFgAcc1" presStyleIdx="0" presStyleCnt="6">
        <dgm:presLayoutVars>
          <dgm:bulletEnabled val="1"/>
        </dgm:presLayoutVars>
      </dgm:prSet>
      <dgm:spPr/>
      <dgm:t>
        <a:bodyPr/>
        <a:lstStyle/>
        <a:p>
          <a:endParaRPr lang="zh-TW" altLang="en-US"/>
        </a:p>
      </dgm:t>
    </dgm:pt>
    <dgm:pt modelId="{E10BFEB0-4C29-7445-9F38-C69AD8A771A8}" type="pres">
      <dgm:prSet presAssocID="{467B4009-DDB2-014E-9CD2-F138BF43A5A3}" presName="spaceBetweenRectangles" presStyleCnt="0"/>
      <dgm:spPr/>
    </dgm:pt>
    <dgm:pt modelId="{D4579C1B-A208-E740-8E1B-EA9E005DCECE}" type="pres">
      <dgm:prSet presAssocID="{4CD3FDDD-BAFC-9F48-B83A-8C8888DE024B}" presName="parentLin" presStyleCnt="0"/>
      <dgm:spPr/>
    </dgm:pt>
    <dgm:pt modelId="{95E4A64A-E1F8-A841-887A-24583FB3789E}" type="pres">
      <dgm:prSet presAssocID="{4CD3FDDD-BAFC-9F48-B83A-8C8888DE024B}" presName="parentLeftMargin" presStyleLbl="node1" presStyleIdx="0" presStyleCnt="6"/>
      <dgm:spPr/>
      <dgm:t>
        <a:bodyPr/>
        <a:lstStyle/>
        <a:p>
          <a:endParaRPr lang="zh-TW" altLang="en-US"/>
        </a:p>
      </dgm:t>
    </dgm:pt>
    <dgm:pt modelId="{94A044A6-40EE-7F4D-AF33-C827CDB167F2}" type="pres">
      <dgm:prSet presAssocID="{4CD3FDDD-BAFC-9F48-B83A-8C8888DE024B}" presName="parentText" presStyleLbl="node1" presStyleIdx="1" presStyleCnt="6" custScaleX="61597" custScaleY="147334">
        <dgm:presLayoutVars>
          <dgm:chMax val="0"/>
          <dgm:bulletEnabled val="1"/>
        </dgm:presLayoutVars>
      </dgm:prSet>
      <dgm:spPr/>
      <dgm:t>
        <a:bodyPr/>
        <a:lstStyle/>
        <a:p>
          <a:endParaRPr lang="zh-TW" altLang="en-US"/>
        </a:p>
      </dgm:t>
    </dgm:pt>
    <dgm:pt modelId="{90337DF2-3F62-7E44-9430-5B9FF28A2636}" type="pres">
      <dgm:prSet presAssocID="{4CD3FDDD-BAFC-9F48-B83A-8C8888DE024B}" presName="negativeSpace" presStyleCnt="0"/>
      <dgm:spPr/>
    </dgm:pt>
    <dgm:pt modelId="{0D52A784-7996-F140-8CD5-7B1761D88168}" type="pres">
      <dgm:prSet presAssocID="{4CD3FDDD-BAFC-9F48-B83A-8C8888DE024B}" presName="childText" presStyleLbl="conFgAcc1" presStyleIdx="1" presStyleCnt="6">
        <dgm:presLayoutVars>
          <dgm:bulletEnabled val="1"/>
        </dgm:presLayoutVars>
      </dgm:prSet>
      <dgm:spPr/>
      <dgm:t>
        <a:bodyPr/>
        <a:lstStyle/>
        <a:p>
          <a:endParaRPr lang="zh-TW" altLang="en-US"/>
        </a:p>
      </dgm:t>
    </dgm:pt>
    <dgm:pt modelId="{CAE556BE-C54F-E042-A8A2-469B64E002F2}" type="pres">
      <dgm:prSet presAssocID="{8EB3F00C-137F-6145-909C-D1A1DF5CA53E}" presName="spaceBetweenRectangles" presStyleCnt="0"/>
      <dgm:spPr/>
    </dgm:pt>
    <dgm:pt modelId="{97B2A469-C506-1743-B563-E96D0B66A67C}" type="pres">
      <dgm:prSet presAssocID="{3EC70840-0F3C-5848-B461-0C6EC5682035}" presName="parentLin" presStyleCnt="0"/>
      <dgm:spPr/>
    </dgm:pt>
    <dgm:pt modelId="{68303AF4-83EC-7A4B-ABE2-A0E556F2CF82}" type="pres">
      <dgm:prSet presAssocID="{3EC70840-0F3C-5848-B461-0C6EC5682035}" presName="parentLeftMargin" presStyleLbl="node1" presStyleIdx="1" presStyleCnt="6"/>
      <dgm:spPr/>
      <dgm:t>
        <a:bodyPr/>
        <a:lstStyle/>
        <a:p>
          <a:endParaRPr lang="zh-TW" altLang="en-US"/>
        </a:p>
      </dgm:t>
    </dgm:pt>
    <dgm:pt modelId="{291E47B2-5995-5A4E-9490-7BA50D0444A6}" type="pres">
      <dgm:prSet presAssocID="{3EC70840-0F3C-5848-B461-0C6EC5682035}" presName="parentText" presStyleLbl="node1" presStyleIdx="2" presStyleCnt="6" custScaleX="61597" custScaleY="147334">
        <dgm:presLayoutVars>
          <dgm:chMax val="0"/>
          <dgm:bulletEnabled val="1"/>
        </dgm:presLayoutVars>
      </dgm:prSet>
      <dgm:spPr/>
      <dgm:t>
        <a:bodyPr/>
        <a:lstStyle/>
        <a:p>
          <a:endParaRPr lang="zh-TW" altLang="en-US"/>
        </a:p>
      </dgm:t>
    </dgm:pt>
    <dgm:pt modelId="{75B496C4-5252-E54B-81B2-D365C6492B8C}" type="pres">
      <dgm:prSet presAssocID="{3EC70840-0F3C-5848-B461-0C6EC5682035}" presName="negativeSpace" presStyleCnt="0"/>
      <dgm:spPr/>
    </dgm:pt>
    <dgm:pt modelId="{9396D32D-203D-994B-895C-60E6CEF3BE9F}" type="pres">
      <dgm:prSet presAssocID="{3EC70840-0F3C-5848-B461-0C6EC5682035}" presName="childText" presStyleLbl="conFgAcc1" presStyleIdx="2" presStyleCnt="6">
        <dgm:presLayoutVars>
          <dgm:bulletEnabled val="1"/>
        </dgm:presLayoutVars>
      </dgm:prSet>
      <dgm:spPr/>
      <dgm:t>
        <a:bodyPr/>
        <a:lstStyle/>
        <a:p>
          <a:endParaRPr lang="zh-TW" altLang="en-US"/>
        </a:p>
      </dgm:t>
    </dgm:pt>
    <dgm:pt modelId="{F4F88A53-0A6D-D545-9E9E-1A389F775A10}" type="pres">
      <dgm:prSet presAssocID="{86860913-7E20-1046-8528-6247FC8B765B}" presName="spaceBetweenRectangles" presStyleCnt="0"/>
      <dgm:spPr/>
    </dgm:pt>
    <dgm:pt modelId="{05BBF401-4DC6-C24D-8C71-C56FBDE78106}" type="pres">
      <dgm:prSet presAssocID="{0F822DC5-B771-5445-A106-AC8A95101360}" presName="parentLin" presStyleCnt="0"/>
      <dgm:spPr/>
    </dgm:pt>
    <dgm:pt modelId="{196593AD-E4C5-4347-B9DA-4BB09DD4C3A6}" type="pres">
      <dgm:prSet presAssocID="{0F822DC5-B771-5445-A106-AC8A95101360}" presName="parentLeftMargin" presStyleLbl="node1" presStyleIdx="2" presStyleCnt="6"/>
      <dgm:spPr/>
      <dgm:t>
        <a:bodyPr/>
        <a:lstStyle/>
        <a:p>
          <a:endParaRPr lang="zh-TW" altLang="en-US"/>
        </a:p>
      </dgm:t>
    </dgm:pt>
    <dgm:pt modelId="{445D72F0-50AF-A846-8B46-47D8EF11417F}" type="pres">
      <dgm:prSet presAssocID="{0F822DC5-B771-5445-A106-AC8A95101360}" presName="parentText" presStyleLbl="node1" presStyleIdx="3" presStyleCnt="6" custScaleX="61597" custScaleY="147334">
        <dgm:presLayoutVars>
          <dgm:chMax val="0"/>
          <dgm:bulletEnabled val="1"/>
        </dgm:presLayoutVars>
      </dgm:prSet>
      <dgm:spPr/>
      <dgm:t>
        <a:bodyPr/>
        <a:lstStyle/>
        <a:p>
          <a:endParaRPr lang="zh-TW" altLang="en-US"/>
        </a:p>
      </dgm:t>
    </dgm:pt>
    <dgm:pt modelId="{805D4E36-D6AC-BF4F-BD73-4938124CB1A1}" type="pres">
      <dgm:prSet presAssocID="{0F822DC5-B771-5445-A106-AC8A95101360}" presName="negativeSpace" presStyleCnt="0"/>
      <dgm:spPr/>
    </dgm:pt>
    <dgm:pt modelId="{271CD6C6-3872-DC45-89F1-E3ED9ED97E6E}" type="pres">
      <dgm:prSet presAssocID="{0F822DC5-B771-5445-A106-AC8A95101360}" presName="childText" presStyleLbl="conFgAcc1" presStyleIdx="3" presStyleCnt="6">
        <dgm:presLayoutVars>
          <dgm:bulletEnabled val="1"/>
        </dgm:presLayoutVars>
      </dgm:prSet>
      <dgm:spPr/>
      <dgm:t>
        <a:bodyPr/>
        <a:lstStyle/>
        <a:p>
          <a:endParaRPr lang="zh-TW" altLang="en-US"/>
        </a:p>
      </dgm:t>
    </dgm:pt>
    <dgm:pt modelId="{8F79DD2F-BF03-774B-8FB8-06CC074B1155}" type="pres">
      <dgm:prSet presAssocID="{4F72DE2F-8018-C44B-B386-3B86B6D21768}" presName="spaceBetweenRectangles" presStyleCnt="0"/>
      <dgm:spPr/>
    </dgm:pt>
    <dgm:pt modelId="{0578FC67-94B1-F145-9E4B-BDCC6510371C}" type="pres">
      <dgm:prSet presAssocID="{1CD4C6AE-98F2-BA46-8A8B-11B6A45BACEB}" presName="parentLin" presStyleCnt="0"/>
      <dgm:spPr/>
    </dgm:pt>
    <dgm:pt modelId="{5F66B0DF-1693-EE48-ACE8-22353550D7C8}" type="pres">
      <dgm:prSet presAssocID="{1CD4C6AE-98F2-BA46-8A8B-11B6A45BACEB}" presName="parentLeftMargin" presStyleLbl="node1" presStyleIdx="3" presStyleCnt="6"/>
      <dgm:spPr/>
      <dgm:t>
        <a:bodyPr/>
        <a:lstStyle/>
        <a:p>
          <a:endParaRPr lang="zh-TW" altLang="en-US"/>
        </a:p>
      </dgm:t>
    </dgm:pt>
    <dgm:pt modelId="{B5EB7495-C7A9-1945-AF77-A631B6F10C13}" type="pres">
      <dgm:prSet presAssocID="{1CD4C6AE-98F2-BA46-8A8B-11B6A45BACEB}" presName="parentText" presStyleLbl="node1" presStyleIdx="4" presStyleCnt="6" custScaleX="61597" custScaleY="147334">
        <dgm:presLayoutVars>
          <dgm:chMax val="0"/>
          <dgm:bulletEnabled val="1"/>
        </dgm:presLayoutVars>
      </dgm:prSet>
      <dgm:spPr/>
      <dgm:t>
        <a:bodyPr/>
        <a:lstStyle/>
        <a:p>
          <a:endParaRPr lang="zh-TW" altLang="en-US"/>
        </a:p>
      </dgm:t>
    </dgm:pt>
    <dgm:pt modelId="{CC15321E-38F2-A445-953A-EDC467C89744}" type="pres">
      <dgm:prSet presAssocID="{1CD4C6AE-98F2-BA46-8A8B-11B6A45BACEB}" presName="negativeSpace" presStyleCnt="0"/>
      <dgm:spPr/>
    </dgm:pt>
    <dgm:pt modelId="{81E04F0D-5AAD-8F42-BB34-5FACE5E5CBCB}" type="pres">
      <dgm:prSet presAssocID="{1CD4C6AE-98F2-BA46-8A8B-11B6A45BACEB}" presName="childText" presStyleLbl="conFgAcc1" presStyleIdx="4" presStyleCnt="6">
        <dgm:presLayoutVars>
          <dgm:bulletEnabled val="1"/>
        </dgm:presLayoutVars>
      </dgm:prSet>
      <dgm:spPr/>
      <dgm:t>
        <a:bodyPr/>
        <a:lstStyle/>
        <a:p>
          <a:endParaRPr lang="zh-TW" altLang="en-US"/>
        </a:p>
      </dgm:t>
    </dgm:pt>
    <dgm:pt modelId="{4A290D0E-88B8-8848-B363-34E4E56DE93C}" type="pres">
      <dgm:prSet presAssocID="{5EE4AA16-EEC5-CA4A-BAB1-95A126B4692C}" presName="spaceBetweenRectangles" presStyleCnt="0"/>
      <dgm:spPr/>
    </dgm:pt>
    <dgm:pt modelId="{55985CB5-4200-6444-9238-C16FEB8E2EC1}" type="pres">
      <dgm:prSet presAssocID="{F4EDEED9-6290-344C-BA56-CAB9D6C7B408}" presName="parentLin" presStyleCnt="0"/>
      <dgm:spPr/>
    </dgm:pt>
    <dgm:pt modelId="{1FB9E493-0E43-4048-B7A9-16CEC2AA4230}" type="pres">
      <dgm:prSet presAssocID="{F4EDEED9-6290-344C-BA56-CAB9D6C7B408}" presName="parentLeftMargin" presStyleLbl="node1" presStyleIdx="4" presStyleCnt="6"/>
      <dgm:spPr/>
      <dgm:t>
        <a:bodyPr/>
        <a:lstStyle/>
        <a:p>
          <a:endParaRPr lang="zh-TW" altLang="en-US"/>
        </a:p>
      </dgm:t>
    </dgm:pt>
    <dgm:pt modelId="{4D18991D-3E59-D14A-9D84-97FD7B8167DC}" type="pres">
      <dgm:prSet presAssocID="{F4EDEED9-6290-344C-BA56-CAB9D6C7B408}" presName="parentText" presStyleLbl="node1" presStyleIdx="5" presStyleCnt="6" custScaleX="61597" custScaleY="147334">
        <dgm:presLayoutVars>
          <dgm:chMax val="0"/>
          <dgm:bulletEnabled val="1"/>
        </dgm:presLayoutVars>
      </dgm:prSet>
      <dgm:spPr/>
      <dgm:t>
        <a:bodyPr/>
        <a:lstStyle/>
        <a:p>
          <a:endParaRPr lang="zh-TW" altLang="en-US"/>
        </a:p>
      </dgm:t>
    </dgm:pt>
    <dgm:pt modelId="{96BD5512-960B-CF47-A302-3288E261C8C7}" type="pres">
      <dgm:prSet presAssocID="{F4EDEED9-6290-344C-BA56-CAB9D6C7B408}" presName="negativeSpace" presStyleCnt="0"/>
      <dgm:spPr/>
    </dgm:pt>
    <dgm:pt modelId="{013FF060-1147-6D41-ACA2-404005572D3A}" type="pres">
      <dgm:prSet presAssocID="{F4EDEED9-6290-344C-BA56-CAB9D6C7B408}" presName="childText" presStyleLbl="conFgAcc1" presStyleIdx="5" presStyleCnt="6">
        <dgm:presLayoutVars>
          <dgm:bulletEnabled val="1"/>
        </dgm:presLayoutVars>
      </dgm:prSet>
      <dgm:spPr/>
      <dgm:t>
        <a:bodyPr/>
        <a:lstStyle/>
        <a:p>
          <a:endParaRPr lang="zh-TW" altLang="en-US"/>
        </a:p>
      </dgm:t>
    </dgm:pt>
  </dgm:ptLst>
  <dgm:cxnLst>
    <dgm:cxn modelId="{A206C8DD-D300-0C41-B572-B074C3500521}" srcId="{1CD4C6AE-98F2-BA46-8A8B-11B6A45BACEB}" destId="{832BB039-2EE5-854F-95D7-E1E1331E7DE1}" srcOrd="0" destOrd="0" parTransId="{8A790BD2-16F7-7542-AEF1-A3D5A99F28B0}" sibTransId="{6401F7D9-ECBD-FF46-AC7C-78270984C86F}"/>
    <dgm:cxn modelId="{97B0543F-2819-6F40-80F9-43BF8CC6F500}" type="presOf" srcId="{78D3295D-7224-9441-8003-0FA3A79D41A6}" destId="{013FF060-1147-6D41-ACA2-404005572D3A}" srcOrd="0" destOrd="0" presId="urn:microsoft.com/office/officeart/2005/8/layout/list1"/>
    <dgm:cxn modelId="{23FC1576-A9D0-7047-9CFF-4580F6CF3DFA}" type="presOf" srcId="{D8113276-CCC8-1440-93CD-741E3BB6CE60}" destId="{271CD6C6-3872-DC45-89F1-E3ED9ED97E6E}" srcOrd="0" destOrd="0" presId="urn:microsoft.com/office/officeart/2005/8/layout/list1"/>
    <dgm:cxn modelId="{D64F7132-E227-EF4E-B9DE-E242BD8949AD}" type="presOf" srcId="{941DF192-D378-BF44-AE64-DF3727795542}" destId="{D538A504-BB0A-4B44-A028-F676CB3FD479}" srcOrd="0" destOrd="0" presId="urn:microsoft.com/office/officeart/2005/8/layout/list1"/>
    <dgm:cxn modelId="{1CD67EF0-4789-214D-8008-CBADDEF82CB2}" srcId="{3EC70840-0F3C-5848-B461-0C6EC5682035}" destId="{6775DB84-24B5-124D-A40E-2BDB8BB8D248}" srcOrd="0" destOrd="0" parTransId="{28917D7E-424B-004E-8A00-EDD864B370FC}" sibTransId="{7841217E-2D11-3F47-8F0B-BEB45DBB935A}"/>
    <dgm:cxn modelId="{29A3638E-062D-3A4F-9AE3-5AD71AF763A2}" type="presOf" srcId="{0F822DC5-B771-5445-A106-AC8A95101360}" destId="{445D72F0-50AF-A846-8B46-47D8EF11417F}" srcOrd="1" destOrd="0" presId="urn:microsoft.com/office/officeart/2005/8/layout/list1"/>
    <dgm:cxn modelId="{CB629761-6406-C648-AD26-E797C1A27EDF}" type="presOf" srcId="{D83C3CE5-D9DB-C74C-8869-63BE51726F3F}" destId="{FDDFBB4E-30B3-8F44-BE36-AEF1CB669709}" srcOrd="0" destOrd="0" presId="urn:microsoft.com/office/officeart/2005/8/layout/list1"/>
    <dgm:cxn modelId="{572B6429-8DD5-6D41-AF20-D008A98F1EB0}" srcId="{D83C3CE5-D9DB-C74C-8869-63BE51726F3F}" destId="{FAE212E0-3902-4445-81A0-F63A1C0BE3A5}" srcOrd="0" destOrd="0" parTransId="{0ACB31A5-4C8E-FD46-8097-FB6053B328D0}" sibTransId="{467B4009-DDB2-014E-9CD2-F138BF43A5A3}"/>
    <dgm:cxn modelId="{50FFCA16-AFDE-5140-B13A-2C517B1791D4}" type="presOf" srcId="{4CD3FDDD-BAFC-9F48-B83A-8C8888DE024B}" destId="{95E4A64A-E1F8-A841-887A-24583FB3789E}" srcOrd="0" destOrd="0" presId="urn:microsoft.com/office/officeart/2005/8/layout/list1"/>
    <dgm:cxn modelId="{B53ABCCE-F757-EF43-AEED-BCEA46EA56D9}" type="presOf" srcId="{1CD4C6AE-98F2-BA46-8A8B-11B6A45BACEB}" destId="{B5EB7495-C7A9-1945-AF77-A631B6F10C13}" srcOrd="1" destOrd="0" presId="urn:microsoft.com/office/officeart/2005/8/layout/list1"/>
    <dgm:cxn modelId="{DDD59246-DB4C-8849-A2B4-E29CBA62D6DD}" type="presOf" srcId="{3EC70840-0F3C-5848-B461-0C6EC5682035}" destId="{291E47B2-5995-5A4E-9490-7BA50D0444A6}" srcOrd="1" destOrd="0" presId="urn:microsoft.com/office/officeart/2005/8/layout/list1"/>
    <dgm:cxn modelId="{43500CEE-C3B6-BD41-9EE8-311A19CCBDB7}" type="presOf" srcId="{FAE212E0-3902-4445-81A0-F63A1C0BE3A5}" destId="{062380C4-3549-E448-9317-CDFCC74E7990}" srcOrd="0" destOrd="0" presId="urn:microsoft.com/office/officeart/2005/8/layout/list1"/>
    <dgm:cxn modelId="{93884842-CD31-6044-B601-1AEABA94C8D6}" type="presOf" srcId="{4CD3FDDD-BAFC-9F48-B83A-8C8888DE024B}" destId="{94A044A6-40EE-7F4D-AF33-C827CDB167F2}" srcOrd="1" destOrd="0" presId="urn:microsoft.com/office/officeart/2005/8/layout/list1"/>
    <dgm:cxn modelId="{14CF6CF1-2983-DC41-8BBC-91D895E39B1B}" type="presOf" srcId="{1CD4C6AE-98F2-BA46-8A8B-11B6A45BACEB}" destId="{5F66B0DF-1693-EE48-ACE8-22353550D7C8}" srcOrd="0" destOrd="0" presId="urn:microsoft.com/office/officeart/2005/8/layout/list1"/>
    <dgm:cxn modelId="{8FBB6B55-444C-2045-AFEC-758CC438FCFF}" type="presOf" srcId="{832BB039-2EE5-854F-95D7-E1E1331E7DE1}" destId="{81E04F0D-5AAD-8F42-BB34-5FACE5E5CBCB}" srcOrd="0" destOrd="0" presId="urn:microsoft.com/office/officeart/2005/8/layout/list1"/>
    <dgm:cxn modelId="{67F4808B-BD4E-5444-B52C-403165A8A22D}" type="presOf" srcId="{3EC70840-0F3C-5848-B461-0C6EC5682035}" destId="{68303AF4-83EC-7A4B-ABE2-A0E556F2CF82}" srcOrd="0" destOrd="0" presId="urn:microsoft.com/office/officeart/2005/8/layout/list1"/>
    <dgm:cxn modelId="{7461CD7E-3C6D-F643-92DF-305238EF44E1}" type="presOf" srcId="{0F822DC5-B771-5445-A106-AC8A95101360}" destId="{196593AD-E4C5-4347-B9DA-4BB09DD4C3A6}" srcOrd="0" destOrd="0" presId="urn:microsoft.com/office/officeart/2005/8/layout/list1"/>
    <dgm:cxn modelId="{E4C8F955-CF80-824F-8AC9-4639BBC6CDFB}" srcId="{F4EDEED9-6290-344C-BA56-CAB9D6C7B408}" destId="{78D3295D-7224-9441-8003-0FA3A79D41A6}" srcOrd="0" destOrd="0" parTransId="{02B85964-9DE0-C040-827B-256CFBD9655F}" sibTransId="{7DB360E9-F28D-F242-8950-52F8FF5BBF2F}"/>
    <dgm:cxn modelId="{674E352E-5E02-3A42-89DF-028C456218BB}" type="presOf" srcId="{FAB25E12-8936-F54E-9E90-44694CA72237}" destId="{0D52A784-7996-F140-8CD5-7B1761D88168}" srcOrd="0" destOrd="0" presId="urn:microsoft.com/office/officeart/2005/8/layout/list1"/>
    <dgm:cxn modelId="{493807AD-4253-E94B-951E-4DF85E6006BD}" srcId="{4CD3FDDD-BAFC-9F48-B83A-8C8888DE024B}" destId="{FAB25E12-8936-F54E-9E90-44694CA72237}" srcOrd="0" destOrd="0" parTransId="{1748DC2D-7174-864C-8AA5-C5F0404D952B}" sibTransId="{D99EDDC9-620E-F644-9E8E-7E9E86545873}"/>
    <dgm:cxn modelId="{9670C1BE-1447-C74D-AE80-61586C8EBB95}" type="presOf" srcId="{6775DB84-24B5-124D-A40E-2BDB8BB8D248}" destId="{9396D32D-203D-994B-895C-60E6CEF3BE9F}" srcOrd="0" destOrd="0" presId="urn:microsoft.com/office/officeart/2005/8/layout/list1"/>
    <dgm:cxn modelId="{BC8AC34F-CD9C-9545-950A-5F941D0D0F56}" type="presOf" srcId="{F4EDEED9-6290-344C-BA56-CAB9D6C7B408}" destId="{1FB9E493-0E43-4048-B7A9-16CEC2AA4230}" srcOrd="0" destOrd="0" presId="urn:microsoft.com/office/officeart/2005/8/layout/list1"/>
    <dgm:cxn modelId="{BB5AB6AE-DC4E-1549-9B6B-CDE2633785CC}" type="presOf" srcId="{F4EDEED9-6290-344C-BA56-CAB9D6C7B408}" destId="{4D18991D-3E59-D14A-9D84-97FD7B8167DC}" srcOrd="1" destOrd="0" presId="urn:microsoft.com/office/officeart/2005/8/layout/list1"/>
    <dgm:cxn modelId="{90C3614A-5F3B-734E-B720-CFAB86D7270E}" srcId="{0F822DC5-B771-5445-A106-AC8A95101360}" destId="{D8113276-CCC8-1440-93CD-741E3BB6CE60}" srcOrd="0" destOrd="0" parTransId="{5A4DCB5C-4F3E-7C4E-A6E5-4A0833A04DCA}" sibTransId="{1B913D0D-4B04-0B4C-9F02-C2F3FB35D43F}"/>
    <dgm:cxn modelId="{E126664F-F86C-324C-BB63-1D1E8C7732B0}" srcId="{D83C3CE5-D9DB-C74C-8869-63BE51726F3F}" destId="{0F822DC5-B771-5445-A106-AC8A95101360}" srcOrd="3" destOrd="0" parTransId="{3182947A-C116-3D48-8156-2BCD25EA80A0}" sibTransId="{4F72DE2F-8018-C44B-B386-3B86B6D21768}"/>
    <dgm:cxn modelId="{010F5E16-D7E5-B74A-BD2C-3F3437DA4063}" type="presOf" srcId="{FAE212E0-3902-4445-81A0-F63A1C0BE3A5}" destId="{2AD46C50-4184-C743-ACCD-78FFB41CF298}" srcOrd="1" destOrd="0" presId="urn:microsoft.com/office/officeart/2005/8/layout/list1"/>
    <dgm:cxn modelId="{15DCC064-3A65-EE4A-898C-F82AF1F26DEE}" srcId="{D83C3CE5-D9DB-C74C-8869-63BE51726F3F}" destId="{F4EDEED9-6290-344C-BA56-CAB9D6C7B408}" srcOrd="5" destOrd="0" parTransId="{90B3E00A-2C69-3C49-9420-B80E4D0868FF}" sibTransId="{633645AC-36BF-D147-B7AC-6F4290930E9E}"/>
    <dgm:cxn modelId="{1457CCF3-E266-384A-A3DB-487F408793A5}" srcId="{D83C3CE5-D9DB-C74C-8869-63BE51726F3F}" destId="{4CD3FDDD-BAFC-9F48-B83A-8C8888DE024B}" srcOrd="1" destOrd="0" parTransId="{887EB98D-A968-F547-961A-DDCC562C250C}" sibTransId="{8EB3F00C-137F-6145-909C-D1A1DF5CA53E}"/>
    <dgm:cxn modelId="{39121E69-ACD4-3B4F-8EAF-FE9F462BB799}" srcId="{D83C3CE5-D9DB-C74C-8869-63BE51726F3F}" destId="{1CD4C6AE-98F2-BA46-8A8B-11B6A45BACEB}" srcOrd="4" destOrd="0" parTransId="{8742A98A-C14E-B14D-92ED-88EB8E175F1A}" sibTransId="{5EE4AA16-EEC5-CA4A-BAB1-95A126B4692C}"/>
    <dgm:cxn modelId="{272343AE-5375-9446-8A66-D3219AA15B25}" srcId="{FAE212E0-3902-4445-81A0-F63A1C0BE3A5}" destId="{941DF192-D378-BF44-AE64-DF3727795542}" srcOrd="0" destOrd="0" parTransId="{2086156F-B82A-FD45-B12E-6FB65C69C0EC}" sibTransId="{BDE36A1A-02C8-B84C-A75A-544C58273C8D}"/>
    <dgm:cxn modelId="{941655DC-23F5-8A4E-A73A-DB58092A34CB}" srcId="{D83C3CE5-D9DB-C74C-8869-63BE51726F3F}" destId="{3EC70840-0F3C-5848-B461-0C6EC5682035}" srcOrd="2" destOrd="0" parTransId="{E4C2E1BB-EAFD-564A-B00B-E742A497A946}" sibTransId="{86860913-7E20-1046-8528-6247FC8B765B}"/>
    <dgm:cxn modelId="{1E5963DE-1BA9-184F-92B5-C437AC2EEA7D}" type="presParOf" srcId="{FDDFBB4E-30B3-8F44-BE36-AEF1CB669709}" destId="{4E8F64EC-E5E7-A74F-937E-4820C81C69CA}" srcOrd="0" destOrd="0" presId="urn:microsoft.com/office/officeart/2005/8/layout/list1"/>
    <dgm:cxn modelId="{05A8D686-AD1E-5541-BF7A-44056F1002AB}" type="presParOf" srcId="{4E8F64EC-E5E7-A74F-937E-4820C81C69CA}" destId="{062380C4-3549-E448-9317-CDFCC74E7990}" srcOrd="0" destOrd="0" presId="urn:microsoft.com/office/officeart/2005/8/layout/list1"/>
    <dgm:cxn modelId="{EE4467E4-FE0F-5046-83B2-3DF5D96EE420}" type="presParOf" srcId="{4E8F64EC-E5E7-A74F-937E-4820C81C69CA}" destId="{2AD46C50-4184-C743-ACCD-78FFB41CF298}" srcOrd="1" destOrd="0" presId="urn:microsoft.com/office/officeart/2005/8/layout/list1"/>
    <dgm:cxn modelId="{A884E655-B82A-0740-9C32-E035FD536D58}" type="presParOf" srcId="{FDDFBB4E-30B3-8F44-BE36-AEF1CB669709}" destId="{6524A1DF-7D86-0C4A-A7B1-D59C041FA1DF}" srcOrd="1" destOrd="0" presId="urn:microsoft.com/office/officeart/2005/8/layout/list1"/>
    <dgm:cxn modelId="{D8BCCB78-D695-8247-823D-484B48A608A3}" type="presParOf" srcId="{FDDFBB4E-30B3-8F44-BE36-AEF1CB669709}" destId="{D538A504-BB0A-4B44-A028-F676CB3FD479}" srcOrd="2" destOrd="0" presId="urn:microsoft.com/office/officeart/2005/8/layout/list1"/>
    <dgm:cxn modelId="{DA831F3B-1F5D-DE4F-9DC3-0D425563DCED}" type="presParOf" srcId="{FDDFBB4E-30B3-8F44-BE36-AEF1CB669709}" destId="{E10BFEB0-4C29-7445-9F38-C69AD8A771A8}" srcOrd="3" destOrd="0" presId="urn:microsoft.com/office/officeart/2005/8/layout/list1"/>
    <dgm:cxn modelId="{1F3D4807-7216-BA48-836C-BBCAF9D271B6}" type="presParOf" srcId="{FDDFBB4E-30B3-8F44-BE36-AEF1CB669709}" destId="{D4579C1B-A208-E740-8E1B-EA9E005DCECE}" srcOrd="4" destOrd="0" presId="urn:microsoft.com/office/officeart/2005/8/layout/list1"/>
    <dgm:cxn modelId="{5C405DBD-06A7-1149-AB92-4300DB8AA425}" type="presParOf" srcId="{D4579C1B-A208-E740-8E1B-EA9E005DCECE}" destId="{95E4A64A-E1F8-A841-887A-24583FB3789E}" srcOrd="0" destOrd="0" presId="urn:microsoft.com/office/officeart/2005/8/layout/list1"/>
    <dgm:cxn modelId="{1E7C1111-ECA9-A940-8D47-6EB9D73B2C46}" type="presParOf" srcId="{D4579C1B-A208-E740-8E1B-EA9E005DCECE}" destId="{94A044A6-40EE-7F4D-AF33-C827CDB167F2}" srcOrd="1" destOrd="0" presId="urn:microsoft.com/office/officeart/2005/8/layout/list1"/>
    <dgm:cxn modelId="{03E7299D-DAAE-9A42-9A9B-B74CC3B494D8}" type="presParOf" srcId="{FDDFBB4E-30B3-8F44-BE36-AEF1CB669709}" destId="{90337DF2-3F62-7E44-9430-5B9FF28A2636}" srcOrd="5" destOrd="0" presId="urn:microsoft.com/office/officeart/2005/8/layout/list1"/>
    <dgm:cxn modelId="{CDAEF805-9C63-234F-8D9C-29EA141CD18D}" type="presParOf" srcId="{FDDFBB4E-30B3-8F44-BE36-AEF1CB669709}" destId="{0D52A784-7996-F140-8CD5-7B1761D88168}" srcOrd="6" destOrd="0" presId="urn:microsoft.com/office/officeart/2005/8/layout/list1"/>
    <dgm:cxn modelId="{3AA847F1-83F0-0D4C-8EFD-ADD185628984}" type="presParOf" srcId="{FDDFBB4E-30B3-8F44-BE36-AEF1CB669709}" destId="{CAE556BE-C54F-E042-A8A2-469B64E002F2}" srcOrd="7" destOrd="0" presId="urn:microsoft.com/office/officeart/2005/8/layout/list1"/>
    <dgm:cxn modelId="{8AF95C47-4BF0-EB48-AE06-2672E2B7A602}" type="presParOf" srcId="{FDDFBB4E-30B3-8F44-BE36-AEF1CB669709}" destId="{97B2A469-C506-1743-B563-E96D0B66A67C}" srcOrd="8" destOrd="0" presId="urn:microsoft.com/office/officeart/2005/8/layout/list1"/>
    <dgm:cxn modelId="{A2CE6689-C21C-9247-A699-1F7734994F95}" type="presParOf" srcId="{97B2A469-C506-1743-B563-E96D0B66A67C}" destId="{68303AF4-83EC-7A4B-ABE2-A0E556F2CF82}" srcOrd="0" destOrd="0" presId="urn:microsoft.com/office/officeart/2005/8/layout/list1"/>
    <dgm:cxn modelId="{2AD90EF4-A31A-7149-98A2-22DEA1F059D3}" type="presParOf" srcId="{97B2A469-C506-1743-B563-E96D0B66A67C}" destId="{291E47B2-5995-5A4E-9490-7BA50D0444A6}" srcOrd="1" destOrd="0" presId="urn:microsoft.com/office/officeart/2005/8/layout/list1"/>
    <dgm:cxn modelId="{5DBF0412-5067-C948-8B8A-A02F7606F658}" type="presParOf" srcId="{FDDFBB4E-30B3-8F44-BE36-AEF1CB669709}" destId="{75B496C4-5252-E54B-81B2-D365C6492B8C}" srcOrd="9" destOrd="0" presId="urn:microsoft.com/office/officeart/2005/8/layout/list1"/>
    <dgm:cxn modelId="{1377D9B5-F4EF-9C4C-96AD-79CAB16E788E}" type="presParOf" srcId="{FDDFBB4E-30B3-8F44-BE36-AEF1CB669709}" destId="{9396D32D-203D-994B-895C-60E6CEF3BE9F}" srcOrd="10" destOrd="0" presId="urn:microsoft.com/office/officeart/2005/8/layout/list1"/>
    <dgm:cxn modelId="{21738195-6C0E-4944-8531-B3B2A0E72AFD}" type="presParOf" srcId="{FDDFBB4E-30B3-8F44-BE36-AEF1CB669709}" destId="{F4F88A53-0A6D-D545-9E9E-1A389F775A10}" srcOrd="11" destOrd="0" presId="urn:microsoft.com/office/officeart/2005/8/layout/list1"/>
    <dgm:cxn modelId="{DBA3D68B-FAA5-3549-B40D-0AF911CE89CE}" type="presParOf" srcId="{FDDFBB4E-30B3-8F44-BE36-AEF1CB669709}" destId="{05BBF401-4DC6-C24D-8C71-C56FBDE78106}" srcOrd="12" destOrd="0" presId="urn:microsoft.com/office/officeart/2005/8/layout/list1"/>
    <dgm:cxn modelId="{135894B9-C8CB-E54F-8B41-05FE106198EE}" type="presParOf" srcId="{05BBF401-4DC6-C24D-8C71-C56FBDE78106}" destId="{196593AD-E4C5-4347-B9DA-4BB09DD4C3A6}" srcOrd="0" destOrd="0" presId="urn:microsoft.com/office/officeart/2005/8/layout/list1"/>
    <dgm:cxn modelId="{BF272BBB-9D09-7A41-A10F-F5089161D8CF}" type="presParOf" srcId="{05BBF401-4DC6-C24D-8C71-C56FBDE78106}" destId="{445D72F0-50AF-A846-8B46-47D8EF11417F}" srcOrd="1" destOrd="0" presId="urn:microsoft.com/office/officeart/2005/8/layout/list1"/>
    <dgm:cxn modelId="{0A56D51E-E454-2A44-98E8-6A66593C7D68}" type="presParOf" srcId="{FDDFBB4E-30B3-8F44-BE36-AEF1CB669709}" destId="{805D4E36-D6AC-BF4F-BD73-4938124CB1A1}" srcOrd="13" destOrd="0" presId="urn:microsoft.com/office/officeart/2005/8/layout/list1"/>
    <dgm:cxn modelId="{24BB26E6-5599-7048-8A64-494912573BFE}" type="presParOf" srcId="{FDDFBB4E-30B3-8F44-BE36-AEF1CB669709}" destId="{271CD6C6-3872-DC45-89F1-E3ED9ED97E6E}" srcOrd="14" destOrd="0" presId="urn:microsoft.com/office/officeart/2005/8/layout/list1"/>
    <dgm:cxn modelId="{19243134-6DA1-794E-91B4-5D787D0ED026}" type="presParOf" srcId="{FDDFBB4E-30B3-8F44-BE36-AEF1CB669709}" destId="{8F79DD2F-BF03-774B-8FB8-06CC074B1155}" srcOrd="15" destOrd="0" presId="urn:microsoft.com/office/officeart/2005/8/layout/list1"/>
    <dgm:cxn modelId="{A82929B7-C853-8B46-B23C-D866A3DE6468}" type="presParOf" srcId="{FDDFBB4E-30B3-8F44-BE36-AEF1CB669709}" destId="{0578FC67-94B1-F145-9E4B-BDCC6510371C}" srcOrd="16" destOrd="0" presId="urn:microsoft.com/office/officeart/2005/8/layout/list1"/>
    <dgm:cxn modelId="{430A736E-369E-F54E-B657-10BF82DAC163}" type="presParOf" srcId="{0578FC67-94B1-F145-9E4B-BDCC6510371C}" destId="{5F66B0DF-1693-EE48-ACE8-22353550D7C8}" srcOrd="0" destOrd="0" presId="urn:microsoft.com/office/officeart/2005/8/layout/list1"/>
    <dgm:cxn modelId="{2B864EA2-4DB3-3E48-989B-D752D89D9B46}" type="presParOf" srcId="{0578FC67-94B1-F145-9E4B-BDCC6510371C}" destId="{B5EB7495-C7A9-1945-AF77-A631B6F10C13}" srcOrd="1" destOrd="0" presId="urn:microsoft.com/office/officeart/2005/8/layout/list1"/>
    <dgm:cxn modelId="{E943A2FD-9D16-434C-8C53-261A09BAFA8E}" type="presParOf" srcId="{FDDFBB4E-30B3-8F44-BE36-AEF1CB669709}" destId="{CC15321E-38F2-A445-953A-EDC467C89744}" srcOrd="17" destOrd="0" presId="urn:microsoft.com/office/officeart/2005/8/layout/list1"/>
    <dgm:cxn modelId="{977F9E0B-85EF-5244-B252-5D7008A81CE5}" type="presParOf" srcId="{FDDFBB4E-30B3-8F44-BE36-AEF1CB669709}" destId="{81E04F0D-5AAD-8F42-BB34-5FACE5E5CBCB}" srcOrd="18" destOrd="0" presId="urn:microsoft.com/office/officeart/2005/8/layout/list1"/>
    <dgm:cxn modelId="{16550C35-1C6B-0648-93F6-A39F643EA634}" type="presParOf" srcId="{FDDFBB4E-30B3-8F44-BE36-AEF1CB669709}" destId="{4A290D0E-88B8-8848-B363-34E4E56DE93C}" srcOrd="19" destOrd="0" presId="urn:microsoft.com/office/officeart/2005/8/layout/list1"/>
    <dgm:cxn modelId="{C42C1DD6-E521-524B-A0F5-8FF13E54450F}" type="presParOf" srcId="{FDDFBB4E-30B3-8F44-BE36-AEF1CB669709}" destId="{55985CB5-4200-6444-9238-C16FEB8E2EC1}" srcOrd="20" destOrd="0" presId="urn:microsoft.com/office/officeart/2005/8/layout/list1"/>
    <dgm:cxn modelId="{9164C36C-5BC5-1347-81AE-FE73EA0E01B6}" type="presParOf" srcId="{55985CB5-4200-6444-9238-C16FEB8E2EC1}" destId="{1FB9E493-0E43-4048-B7A9-16CEC2AA4230}" srcOrd="0" destOrd="0" presId="urn:microsoft.com/office/officeart/2005/8/layout/list1"/>
    <dgm:cxn modelId="{D25286E7-1319-0A4A-93C7-18C78B487810}" type="presParOf" srcId="{55985CB5-4200-6444-9238-C16FEB8E2EC1}" destId="{4D18991D-3E59-D14A-9D84-97FD7B8167DC}" srcOrd="1" destOrd="0" presId="urn:microsoft.com/office/officeart/2005/8/layout/list1"/>
    <dgm:cxn modelId="{1696206F-E452-1D45-A641-A77BF2E1F69D}" type="presParOf" srcId="{FDDFBB4E-30B3-8F44-BE36-AEF1CB669709}" destId="{96BD5512-960B-CF47-A302-3288E261C8C7}" srcOrd="21" destOrd="0" presId="urn:microsoft.com/office/officeart/2005/8/layout/list1"/>
    <dgm:cxn modelId="{5872BB1C-4879-5545-9F5D-BF3DDBE31F5C}" type="presParOf" srcId="{FDDFBB4E-30B3-8F44-BE36-AEF1CB669709}" destId="{013FF060-1147-6D41-ACA2-404005572D3A}" srcOrd="22"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3B239F-90F4-5B4C-8DE8-514FA6071D68}" type="doc">
      <dgm:prSet loTypeId="urn:microsoft.com/office/officeart/2005/8/layout/lProcess3" loCatId="" qsTypeId="urn:microsoft.com/office/officeart/2005/8/quickstyle/3D3" qsCatId="3D" csTypeId="urn:microsoft.com/office/officeart/2005/8/colors/accent1_2" csCatId="accent1" phldr="1"/>
      <dgm:spPr/>
      <dgm:t>
        <a:bodyPr/>
        <a:lstStyle/>
        <a:p>
          <a:endParaRPr lang="zh-TW" altLang="en-US"/>
        </a:p>
      </dgm:t>
    </dgm:pt>
    <dgm:pt modelId="{D60806BF-5DD1-D947-8855-E88BC3061881}">
      <dgm:prSet/>
      <dgm:spPr/>
      <dgm:t>
        <a:bodyPr/>
        <a:lstStyle/>
        <a:p>
          <a:pPr rtl="0"/>
          <a:r>
            <a:rPr lang="zh-TW" altLang="en-US" dirty="0" smtClean="0"/>
            <a:t>定義問題</a:t>
          </a:r>
          <a:endParaRPr lang="zh-TW" altLang="en-US" dirty="0"/>
        </a:p>
      </dgm:t>
    </dgm:pt>
    <dgm:pt modelId="{71C2BF8F-FAE5-C746-BFAF-638E0E0C1448}" cxnId="{5E14ABFD-23A4-A24C-819A-1CC2D1C3AD00}" type="parTrans">
      <dgm:prSet/>
      <dgm:spPr/>
      <dgm:t>
        <a:bodyPr/>
        <a:lstStyle/>
        <a:p>
          <a:endParaRPr lang="zh-TW" altLang="en-US"/>
        </a:p>
      </dgm:t>
    </dgm:pt>
    <dgm:pt modelId="{531E7DE8-D009-CF4E-B3D0-10F5BEEE86CD}" cxnId="{5E14ABFD-23A4-A24C-819A-1CC2D1C3AD00}" type="sibTrans">
      <dgm:prSet/>
      <dgm:spPr/>
      <dgm:t>
        <a:bodyPr/>
        <a:lstStyle/>
        <a:p>
          <a:endParaRPr lang="zh-TW" altLang="en-US"/>
        </a:p>
      </dgm:t>
    </dgm:pt>
    <dgm:pt modelId="{D2A62C3C-4808-1946-8832-B427E521B9AF}">
      <dgm:prSet/>
      <dgm:spPr/>
      <dgm:t>
        <a:bodyPr/>
        <a:lstStyle/>
        <a:p>
          <a:pPr rtl="0"/>
          <a:r>
            <a:rPr lang="zh-TW" altLang="en-US" b="0" i="0" dirty="0" smtClean="0"/>
            <a:t>定義對的問題並學習瞭解相關應用領域中的背景知識</a:t>
          </a:r>
          <a:r>
            <a:rPr lang="en-US" altLang="zh-TW" b="0" i="0" dirty="0" smtClean="0"/>
            <a:t>(domain knowledge)</a:t>
          </a:r>
          <a:r>
            <a:rPr lang="zh-TW" altLang="en-US" b="0" i="0" dirty="0" smtClean="0"/>
            <a:t>，</a:t>
          </a:r>
          <a:endParaRPr lang="zh-TW" altLang="en-US" dirty="0"/>
        </a:p>
      </dgm:t>
    </dgm:pt>
    <dgm:pt modelId="{1076B6B7-DE21-CF4A-A4AC-138595C7E51C}" cxnId="{6650F638-9BEC-F34A-8ACE-3486FAAD9894}" type="parTrans">
      <dgm:prSet/>
      <dgm:spPr/>
      <dgm:t>
        <a:bodyPr/>
        <a:lstStyle/>
        <a:p>
          <a:endParaRPr lang="zh-TW" altLang="en-US"/>
        </a:p>
      </dgm:t>
    </dgm:pt>
    <dgm:pt modelId="{A382DB3D-A4D5-9148-BB27-C4DD8801C568}" cxnId="{6650F638-9BEC-F34A-8ACE-3486FAAD9894}" type="sibTrans">
      <dgm:prSet/>
      <dgm:spPr/>
      <dgm:t>
        <a:bodyPr/>
        <a:lstStyle/>
        <a:p>
          <a:endParaRPr lang="zh-TW" altLang="en-US"/>
        </a:p>
      </dgm:t>
    </dgm:pt>
    <dgm:pt modelId="{A23EF8A1-8956-CC48-8160-3254037CFEC8}">
      <dgm:prSet/>
      <dgm:spPr/>
      <dgm:t>
        <a:bodyPr/>
        <a:lstStyle/>
        <a:p>
          <a:pPr rtl="0"/>
          <a:r>
            <a:rPr lang="zh-TW" altLang="en-US" b="0" i="0" smtClean="0"/>
            <a:t>確</a:t>
          </a:r>
          <a:r>
            <a:rPr lang="zh-TW" altLang="en-US" smtClean="0"/>
            <a:t>認目標</a:t>
          </a:r>
          <a:endParaRPr lang="zh-TW" altLang="en-US"/>
        </a:p>
      </dgm:t>
    </dgm:pt>
    <dgm:pt modelId="{E1952F93-CDEF-E24E-A4D5-9A1FC8FC1974}" cxnId="{4472C2B1-F44B-0A4B-8CA1-7675A8F2AFAA}" type="parTrans">
      <dgm:prSet/>
      <dgm:spPr/>
      <dgm:t>
        <a:bodyPr/>
        <a:lstStyle/>
        <a:p>
          <a:endParaRPr lang="zh-TW" altLang="en-US"/>
        </a:p>
      </dgm:t>
    </dgm:pt>
    <dgm:pt modelId="{37973E12-27FC-544B-8613-10CC7B569E05}" cxnId="{4472C2B1-F44B-0A4B-8CA1-7675A8F2AFAA}" type="sibTrans">
      <dgm:prSet/>
      <dgm:spPr/>
      <dgm:t>
        <a:bodyPr/>
        <a:lstStyle/>
        <a:p>
          <a:endParaRPr lang="zh-TW" altLang="en-US"/>
        </a:p>
      </dgm:t>
    </dgm:pt>
    <dgm:pt modelId="{F21DF235-CBF2-7647-B7DF-444284B5DD13}">
      <dgm:prSet/>
      <dgm:spPr/>
      <dgm:t>
        <a:bodyPr/>
        <a:lstStyle/>
        <a:p>
          <a:pPr rtl="0"/>
          <a:r>
            <a:rPr lang="zh-TW" altLang="en-US" b="0" i="0" dirty="0" smtClean="0"/>
            <a:t>確認決策目標和數據挖掘的可能標的，</a:t>
          </a:r>
          <a:endParaRPr lang="zh-TW" altLang="en-US" dirty="0"/>
        </a:p>
      </dgm:t>
    </dgm:pt>
    <dgm:pt modelId="{448D14B8-8205-4047-AECC-84A69F36D5EA}" cxnId="{D18F477D-112E-A547-9DA7-6F08AF836C5C}" type="parTrans">
      <dgm:prSet/>
      <dgm:spPr/>
      <dgm:t>
        <a:bodyPr/>
        <a:lstStyle/>
        <a:p>
          <a:endParaRPr lang="zh-TW" altLang="en-US"/>
        </a:p>
      </dgm:t>
    </dgm:pt>
    <dgm:pt modelId="{48932C69-5DEF-024E-9CA2-6DE3F82BBCC0}" cxnId="{D18F477D-112E-A547-9DA7-6F08AF836C5C}" type="sibTrans">
      <dgm:prSet/>
      <dgm:spPr/>
      <dgm:t>
        <a:bodyPr/>
        <a:lstStyle/>
        <a:p>
          <a:endParaRPr lang="zh-TW" altLang="en-US"/>
        </a:p>
      </dgm:t>
    </dgm:pt>
    <dgm:pt modelId="{2EE863BA-EA48-D443-8538-C29013637A21}">
      <dgm:prSet/>
      <dgm:spPr/>
      <dgm:t>
        <a:bodyPr/>
        <a:lstStyle/>
        <a:p>
          <a:pPr rtl="0"/>
          <a:r>
            <a:rPr lang="zh-TW" altLang="en-US" b="0" i="0" dirty="0" smtClean="0"/>
            <a:t>選擇數據</a:t>
          </a:r>
          <a:endParaRPr lang="zh-TW" altLang="en-US" dirty="0"/>
        </a:p>
      </dgm:t>
    </dgm:pt>
    <dgm:pt modelId="{302D7A19-CDA7-5047-9750-7A86590909D0}" cxnId="{2591F5FB-B83F-384A-9CFF-4BC53AB380B6}" type="parTrans">
      <dgm:prSet/>
      <dgm:spPr/>
      <dgm:t>
        <a:bodyPr/>
        <a:lstStyle/>
        <a:p>
          <a:endParaRPr lang="zh-TW" altLang="en-US"/>
        </a:p>
      </dgm:t>
    </dgm:pt>
    <dgm:pt modelId="{1C3E4C70-6E84-214C-8EB7-01479036FF84}" cxnId="{2591F5FB-B83F-384A-9CFF-4BC53AB380B6}" type="sibTrans">
      <dgm:prSet/>
      <dgm:spPr/>
      <dgm:t>
        <a:bodyPr/>
        <a:lstStyle/>
        <a:p>
          <a:endParaRPr lang="zh-TW" altLang="en-US"/>
        </a:p>
      </dgm:t>
    </dgm:pt>
    <dgm:pt modelId="{486AE1B0-2D5F-1F4F-8346-8AFBFC83D49B}">
      <dgm:prSet/>
      <dgm:spPr/>
      <dgm:t>
        <a:bodyPr/>
        <a:lstStyle/>
        <a:p>
          <a:pPr rtl="0"/>
          <a:r>
            <a:rPr lang="zh-TW" altLang="en-US" b="0" i="0" dirty="0" smtClean="0"/>
            <a:t>然後根據應用目標選擇合適的數據庫以及相關的變量集合。</a:t>
          </a:r>
          <a:endParaRPr lang="zh-TW" altLang="en-US" dirty="0"/>
        </a:p>
      </dgm:t>
    </dgm:pt>
    <dgm:pt modelId="{D5E81631-25C4-BC4A-9E79-F4E9C2D123A3}" cxnId="{ADFECECC-CE62-7846-8DBA-3C369B9FC383}" type="parTrans">
      <dgm:prSet/>
      <dgm:spPr/>
      <dgm:t>
        <a:bodyPr/>
        <a:lstStyle/>
        <a:p>
          <a:endParaRPr lang="zh-TW" altLang="en-US"/>
        </a:p>
      </dgm:t>
    </dgm:pt>
    <dgm:pt modelId="{28AA8981-BE66-574D-B878-7749D7F3BB5A}" cxnId="{ADFECECC-CE62-7846-8DBA-3C369B9FC383}" type="sibTrans">
      <dgm:prSet/>
      <dgm:spPr/>
      <dgm:t>
        <a:bodyPr/>
        <a:lstStyle/>
        <a:p>
          <a:endParaRPr lang="zh-TW" altLang="en-US"/>
        </a:p>
      </dgm:t>
    </dgm:pt>
    <dgm:pt modelId="{16719195-5495-4249-A1F4-5D0E489C7D29}">
      <dgm:prSet/>
      <dgm:spPr/>
      <dgm:t>
        <a:bodyPr/>
        <a:lstStyle/>
        <a:p>
          <a:pPr rtl="0"/>
          <a:r>
            <a:rPr lang="zh-TW" altLang="en-US" b="0" i="0" dirty="0" smtClean="0"/>
            <a:t>數據準備</a:t>
          </a:r>
          <a:endParaRPr lang="zh-TW" altLang="en-US" dirty="0"/>
        </a:p>
      </dgm:t>
    </dgm:pt>
    <dgm:pt modelId="{E52F67AC-1E17-F34A-B6EC-9BEC72284E16}" cxnId="{99E5E25C-BF32-AA46-B1A0-0E650B40A2C2}" type="parTrans">
      <dgm:prSet/>
      <dgm:spPr/>
      <dgm:t>
        <a:bodyPr/>
        <a:lstStyle/>
        <a:p>
          <a:endParaRPr lang="zh-TW" altLang="en-US"/>
        </a:p>
      </dgm:t>
    </dgm:pt>
    <dgm:pt modelId="{3275EBA1-0859-0543-9371-90107AC9A465}" cxnId="{99E5E25C-BF32-AA46-B1A0-0E650B40A2C2}" type="sibTrans">
      <dgm:prSet/>
      <dgm:spPr/>
      <dgm:t>
        <a:bodyPr/>
        <a:lstStyle/>
        <a:p>
          <a:endParaRPr lang="zh-TW" altLang="en-US"/>
        </a:p>
      </dgm:t>
    </dgm:pt>
    <dgm:pt modelId="{6B5DC8BC-3CE5-A741-8195-6132C6A5270C}">
      <dgm:prSet/>
      <dgm:spPr/>
      <dgm:t>
        <a:bodyPr/>
        <a:lstStyle/>
        <a:p>
          <a:pPr rtl="0"/>
          <a:r>
            <a:rPr lang="zh-TW" altLang="en-US" b="0" i="0" dirty="0" smtClean="0"/>
            <a:t>接著，針對既存數據中不符合分析所需的形式與品質，做數據準備和淨化數據，並將數據格式轉換成適於分析的狀態。</a:t>
          </a:r>
          <a:endParaRPr lang="zh-TW" altLang="en-US" dirty="0"/>
        </a:p>
      </dgm:t>
    </dgm:pt>
    <dgm:pt modelId="{82ADFFE2-A153-0745-8A1A-DA6869E86C9E}" cxnId="{E5D49A92-7A43-B24B-B586-A4B9858614C0}" type="parTrans">
      <dgm:prSet/>
      <dgm:spPr/>
      <dgm:t>
        <a:bodyPr/>
        <a:lstStyle/>
        <a:p>
          <a:endParaRPr lang="zh-TW" altLang="en-US"/>
        </a:p>
      </dgm:t>
    </dgm:pt>
    <dgm:pt modelId="{D8E6D40E-B6F3-2E42-B28F-28AD870B0526}" cxnId="{E5D49A92-7A43-B24B-B586-A4B9858614C0}" type="sibTrans">
      <dgm:prSet/>
      <dgm:spPr/>
      <dgm:t>
        <a:bodyPr/>
        <a:lstStyle/>
        <a:p>
          <a:endParaRPr lang="zh-TW" altLang="en-US"/>
        </a:p>
      </dgm:t>
    </dgm:pt>
    <dgm:pt modelId="{C5AA2626-5877-9842-A47E-716DFB802C85}">
      <dgm:prSet/>
      <dgm:spPr/>
      <dgm:t>
        <a:bodyPr/>
        <a:lstStyle/>
        <a:p>
          <a:pPr rtl="0"/>
          <a:r>
            <a:rPr lang="zh-TW" altLang="en-US" b="0" i="0" dirty="0" smtClean="0"/>
            <a:t>數據挖掘</a:t>
          </a:r>
          <a:endParaRPr lang="zh-TW" altLang="en-US" dirty="0"/>
        </a:p>
      </dgm:t>
    </dgm:pt>
    <dgm:pt modelId="{9CFAA911-A1F0-BD42-BC3F-C5FC2644E1B4}" cxnId="{970B1CA6-56E6-BA4F-99FE-516BC528F713}" type="parTrans">
      <dgm:prSet/>
      <dgm:spPr/>
      <dgm:t>
        <a:bodyPr/>
        <a:lstStyle/>
        <a:p>
          <a:endParaRPr lang="zh-TW" altLang="en-US"/>
        </a:p>
      </dgm:t>
    </dgm:pt>
    <dgm:pt modelId="{56501A59-B4F0-A94D-9A21-300B69C5B36E}" cxnId="{970B1CA6-56E6-BA4F-99FE-516BC528F713}" type="sibTrans">
      <dgm:prSet/>
      <dgm:spPr/>
      <dgm:t>
        <a:bodyPr/>
        <a:lstStyle/>
        <a:p>
          <a:endParaRPr lang="zh-TW" altLang="en-US"/>
        </a:p>
      </dgm:t>
    </dgm:pt>
    <dgm:pt modelId="{28C0F0F2-11AA-594F-8E5D-53751A2AD53E}">
      <dgm:prSet/>
      <dgm:spPr/>
      <dgm:t>
        <a:bodyPr/>
        <a:lstStyle/>
        <a:p>
          <a:pPr rtl="0"/>
          <a:r>
            <a:rPr lang="zh-TW" altLang="en-US" b="0" i="0" dirty="0" smtClean="0"/>
            <a:t>根據分析目的，選擇合適的數據挖掘演算法，再經由數據挖掘，整理出所發現的特殊樣</a:t>
          </a:r>
          <a:r>
            <a:rPr lang="zh-TW" altLang="en-US" dirty="0" smtClean="0"/>
            <a:t>型</a:t>
          </a:r>
          <a:r>
            <a:rPr lang="zh-TW" altLang="en-US" b="0" i="0" dirty="0" smtClean="0"/>
            <a:t>和資訊，</a:t>
          </a:r>
          <a:endParaRPr lang="zh-TW" altLang="en-US" dirty="0"/>
        </a:p>
      </dgm:t>
    </dgm:pt>
    <dgm:pt modelId="{1DE7B350-AD68-E541-872E-13CF9FAE7141}" cxnId="{D484B0AF-6C8D-CA40-8694-1500414CEA13}" type="parTrans">
      <dgm:prSet/>
      <dgm:spPr/>
      <dgm:t>
        <a:bodyPr/>
        <a:lstStyle/>
        <a:p>
          <a:endParaRPr lang="zh-TW" altLang="en-US"/>
        </a:p>
      </dgm:t>
    </dgm:pt>
    <dgm:pt modelId="{9513C03F-0733-B04F-A7AE-FDBBCEC6CE51}" cxnId="{D484B0AF-6C8D-CA40-8694-1500414CEA13}" type="sibTrans">
      <dgm:prSet/>
      <dgm:spPr/>
      <dgm:t>
        <a:bodyPr/>
        <a:lstStyle/>
        <a:p>
          <a:endParaRPr lang="zh-TW" altLang="en-US"/>
        </a:p>
      </dgm:t>
    </dgm:pt>
    <dgm:pt modelId="{9213AEF9-AA4C-0445-A053-0A73B2E1C3DB}">
      <dgm:prSet/>
      <dgm:spPr/>
      <dgm:t>
        <a:bodyPr/>
        <a:lstStyle/>
        <a:p>
          <a:pPr rtl="0"/>
          <a:r>
            <a:rPr lang="zh-TW" altLang="en-US" b="0" i="0" smtClean="0"/>
            <a:t>闡釋意義</a:t>
          </a:r>
          <a:endParaRPr lang="zh-TW" altLang="en-US"/>
        </a:p>
      </dgm:t>
    </dgm:pt>
    <dgm:pt modelId="{420C7848-8ED6-1D41-9895-EC9F00C21F67}" cxnId="{E400FC62-3C8D-4648-9AB3-4E5516573264}" type="parTrans">
      <dgm:prSet/>
      <dgm:spPr/>
      <dgm:t>
        <a:bodyPr/>
        <a:lstStyle/>
        <a:p>
          <a:endParaRPr lang="zh-TW" altLang="en-US"/>
        </a:p>
      </dgm:t>
    </dgm:pt>
    <dgm:pt modelId="{4AAB2CAE-7BCD-B54D-9560-216CB9821B8F}" cxnId="{E400FC62-3C8D-4648-9AB3-4E5516573264}" type="sibTrans">
      <dgm:prSet/>
      <dgm:spPr/>
      <dgm:t>
        <a:bodyPr/>
        <a:lstStyle/>
        <a:p>
          <a:endParaRPr lang="zh-TW" altLang="en-US"/>
        </a:p>
      </dgm:t>
    </dgm:pt>
    <dgm:pt modelId="{6AD94338-7149-A84C-B1DB-841FEE206140}">
      <dgm:prSet/>
      <dgm:spPr/>
      <dgm:t>
        <a:bodyPr/>
        <a:lstStyle/>
        <a:p>
          <a:pPr rtl="0"/>
          <a:r>
            <a:rPr lang="zh-TW" altLang="en-US" b="0" i="0" smtClean="0"/>
            <a:t>再與專家或使用者討論，以領域知識和專家經驗來闡釋</a:t>
          </a:r>
          <a:r>
            <a:rPr lang="en-US" altLang="zh-TW" b="0" i="0" smtClean="0"/>
            <a:t>(interpret)</a:t>
          </a:r>
          <a:r>
            <a:rPr lang="zh-TW" altLang="en-US" b="0" i="0" smtClean="0"/>
            <a:t>其意義。</a:t>
          </a:r>
          <a:endParaRPr lang="zh-TW" altLang="en-US"/>
        </a:p>
      </dgm:t>
    </dgm:pt>
    <dgm:pt modelId="{04A8A70C-0A6C-9440-B2DF-EDC453F0B0E5}" cxnId="{DD7AFBB9-92E5-9F4C-AFFA-C2AE342BEB0A}" type="parTrans">
      <dgm:prSet/>
      <dgm:spPr/>
      <dgm:t>
        <a:bodyPr/>
        <a:lstStyle/>
        <a:p>
          <a:endParaRPr lang="zh-TW" altLang="en-US"/>
        </a:p>
      </dgm:t>
    </dgm:pt>
    <dgm:pt modelId="{D76EE9B2-2C0A-6F44-8D64-042C408725E1}" cxnId="{DD7AFBB9-92E5-9F4C-AFFA-C2AE342BEB0A}" type="sibTrans">
      <dgm:prSet/>
      <dgm:spPr/>
      <dgm:t>
        <a:bodyPr/>
        <a:lstStyle/>
        <a:p>
          <a:endParaRPr lang="zh-TW" altLang="en-US"/>
        </a:p>
      </dgm:t>
    </dgm:pt>
    <dgm:pt modelId="{72459766-E596-2F4B-A30E-8175C7BEFAF3}">
      <dgm:prSet/>
      <dgm:spPr/>
      <dgm:t>
        <a:bodyPr/>
        <a:lstStyle/>
        <a:p>
          <a:pPr rtl="0"/>
          <a:r>
            <a:rPr lang="zh-TW" altLang="en-US" b="0" i="0" smtClean="0"/>
            <a:t>呈現知識</a:t>
          </a:r>
          <a:endParaRPr lang="zh-TW" altLang="en-US"/>
        </a:p>
      </dgm:t>
    </dgm:pt>
    <dgm:pt modelId="{55BDD162-4255-C849-AF2F-9A1F8A90DE2F}" cxnId="{57239F68-7DFF-8742-8A5A-56000A131675}" type="parTrans">
      <dgm:prSet/>
      <dgm:spPr/>
      <dgm:t>
        <a:bodyPr/>
        <a:lstStyle/>
        <a:p>
          <a:endParaRPr lang="zh-TW" altLang="en-US"/>
        </a:p>
      </dgm:t>
    </dgm:pt>
    <dgm:pt modelId="{287E1609-6D7D-624F-9585-151F57FA66B5}" cxnId="{57239F68-7DFF-8742-8A5A-56000A131675}" type="sibTrans">
      <dgm:prSet/>
      <dgm:spPr/>
      <dgm:t>
        <a:bodyPr/>
        <a:lstStyle/>
        <a:p>
          <a:endParaRPr lang="zh-TW" altLang="en-US"/>
        </a:p>
      </dgm:t>
    </dgm:pt>
    <dgm:pt modelId="{D2CCD9C8-1E0D-5349-B9E7-8430AF5B8A0C}">
      <dgm:prSet/>
      <dgm:spPr/>
      <dgm:t>
        <a:bodyPr/>
        <a:lstStyle/>
        <a:p>
          <a:pPr rtl="0"/>
          <a:r>
            <a:rPr lang="zh-TW" altLang="en-US" b="0" i="0" smtClean="0"/>
            <a:t>最後將有價值的資訊和應用的經驗整理為知識後，以可被確認、觀察和再使用的形式呈現</a:t>
          </a:r>
          <a:endParaRPr lang="zh-TW" altLang="en-US"/>
        </a:p>
      </dgm:t>
    </dgm:pt>
    <dgm:pt modelId="{3B0CA650-81AD-194F-94D0-638F4546A198}" cxnId="{C32A2C9F-AB08-E145-ACF4-F083A72BECC4}" type="parTrans">
      <dgm:prSet/>
      <dgm:spPr/>
      <dgm:t>
        <a:bodyPr/>
        <a:lstStyle/>
        <a:p>
          <a:endParaRPr lang="zh-TW" altLang="en-US"/>
        </a:p>
      </dgm:t>
    </dgm:pt>
    <dgm:pt modelId="{301D0D91-247C-184D-BFFB-C0A384BA6699}" cxnId="{C32A2C9F-AB08-E145-ACF4-F083A72BECC4}" type="sibTrans">
      <dgm:prSet/>
      <dgm:spPr/>
      <dgm:t>
        <a:bodyPr/>
        <a:lstStyle/>
        <a:p>
          <a:endParaRPr lang="zh-TW" altLang="en-US"/>
        </a:p>
      </dgm:t>
    </dgm:pt>
    <dgm:pt modelId="{BCE255E3-A7F3-3047-977E-5BE6A0BF415A}">
      <dgm:prSet/>
      <dgm:spPr/>
      <dgm:t>
        <a:bodyPr/>
        <a:lstStyle/>
        <a:p>
          <a:pPr rtl="0"/>
          <a:r>
            <a:rPr lang="zh-TW" altLang="en-US" b="0" i="0" smtClean="0"/>
            <a:t>理解決策</a:t>
          </a:r>
          <a:endParaRPr lang="zh-TW" altLang="en-US"/>
        </a:p>
      </dgm:t>
    </dgm:pt>
    <dgm:pt modelId="{0C224216-3CCD-5D4F-9865-F3B66DA29BC1}" cxnId="{50A138A5-794B-3846-98AB-20A61C64623D}" type="parTrans">
      <dgm:prSet/>
      <dgm:spPr/>
      <dgm:t>
        <a:bodyPr/>
        <a:lstStyle/>
        <a:p>
          <a:endParaRPr lang="zh-TW" altLang="en-US"/>
        </a:p>
      </dgm:t>
    </dgm:pt>
    <dgm:pt modelId="{1BD8ADFF-841E-2E4A-8975-C6D753E997DE}" cxnId="{50A138A5-794B-3846-98AB-20A61C64623D}" type="sibTrans">
      <dgm:prSet/>
      <dgm:spPr/>
      <dgm:t>
        <a:bodyPr/>
        <a:lstStyle/>
        <a:p>
          <a:endParaRPr lang="zh-TW" altLang="en-US"/>
        </a:p>
      </dgm:t>
    </dgm:pt>
    <dgm:pt modelId="{41A45D09-9209-964C-A3EA-DB43D6F79FB2}">
      <dgm:prSet/>
      <dgm:spPr/>
      <dgm:t>
        <a:bodyPr/>
        <a:lstStyle/>
        <a:p>
          <a:pPr rtl="0"/>
          <a:r>
            <a:rPr lang="zh-TW" altLang="en-US" b="0" i="0" smtClean="0"/>
            <a:t>讓決策者或後續使用者能夠理解，並組織成新的知識或製造智慧</a:t>
          </a:r>
          <a:r>
            <a:rPr lang="en-US" altLang="zh-TW" b="0" i="0" smtClean="0"/>
            <a:t>(manufacturing intelligence)</a:t>
          </a:r>
          <a:r>
            <a:rPr lang="zh-TW" altLang="en-US" b="0" i="0" smtClean="0"/>
            <a:t>等。</a:t>
          </a:r>
          <a:endParaRPr lang="zh-TW" altLang="en-US"/>
        </a:p>
      </dgm:t>
    </dgm:pt>
    <dgm:pt modelId="{4A607195-8C05-2A49-BD0B-0580253075EC}" cxnId="{365BFDC4-E0B8-3D46-B0A4-2934C1595C32}" type="parTrans">
      <dgm:prSet/>
      <dgm:spPr/>
      <dgm:t>
        <a:bodyPr/>
        <a:lstStyle/>
        <a:p>
          <a:endParaRPr lang="zh-TW" altLang="en-US"/>
        </a:p>
      </dgm:t>
    </dgm:pt>
    <dgm:pt modelId="{53A023A4-33D1-7947-9674-20FFC27D9B53}" cxnId="{365BFDC4-E0B8-3D46-B0A4-2934C1595C32}" type="sibTrans">
      <dgm:prSet/>
      <dgm:spPr/>
      <dgm:t>
        <a:bodyPr/>
        <a:lstStyle/>
        <a:p>
          <a:endParaRPr lang="zh-TW" altLang="en-US"/>
        </a:p>
      </dgm:t>
    </dgm:pt>
    <dgm:pt modelId="{34F82BEF-BB9D-8D48-B7DA-3FC3A825A4D2}" type="pres">
      <dgm:prSet presAssocID="{693B239F-90F4-5B4C-8DE8-514FA6071D68}" presName="Name0" presStyleCnt="0">
        <dgm:presLayoutVars>
          <dgm:chPref val="3"/>
          <dgm:dir/>
          <dgm:animLvl val="lvl"/>
          <dgm:resizeHandles/>
        </dgm:presLayoutVars>
      </dgm:prSet>
      <dgm:spPr/>
      <dgm:t>
        <a:bodyPr/>
        <a:lstStyle/>
        <a:p>
          <a:endParaRPr lang="zh-TW" altLang="en-US"/>
        </a:p>
      </dgm:t>
    </dgm:pt>
    <dgm:pt modelId="{DDBD0C79-24C4-594C-ACED-CCFDFF2CD6D4}" type="pres">
      <dgm:prSet presAssocID="{D60806BF-5DD1-D947-8855-E88BC3061881}" presName="horFlow" presStyleCnt="0"/>
      <dgm:spPr/>
    </dgm:pt>
    <dgm:pt modelId="{CFA21837-3527-744C-BA61-4DE60D983F15}" type="pres">
      <dgm:prSet presAssocID="{D60806BF-5DD1-D947-8855-E88BC3061881}" presName="bigChev" presStyleLbl="node1" presStyleIdx="0" presStyleCnt="8" custScaleX="116121"/>
      <dgm:spPr/>
      <dgm:t>
        <a:bodyPr/>
        <a:lstStyle/>
        <a:p>
          <a:endParaRPr lang="zh-TW" altLang="en-US"/>
        </a:p>
      </dgm:t>
    </dgm:pt>
    <dgm:pt modelId="{92E1DB36-E1CE-B643-A8C3-204A6E1ED6F6}" type="pres">
      <dgm:prSet presAssocID="{1076B6B7-DE21-CF4A-A4AC-138595C7E51C}" presName="parTrans" presStyleCnt="0"/>
      <dgm:spPr/>
    </dgm:pt>
    <dgm:pt modelId="{7EE7EAED-6DCB-8347-81DF-F1F26B961C77}" type="pres">
      <dgm:prSet presAssocID="{D2A62C3C-4808-1946-8832-B427E521B9AF}" presName="node" presStyleLbl="alignAccFollowNode1" presStyleIdx="0" presStyleCnt="8" custScaleX="490414">
        <dgm:presLayoutVars>
          <dgm:bulletEnabled val="1"/>
        </dgm:presLayoutVars>
      </dgm:prSet>
      <dgm:spPr/>
      <dgm:t>
        <a:bodyPr/>
        <a:lstStyle/>
        <a:p>
          <a:endParaRPr lang="zh-TW" altLang="en-US"/>
        </a:p>
      </dgm:t>
    </dgm:pt>
    <dgm:pt modelId="{FB14A36D-8042-634B-B62B-B123E0B32193}" type="pres">
      <dgm:prSet presAssocID="{D60806BF-5DD1-D947-8855-E88BC3061881}" presName="vSp" presStyleCnt="0"/>
      <dgm:spPr/>
    </dgm:pt>
    <dgm:pt modelId="{558B570A-9B00-7A4C-8299-E2CDFF1588DE}" type="pres">
      <dgm:prSet presAssocID="{A23EF8A1-8956-CC48-8160-3254037CFEC8}" presName="horFlow" presStyleCnt="0"/>
      <dgm:spPr/>
    </dgm:pt>
    <dgm:pt modelId="{6A2F405E-0705-9749-A43B-495E895787E9}" type="pres">
      <dgm:prSet presAssocID="{A23EF8A1-8956-CC48-8160-3254037CFEC8}" presName="bigChev" presStyleLbl="node1" presStyleIdx="1" presStyleCnt="8" custScaleX="116121"/>
      <dgm:spPr/>
      <dgm:t>
        <a:bodyPr/>
        <a:lstStyle/>
        <a:p>
          <a:endParaRPr lang="zh-TW" altLang="en-US"/>
        </a:p>
      </dgm:t>
    </dgm:pt>
    <dgm:pt modelId="{089D6C40-A073-A848-B901-05F61A24616E}" type="pres">
      <dgm:prSet presAssocID="{448D14B8-8205-4047-AECC-84A69F36D5EA}" presName="parTrans" presStyleCnt="0"/>
      <dgm:spPr/>
    </dgm:pt>
    <dgm:pt modelId="{6DFFCEA3-057F-B743-A4F4-6C02E8A14D82}" type="pres">
      <dgm:prSet presAssocID="{F21DF235-CBF2-7647-B7DF-444284B5DD13}" presName="node" presStyleLbl="alignAccFollowNode1" presStyleIdx="1" presStyleCnt="8" custScaleX="490414">
        <dgm:presLayoutVars>
          <dgm:bulletEnabled val="1"/>
        </dgm:presLayoutVars>
      </dgm:prSet>
      <dgm:spPr/>
      <dgm:t>
        <a:bodyPr/>
        <a:lstStyle/>
        <a:p>
          <a:endParaRPr lang="zh-TW" altLang="en-US"/>
        </a:p>
      </dgm:t>
    </dgm:pt>
    <dgm:pt modelId="{ABF582EA-2C9D-6C44-86DA-F875A8A7BCE8}" type="pres">
      <dgm:prSet presAssocID="{A23EF8A1-8956-CC48-8160-3254037CFEC8}" presName="vSp" presStyleCnt="0"/>
      <dgm:spPr/>
    </dgm:pt>
    <dgm:pt modelId="{5FA195B0-B276-3F47-B5B2-3611A87541E0}" type="pres">
      <dgm:prSet presAssocID="{2EE863BA-EA48-D443-8538-C29013637A21}" presName="horFlow" presStyleCnt="0"/>
      <dgm:spPr/>
    </dgm:pt>
    <dgm:pt modelId="{844F986E-0B92-0345-8322-7330A13A9C99}" type="pres">
      <dgm:prSet presAssocID="{2EE863BA-EA48-D443-8538-C29013637A21}" presName="bigChev" presStyleLbl="node1" presStyleIdx="2" presStyleCnt="8" custScaleX="116121"/>
      <dgm:spPr/>
      <dgm:t>
        <a:bodyPr/>
        <a:lstStyle/>
        <a:p>
          <a:endParaRPr lang="zh-TW" altLang="en-US"/>
        </a:p>
      </dgm:t>
    </dgm:pt>
    <dgm:pt modelId="{AB84372B-71A1-A541-9FDD-EF4C0E1BC55D}" type="pres">
      <dgm:prSet presAssocID="{D5E81631-25C4-BC4A-9E79-F4E9C2D123A3}" presName="parTrans" presStyleCnt="0"/>
      <dgm:spPr/>
    </dgm:pt>
    <dgm:pt modelId="{5BC0152C-D8E4-704C-9D14-F653297145F6}" type="pres">
      <dgm:prSet presAssocID="{486AE1B0-2D5F-1F4F-8346-8AFBFC83D49B}" presName="node" presStyleLbl="alignAccFollowNode1" presStyleIdx="2" presStyleCnt="8" custScaleX="490414">
        <dgm:presLayoutVars>
          <dgm:bulletEnabled val="1"/>
        </dgm:presLayoutVars>
      </dgm:prSet>
      <dgm:spPr/>
      <dgm:t>
        <a:bodyPr/>
        <a:lstStyle/>
        <a:p>
          <a:endParaRPr lang="zh-TW" altLang="en-US"/>
        </a:p>
      </dgm:t>
    </dgm:pt>
    <dgm:pt modelId="{FA48D20A-6A91-F041-AB62-CE157C6AE40D}" type="pres">
      <dgm:prSet presAssocID="{2EE863BA-EA48-D443-8538-C29013637A21}" presName="vSp" presStyleCnt="0"/>
      <dgm:spPr/>
    </dgm:pt>
    <dgm:pt modelId="{D35F7E50-C451-2149-A960-492B18D8377F}" type="pres">
      <dgm:prSet presAssocID="{16719195-5495-4249-A1F4-5D0E489C7D29}" presName="horFlow" presStyleCnt="0"/>
      <dgm:spPr/>
    </dgm:pt>
    <dgm:pt modelId="{272AB06E-C817-4D43-A134-436EA81B2E74}" type="pres">
      <dgm:prSet presAssocID="{16719195-5495-4249-A1F4-5D0E489C7D29}" presName="bigChev" presStyleLbl="node1" presStyleIdx="3" presStyleCnt="8" custScaleX="116121"/>
      <dgm:spPr/>
      <dgm:t>
        <a:bodyPr/>
        <a:lstStyle/>
        <a:p>
          <a:endParaRPr lang="zh-TW" altLang="en-US"/>
        </a:p>
      </dgm:t>
    </dgm:pt>
    <dgm:pt modelId="{F7A76D1C-5C87-2049-95D0-C2C26185ADE4}" type="pres">
      <dgm:prSet presAssocID="{82ADFFE2-A153-0745-8A1A-DA6869E86C9E}" presName="parTrans" presStyleCnt="0"/>
      <dgm:spPr/>
    </dgm:pt>
    <dgm:pt modelId="{DA1706B1-B641-0543-BA74-611FE6C0583D}" type="pres">
      <dgm:prSet presAssocID="{6B5DC8BC-3CE5-A741-8195-6132C6A5270C}" presName="node" presStyleLbl="alignAccFollowNode1" presStyleIdx="3" presStyleCnt="8" custScaleX="490414">
        <dgm:presLayoutVars>
          <dgm:bulletEnabled val="1"/>
        </dgm:presLayoutVars>
      </dgm:prSet>
      <dgm:spPr/>
      <dgm:t>
        <a:bodyPr/>
        <a:lstStyle/>
        <a:p>
          <a:endParaRPr lang="zh-TW" altLang="en-US"/>
        </a:p>
      </dgm:t>
    </dgm:pt>
    <dgm:pt modelId="{DF1DE68F-9E7B-684F-842D-421298603FB1}" type="pres">
      <dgm:prSet presAssocID="{16719195-5495-4249-A1F4-5D0E489C7D29}" presName="vSp" presStyleCnt="0"/>
      <dgm:spPr/>
    </dgm:pt>
    <dgm:pt modelId="{787D2EC7-1AC9-BE43-A581-0FED2BE4F209}" type="pres">
      <dgm:prSet presAssocID="{C5AA2626-5877-9842-A47E-716DFB802C85}" presName="horFlow" presStyleCnt="0"/>
      <dgm:spPr/>
    </dgm:pt>
    <dgm:pt modelId="{048DBDBF-758C-3841-A9E4-ED184C66480E}" type="pres">
      <dgm:prSet presAssocID="{C5AA2626-5877-9842-A47E-716DFB802C85}" presName="bigChev" presStyleLbl="node1" presStyleIdx="4" presStyleCnt="8" custScaleX="116121"/>
      <dgm:spPr/>
      <dgm:t>
        <a:bodyPr/>
        <a:lstStyle/>
        <a:p>
          <a:endParaRPr lang="zh-TW" altLang="en-US"/>
        </a:p>
      </dgm:t>
    </dgm:pt>
    <dgm:pt modelId="{FED981AE-94EA-CA4D-90B3-4C9B038679C1}" type="pres">
      <dgm:prSet presAssocID="{1DE7B350-AD68-E541-872E-13CF9FAE7141}" presName="parTrans" presStyleCnt="0"/>
      <dgm:spPr/>
    </dgm:pt>
    <dgm:pt modelId="{83B9CB06-4365-EB4D-8BCB-B7C8DD5E3925}" type="pres">
      <dgm:prSet presAssocID="{28C0F0F2-11AA-594F-8E5D-53751A2AD53E}" presName="node" presStyleLbl="alignAccFollowNode1" presStyleIdx="4" presStyleCnt="8" custScaleX="490414">
        <dgm:presLayoutVars>
          <dgm:bulletEnabled val="1"/>
        </dgm:presLayoutVars>
      </dgm:prSet>
      <dgm:spPr/>
      <dgm:t>
        <a:bodyPr/>
        <a:lstStyle/>
        <a:p>
          <a:endParaRPr lang="zh-TW" altLang="en-US"/>
        </a:p>
      </dgm:t>
    </dgm:pt>
    <dgm:pt modelId="{A094B528-1C25-414E-BA3C-A55E1CC95B3B}" type="pres">
      <dgm:prSet presAssocID="{C5AA2626-5877-9842-A47E-716DFB802C85}" presName="vSp" presStyleCnt="0"/>
      <dgm:spPr/>
    </dgm:pt>
    <dgm:pt modelId="{6F467FFC-0AF8-B54D-A1D1-90B2B728897E}" type="pres">
      <dgm:prSet presAssocID="{9213AEF9-AA4C-0445-A053-0A73B2E1C3DB}" presName="horFlow" presStyleCnt="0"/>
      <dgm:spPr/>
    </dgm:pt>
    <dgm:pt modelId="{AC0E1E52-4F94-F547-B264-F3A7EFA6E45F}" type="pres">
      <dgm:prSet presAssocID="{9213AEF9-AA4C-0445-A053-0A73B2E1C3DB}" presName="bigChev" presStyleLbl="node1" presStyleIdx="5" presStyleCnt="8" custScaleX="116121"/>
      <dgm:spPr/>
      <dgm:t>
        <a:bodyPr/>
        <a:lstStyle/>
        <a:p>
          <a:endParaRPr lang="zh-TW" altLang="en-US"/>
        </a:p>
      </dgm:t>
    </dgm:pt>
    <dgm:pt modelId="{E5DF4F6E-34A0-4448-9D61-8FAA7D933BC6}" type="pres">
      <dgm:prSet presAssocID="{04A8A70C-0A6C-9440-B2DF-EDC453F0B0E5}" presName="parTrans" presStyleCnt="0"/>
      <dgm:spPr/>
    </dgm:pt>
    <dgm:pt modelId="{3BD2B2D3-14C0-9541-A543-79F530C44DF1}" type="pres">
      <dgm:prSet presAssocID="{6AD94338-7149-A84C-B1DB-841FEE206140}" presName="node" presStyleLbl="alignAccFollowNode1" presStyleIdx="5" presStyleCnt="8" custScaleX="490414">
        <dgm:presLayoutVars>
          <dgm:bulletEnabled val="1"/>
        </dgm:presLayoutVars>
      </dgm:prSet>
      <dgm:spPr/>
      <dgm:t>
        <a:bodyPr/>
        <a:lstStyle/>
        <a:p>
          <a:endParaRPr lang="zh-TW" altLang="en-US"/>
        </a:p>
      </dgm:t>
    </dgm:pt>
    <dgm:pt modelId="{B6A8B4CD-0A26-9A45-BE28-0BBDC8042825}" type="pres">
      <dgm:prSet presAssocID="{9213AEF9-AA4C-0445-A053-0A73B2E1C3DB}" presName="vSp" presStyleCnt="0"/>
      <dgm:spPr/>
    </dgm:pt>
    <dgm:pt modelId="{3E4D8681-213D-9E49-86C1-907626C9EB8C}" type="pres">
      <dgm:prSet presAssocID="{72459766-E596-2F4B-A30E-8175C7BEFAF3}" presName="horFlow" presStyleCnt="0"/>
      <dgm:spPr/>
    </dgm:pt>
    <dgm:pt modelId="{DDD9ECAA-1B7D-B647-8BC6-1D678DE80A9C}" type="pres">
      <dgm:prSet presAssocID="{72459766-E596-2F4B-A30E-8175C7BEFAF3}" presName="bigChev" presStyleLbl="node1" presStyleIdx="6" presStyleCnt="8" custScaleX="116121"/>
      <dgm:spPr/>
      <dgm:t>
        <a:bodyPr/>
        <a:lstStyle/>
        <a:p>
          <a:endParaRPr lang="zh-TW" altLang="en-US"/>
        </a:p>
      </dgm:t>
    </dgm:pt>
    <dgm:pt modelId="{61B9D4FE-FD22-D34E-8E75-02B9ECF32F12}" type="pres">
      <dgm:prSet presAssocID="{3B0CA650-81AD-194F-94D0-638F4546A198}" presName="parTrans" presStyleCnt="0"/>
      <dgm:spPr/>
    </dgm:pt>
    <dgm:pt modelId="{0CA943A2-C6EA-7E45-9916-6BB4A3B2E7AC}" type="pres">
      <dgm:prSet presAssocID="{D2CCD9C8-1E0D-5349-B9E7-8430AF5B8A0C}" presName="node" presStyleLbl="alignAccFollowNode1" presStyleIdx="6" presStyleCnt="8" custScaleX="490414">
        <dgm:presLayoutVars>
          <dgm:bulletEnabled val="1"/>
        </dgm:presLayoutVars>
      </dgm:prSet>
      <dgm:spPr/>
      <dgm:t>
        <a:bodyPr/>
        <a:lstStyle/>
        <a:p>
          <a:endParaRPr lang="zh-TW" altLang="en-US"/>
        </a:p>
      </dgm:t>
    </dgm:pt>
    <dgm:pt modelId="{D0F2C234-BC5C-CC45-BC18-5B8EF764E77C}" type="pres">
      <dgm:prSet presAssocID="{72459766-E596-2F4B-A30E-8175C7BEFAF3}" presName="vSp" presStyleCnt="0"/>
      <dgm:spPr/>
    </dgm:pt>
    <dgm:pt modelId="{FDA62F5D-D785-9A4E-8979-69CFDCED5964}" type="pres">
      <dgm:prSet presAssocID="{BCE255E3-A7F3-3047-977E-5BE6A0BF415A}" presName="horFlow" presStyleCnt="0"/>
      <dgm:spPr/>
    </dgm:pt>
    <dgm:pt modelId="{448AE59D-F689-244C-AA63-F3C6BB368D94}" type="pres">
      <dgm:prSet presAssocID="{BCE255E3-A7F3-3047-977E-5BE6A0BF415A}" presName="bigChev" presStyleLbl="node1" presStyleIdx="7" presStyleCnt="8" custScaleX="116121"/>
      <dgm:spPr/>
      <dgm:t>
        <a:bodyPr/>
        <a:lstStyle/>
        <a:p>
          <a:endParaRPr lang="zh-TW" altLang="en-US"/>
        </a:p>
      </dgm:t>
    </dgm:pt>
    <dgm:pt modelId="{E3A23FE9-CB2B-2C4E-9819-C9918E84BFDC}" type="pres">
      <dgm:prSet presAssocID="{4A607195-8C05-2A49-BD0B-0580253075EC}" presName="parTrans" presStyleCnt="0"/>
      <dgm:spPr/>
    </dgm:pt>
    <dgm:pt modelId="{32200297-FC42-614E-B843-D042BAFBBB7E}" type="pres">
      <dgm:prSet presAssocID="{41A45D09-9209-964C-A3EA-DB43D6F79FB2}" presName="node" presStyleLbl="alignAccFollowNode1" presStyleIdx="7" presStyleCnt="8" custScaleX="490414">
        <dgm:presLayoutVars>
          <dgm:bulletEnabled val="1"/>
        </dgm:presLayoutVars>
      </dgm:prSet>
      <dgm:spPr/>
      <dgm:t>
        <a:bodyPr/>
        <a:lstStyle/>
        <a:p>
          <a:endParaRPr lang="zh-TW" altLang="en-US"/>
        </a:p>
      </dgm:t>
    </dgm:pt>
  </dgm:ptLst>
  <dgm:cxnLst>
    <dgm:cxn modelId="{E5D49A92-7A43-B24B-B586-A4B9858614C0}" srcId="{16719195-5495-4249-A1F4-5D0E489C7D29}" destId="{6B5DC8BC-3CE5-A741-8195-6132C6A5270C}" srcOrd="0" destOrd="0" parTransId="{82ADFFE2-A153-0745-8A1A-DA6869E86C9E}" sibTransId="{D8E6D40E-B6F3-2E42-B28F-28AD870B0526}"/>
    <dgm:cxn modelId="{B127CC84-B925-B044-85A0-3FCC45B054C3}" type="presOf" srcId="{BCE255E3-A7F3-3047-977E-5BE6A0BF415A}" destId="{448AE59D-F689-244C-AA63-F3C6BB368D94}" srcOrd="0" destOrd="0" presId="urn:microsoft.com/office/officeart/2005/8/layout/lProcess3"/>
    <dgm:cxn modelId="{D484B0AF-6C8D-CA40-8694-1500414CEA13}" srcId="{C5AA2626-5877-9842-A47E-716DFB802C85}" destId="{28C0F0F2-11AA-594F-8E5D-53751A2AD53E}" srcOrd="0" destOrd="0" parTransId="{1DE7B350-AD68-E541-872E-13CF9FAE7141}" sibTransId="{9513C03F-0733-B04F-A7AE-FDBBCEC6CE51}"/>
    <dgm:cxn modelId="{552CA358-C740-DF4E-8F73-B850987197CC}" type="presOf" srcId="{72459766-E596-2F4B-A30E-8175C7BEFAF3}" destId="{DDD9ECAA-1B7D-B647-8BC6-1D678DE80A9C}" srcOrd="0" destOrd="0" presId="urn:microsoft.com/office/officeart/2005/8/layout/lProcess3"/>
    <dgm:cxn modelId="{4AA3AFC3-265D-1D4C-A3F4-2AE492075F18}" type="presOf" srcId="{16719195-5495-4249-A1F4-5D0E489C7D29}" destId="{272AB06E-C817-4D43-A134-436EA81B2E74}" srcOrd="0" destOrd="0" presId="urn:microsoft.com/office/officeart/2005/8/layout/lProcess3"/>
    <dgm:cxn modelId="{57239F68-7DFF-8742-8A5A-56000A131675}" srcId="{693B239F-90F4-5B4C-8DE8-514FA6071D68}" destId="{72459766-E596-2F4B-A30E-8175C7BEFAF3}" srcOrd="6" destOrd="0" parTransId="{55BDD162-4255-C849-AF2F-9A1F8A90DE2F}" sibTransId="{287E1609-6D7D-624F-9585-151F57FA66B5}"/>
    <dgm:cxn modelId="{0C61AD7F-116F-6544-A591-DDF16597D86B}" type="presOf" srcId="{2EE863BA-EA48-D443-8538-C29013637A21}" destId="{844F986E-0B92-0345-8322-7330A13A9C99}" srcOrd="0" destOrd="0" presId="urn:microsoft.com/office/officeart/2005/8/layout/lProcess3"/>
    <dgm:cxn modelId="{4472C2B1-F44B-0A4B-8CA1-7675A8F2AFAA}" srcId="{693B239F-90F4-5B4C-8DE8-514FA6071D68}" destId="{A23EF8A1-8956-CC48-8160-3254037CFEC8}" srcOrd="1" destOrd="0" parTransId="{E1952F93-CDEF-E24E-A4D5-9A1FC8FC1974}" sibTransId="{37973E12-27FC-544B-8613-10CC7B569E05}"/>
    <dgm:cxn modelId="{2591F5FB-B83F-384A-9CFF-4BC53AB380B6}" srcId="{693B239F-90F4-5B4C-8DE8-514FA6071D68}" destId="{2EE863BA-EA48-D443-8538-C29013637A21}" srcOrd="2" destOrd="0" parTransId="{302D7A19-CDA7-5047-9750-7A86590909D0}" sibTransId="{1C3E4C70-6E84-214C-8EB7-01479036FF84}"/>
    <dgm:cxn modelId="{E4115BA5-0C55-164C-933F-2B7F4D6FC434}" type="presOf" srcId="{D60806BF-5DD1-D947-8855-E88BC3061881}" destId="{CFA21837-3527-744C-BA61-4DE60D983F15}" srcOrd="0" destOrd="0" presId="urn:microsoft.com/office/officeart/2005/8/layout/lProcess3"/>
    <dgm:cxn modelId="{ADFECECC-CE62-7846-8DBA-3C369B9FC383}" srcId="{2EE863BA-EA48-D443-8538-C29013637A21}" destId="{486AE1B0-2D5F-1F4F-8346-8AFBFC83D49B}" srcOrd="0" destOrd="0" parTransId="{D5E81631-25C4-BC4A-9E79-F4E9C2D123A3}" sibTransId="{28AA8981-BE66-574D-B878-7749D7F3BB5A}"/>
    <dgm:cxn modelId="{C32A2C9F-AB08-E145-ACF4-F083A72BECC4}" srcId="{72459766-E596-2F4B-A30E-8175C7BEFAF3}" destId="{D2CCD9C8-1E0D-5349-B9E7-8430AF5B8A0C}" srcOrd="0" destOrd="0" parTransId="{3B0CA650-81AD-194F-94D0-638F4546A198}" sibTransId="{301D0D91-247C-184D-BFFB-C0A384BA6699}"/>
    <dgm:cxn modelId="{DD7AFBB9-92E5-9F4C-AFFA-C2AE342BEB0A}" srcId="{9213AEF9-AA4C-0445-A053-0A73B2E1C3DB}" destId="{6AD94338-7149-A84C-B1DB-841FEE206140}" srcOrd="0" destOrd="0" parTransId="{04A8A70C-0A6C-9440-B2DF-EDC453F0B0E5}" sibTransId="{D76EE9B2-2C0A-6F44-8D64-042C408725E1}"/>
    <dgm:cxn modelId="{869EA3A9-84C6-1341-A713-B172E4A12666}" type="presOf" srcId="{6B5DC8BC-3CE5-A741-8195-6132C6A5270C}" destId="{DA1706B1-B641-0543-BA74-611FE6C0583D}" srcOrd="0" destOrd="0" presId="urn:microsoft.com/office/officeart/2005/8/layout/lProcess3"/>
    <dgm:cxn modelId="{E37980DF-0653-014E-BEE9-004F5C086D3F}" type="presOf" srcId="{A23EF8A1-8956-CC48-8160-3254037CFEC8}" destId="{6A2F405E-0705-9749-A43B-495E895787E9}" srcOrd="0" destOrd="0" presId="urn:microsoft.com/office/officeart/2005/8/layout/lProcess3"/>
    <dgm:cxn modelId="{D18F477D-112E-A547-9DA7-6F08AF836C5C}" srcId="{A23EF8A1-8956-CC48-8160-3254037CFEC8}" destId="{F21DF235-CBF2-7647-B7DF-444284B5DD13}" srcOrd="0" destOrd="0" parTransId="{448D14B8-8205-4047-AECC-84A69F36D5EA}" sibTransId="{48932C69-5DEF-024E-9CA2-6DE3F82BBCC0}"/>
    <dgm:cxn modelId="{3D05BB3D-9D85-B547-9BC0-E9CDFCCBE8F8}" type="presOf" srcId="{693B239F-90F4-5B4C-8DE8-514FA6071D68}" destId="{34F82BEF-BB9D-8D48-B7DA-3FC3A825A4D2}" srcOrd="0" destOrd="0" presId="urn:microsoft.com/office/officeart/2005/8/layout/lProcess3"/>
    <dgm:cxn modelId="{1A4CE1A6-3518-7240-9F06-A11DCDA5C5D2}" type="presOf" srcId="{41A45D09-9209-964C-A3EA-DB43D6F79FB2}" destId="{32200297-FC42-614E-B843-D042BAFBBB7E}" srcOrd="0" destOrd="0" presId="urn:microsoft.com/office/officeart/2005/8/layout/lProcess3"/>
    <dgm:cxn modelId="{8D401BC3-D2D4-5D46-8396-17729275D6FA}" type="presOf" srcId="{28C0F0F2-11AA-594F-8E5D-53751A2AD53E}" destId="{83B9CB06-4365-EB4D-8BCB-B7C8DD5E3925}" srcOrd="0" destOrd="0" presId="urn:microsoft.com/office/officeart/2005/8/layout/lProcess3"/>
    <dgm:cxn modelId="{365BFDC4-E0B8-3D46-B0A4-2934C1595C32}" srcId="{BCE255E3-A7F3-3047-977E-5BE6A0BF415A}" destId="{41A45D09-9209-964C-A3EA-DB43D6F79FB2}" srcOrd="0" destOrd="0" parTransId="{4A607195-8C05-2A49-BD0B-0580253075EC}" sibTransId="{53A023A4-33D1-7947-9674-20FFC27D9B53}"/>
    <dgm:cxn modelId="{E400FC62-3C8D-4648-9AB3-4E5516573264}" srcId="{693B239F-90F4-5B4C-8DE8-514FA6071D68}" destId="{9213AEF9-AA4C-0445-A053-0A73B2E1C3DB}" srcOrd="5" destOrd="0" parTransId="{420C7848-8ED6-1D41-9895-EC9F00C21F67}" sibTransId="{4AAB2CAE-7BCD-B54D-9560-216CB9821B8F}"/>
    <dgm:cxn modelId="{B16B4B95-B6B5-FF4A-B54F-C1E1CC9AEEF8}" type="presOf" srcId="{486AE1B0-2D5F-1F4F-8346-8AFBFC83D49B}" destId="{5BC0152C-D8E4-704C-9D14-F653297145F6}" srcOrd="0" destOrd="0" presId="urn:microsoft.com/office/officeart/2005/8/layout/lProcess3"/>
    <dgm:cxn modelId="{1D190401-6C62-B147-AF3C-D1D2D94D9AE3}" type="presOf" srcId="{D2CCD9C8-1E0D-5349-B9E7-8430AF5B8A0C}" destId="{0CA943A2-C6EA-7E45-9916-6BB4A3B2E7AC}" srcOrd="0" destOrd="0" presId="urn:microsoft.com/office/officeart/2005/8/layout/lProcess3"/>
    <dgm:cxn modelId="{50A138A5-794B-3846-98AB-20A61C64623D}" srcId="{693B239F-90F4-5B4C-8DE8-514FA6071D68}" destId="{BCE255E3-A7F3-3047-977E-5BE6A0BF415A}" srcOrd="7" destOrd="0" parTransId="{0C224216-3CCD-5D4F-9865-F3B66DA29BC1}" sibTransId="{1BD8ADFF-841E-2E4A-8975-C6D753E997DE}"/>
    <dgm:cxn modelId="{3E8DA5D1-85EA-5F49-A428-3FC2049D5ACC}" type="presOf" srcId="{C5AA2626-5877-9842-A47E-716DFB802C85}" destId="{048DBDBF-758C-3841-A9E4-ED184C66480E}" srcOrd="0" destOrd="0" presId="urn:microsoft.com/office/officeart/2005/8/layout/lProcess3"/>
    <dgm:cxn modelId="{BAE89FE2-A4EE-C94F-AC85-E92DF7FC2367}" type="presOf" srcId="{6AD94338-7149-A84C-B1DB-841FEE206140}" destId="{3BD2B2D3-14C0-9541-A543-79F530C44DF1}" srcOrd="0" destOrd="0" presId="urn:microsoft.com/office/officeart/2005/8/layout/lProcess3"/>
    <dgm:cxn modelId="{99E5E25C-BF32-AA46-B1A0-0E650B40A2C2}" srcId="{693B239F-90F4-5B4C-8DE8-514FA6071D68}" destId="{16719195-5495-4249-A1F4-5D0E489C7D29}" srcOrd="3" destOrd="0" parTransId="{E52F67AC-1E17-F34A-B6EC-9BEC72284E16}" sibTransId="{3275EBA1-0859-0543-9371-90107AC9A465}"/>
    <dgm:cxn modelId="{C565FCC6-2F74-9345-9910-DB87483EAF91}" type="presOf" srcId="{D2A62C3C-4808-1946-8832-B427E521B9AF}" destId="{7EE7EAED-6DCB-8347-81DF-F1F26B961C77}" srcOrd="0" destOrd="0" presId="urn:microsoft.com/office/officeart/2005/8/layout/lProcess3"/>
    <dgm:cxn modelId="{4ECC1D87-BA4E-5441-873A-C9B892D62250}" type="presOf" srcId="{F21DF235-CBF2-7647-B7DF-444284B5DD13}" destId="{6DFFCEA3-057F-B743-A4F4-6C02E8A14D82}" srcOrd="0" destOrd="0" presId="urn:microsoft.com/office/officeart/2005/8/layout/lProcess3"/>
    <dgm:cxn modelId="{5E14ABFD-23A4-A24C-819A-1CC2D1C3AD00}" srcId="{693B239F-90F4-5B4C-8DE8-514FA6071D68}" destId="{D60806BF-5DD1-D947-8855-E88BC3061881}" srcOrd="0" destOrd="0" parTransId="{71C2BF8F-FAE5-C746-BFAF-638E0E0C1448}" sibTransId="{531E7DE8-D009-CF4E-B3D0-10F5BEEE86CD}"/>
    <dgm:cxn modelId="{1E1BF94A-FB63-C84D-A627-59F89F6180D8}" type="presOf" srcId="{9213AEF9-AA4C-0445-A053-0A73B2E1C3DB}" destId="{AC0E1E52-4F94-F547-B264-F3A7EFA6E45F}" srcOrd="0" destOrd="0" presId="urn:microsoft.com/office/officeart/2005/8/layout/lProcess3"/>
    <dgm:cxn modelId="{6650F638-9BEC-F34A-8ACE-3486FAAD9894}" srcId="{D60806BF-5DD1-D947-8855-E88BC3061881}" destId="{D2A62C3C-4808-1946-8832-B427E521B9AF}" srcOrd="0" destOrd="0" parTransId="{1076B6B7-DE21-CF4A-A4AC-138595C7E51C}" sibTransId="{A382DB3D-A4D5-9148-BB27-C4DD8801C568}"/>
    <dgm:cxn modelId="{970B1CA6-56E6-BA4F-99FE-516BC528F713}" srcId="{693B239F-90F4-5B4C-8DE8-514FA6071D68}" destId="{C5AA2626-5877-9842-A47E-716DFB802C85}" srcOrd="4" destOrd="0" parTransId="{9CFAA911-A1F0-BD42-BC3F-C5FC2644E1B4}" sibTransId="{56501A59-B4F0-A94D-9A21-300B69C5B36E}"/>
    <dgm:cxn modelId="{37A42F6C-7EC9-9C40-8B65-06E9DC61F529}" type="presParOf" srcId="{34F82BEF-BB9D-8D48-B7DA-3FC3A825A4D2}" destId="{DDBD0C79-24C4-594C-ACED-CCFDFF2CD6D4}" srcOrd="0" destOrd="0" presId="urn:microsoft.com/office/officeart/2005/8/layout/lProcess3"/>
    <dgm:cxn modelId="{250C220C-A4E7-2A43-8FEF-3D00DE2BE0B2}" type="presParOf" srcId="{DDBD0C79-24C4-594C-ACED-CCFDFF2CD6D4}" destId="{CFA21837-3527-744C-BA61-4DE60D983F15}" srcOrd="0" destOrd="0" presId="urn:microsoft.com/office/officeart/2005/8/layout/lProcess3"/>
    <dgm:cxn modelId="{43C72EE7-9215-E04E-870A-B6B165B0FD3E}" type="presParOf" srcId="{DDBD0C79-24C4-594C-ACED-CCFDFF2CD6D4}" destId="{92E1DB36-E1CE-B643-A8C3-204A6E1ED6F6}" srcOrd="1" destOrd="0" presId="urn:microsoft.com/office/officeart/2005/8/layout/lProcess3"/>
    <dgm:cxn modelId="{CB79A7EA-2F58-7740-9E3F-230220786156}" type="presParOf" srcId="{DDBD0C79-24C4-594C-ACED-CCFDFF2CD6D4}" destId="{7EE7EAED-6DCB-8347-81DF-F1F26B961C77}" srcOrd="2" destOrd="0" presId="urn:microsoft.com/office/officeart/2005/8/layout/lProcess3"/>
    <dgm:cxn modelId="{59873FC6-A767-9B43-B845-B72E61D71D41}" type="presParOf" srcId="{34F82BEF-BB9D-8D48-B7DA-3FC3A825A4D2}" destId="{FB14A36D-8042-634B-B62B-B123E0B32193}" srcOrd="1" destOrd="0" presId="urn:microsoft.com/office/officeart/2005/8/layout/lProcess3"/>
    <dgm:cxn modelId="{E8954C3E-270B-1346-B73B-7A45CC1F9EB4}" type="presParOf" srcId="{34F82BEF-BB9D-8D48-B7DA-3FC3A825A4D2}" destId="{558B570A-9B00-7A4C-8299-E2CDFF1588DE}" srcOrd="2" destOrd="0" presId="urn:microsoft.com/office/officeart/2005/8/layout/lProcess3"/>
    <dgm:cxn modelId="{0A97ED7D-E123-2140-9BD7-D92C6693A372}" type="presParOf" srcId="{558B570A-9B00-7A4C-8299-E2CDFF1588DE}" destId="{6A2F405E-0705-9749-A43B-495E895787E9}" srcOrd="0" destOrd="0" presId="urn:microsoft.com/office/officeart/2005/8/layout/lProcess3"/>
    <dgm:cxn modelId="{D389BE88-2DC5-B44D-8B7C-D8A6F2E89001}" type="presParOf" srcId="{558B570A-9B00-7A4C-8299-E2CDFF1588DE}" destId="{089D6C40-A073-A848-B901-05F61A24616E}" srcOrd="1" destOrd="0" presId="urn:microsoft.com/office/officeart/2005/8/layout/lProcess3"/>
    <dgm:cxn modelId="{F8DE1B51-3928-644F-BB52-88633BAF7709}" type="presParOf" srcId="{558B570A-9B00-7A4C-8299-E2CDFF1588DE}" destId="{6DFFCEA3-057F-B743-A4F4-6C02E8A14D82}" srcOrd="2" destOrd="0" presId="urn:microsoft.com/office/officeart/2005/8/layout/lProcess3"/>
    <dgm:cxn modelId="{77499CD3-45EE-754F-A9E5-18129BF48F9F}" type="presParOf" srcId="{34F82BEF-BB9D-8D48-B7DA-3FC3A825A4D2}" destId="{ABF582EA-2C9D-6C44-86DA-F875A8A7BCE8}" srcOrd="3" destOrd="0" presId="urn:microsoft.com/office/officeart/2005/8/layout/lProcess3"/>
    <dgm:cxn modelId="{8940594E-C632-2949-ACE9-BBCA87037DA7}" type="presParOf" srcId="{34F82BEF-BB9D-8D48-B7DA-3FC3A825A4D2}" destId="{5FA195B0-B276-3F47-B5B2-3611A87541E0}" srcOrd="4" destOrd="0" presId="urn:microsoft.com/office/officeart/2005/8/layout/lProcess3"/>
    <dgm:cxn modelId="{67023F88-507D-554D-BF27-990C29B6F45B}" type="presParOf" srcId="{5FA195B0-B276-3F47-B5B2-3611A87541E0}" destId="{844F986E-0B92-0345-8322-7330A13A9C99}" srcOrd="0" destOrd="0" presId="urn:microsoft.com/office/officeart/2005/8/layout/lProcess3"/>
    <dgm:cxn modelId="{64EF8833-397F-8F4E-AFEB-C6268EFC4FEC}" type="presParOf" srcId="{5FA195B0-B276-3F47-B5B2-3611A87541E0}" destId="{AB84372B-71A1-A541-9FDD-EF4C0E1BC55D}" srcOrd="1" destOrd="0" presId="urn:microsoft.com/office/officeart/2005/8/layout/lProcess3"/>
    <dgm:cxn modelId="{B32DC790-DF4D-6D4E-9FB8-AA62687253BA}" type="presParOf" srcId="{5FA195B0-B276-3F47-B5B2-3611A87541E0}" destId="{5BC0152C-D8E4-704C-9D14-F653297145F6}" srcOrd="2" destOrd="0" presId="urn:microsoft.com/office/officeart/2005/8/layout/lProcess3"/>
    <dgm:cxn modelId="{87BA366F-2D39-854F-A904-96EAEB2B92F3}" type="presParOf" srcId="{34F82BEF-BB9D-8D48-B7DA-3FC3A825A4D2}" destId="{FA48D20A-6A91-F041-AB62-CE157C6AE40D}" srcOrd="5" destOrd="0" presId="urn:microsoft.com/office/officeart/2005/8/layout/lProcess3"/>
    <dgm:cxn modelId="{702F9203-7DC7-3F40-9273-93C5EE9BE546}" type="presParOf" srcId="{34F82BEF-BB9D-8D48-B7DA-3FC3A825A4D2}" destId="{D35F7E50-C451-2149-A960-492B18D8377F}" srcOrd="6" destOrd="0" presId="urn:microsoft.com/office/officeart/2005/8/layout/lProcess3"/>
    <dgm:cxn modelId="{D66B36C0-82CB-DA42-A226-DD25A79C531E}" type="presParOf" srcId="{D35F7E50-C451-2149-A960-492B18D8377F}" destId="{272AB06E-C817-4D43-A134-436EA81B2E74}" srcOrd="0" destOrd="0" presId="urn:microsoft.com/office/officeart/2005/8/layout/lProcess3"/>
    <dgm:cxn modelId="{6CA27B40-3993-984E-81CB-A3ADA48D2C3F}" type="presParOf" srcId="{D35F7E50-C451-2149-A960-492B18D8377F}" destId="{F7A76D1C-5C87-2049-95D0-C2C26185ADE4}" srcOrd="1" destOrd="0" presId="urn:microsoft.com/office/officeart/2005/8/layout/lProcess3"/>
    <dgm:cxn modelId="{435FC7DD-D03A-ED4B-A447-7E876B27236B}" type="presParOf" srcId="{D35F7E50-C451-2149-A960-492B18D8377F}" destId="{DA1706B1-B641-0543-BA74-611FE6C0583D}" srcOrd="2" destOrd="0" presId="urn:microsoft.com/office/officeart/2005/8/layout/lProcess3"/>
    <dgm:cxn modelId="{F1D51E14-AEFA-1F4C-9D75-D2A6474EEC0F}" type="presParOf" srcId="{34F82BEF-BB9D-8D48-B7DA-3FC3A825A4D2}" destId="{DF1DE68F-9E7B-684F-842D-421298603FB1}" srcOrd="7" destOrd="0" presId="urn:microsoft.com/office/officeart/2005/8/layout/lProcess3"/>
    <dgm:cxn modelId="{798A13E8-3EA1-504A-A0FF-89EE946B4D9B}" type="presParOf" srcId="{34F82BEF-BB9D-8D48-B7DA-3FC3A825A4D2}" destId="{787D2EC7-1AC9-BE43-A581-0FED2BE4F209}" srcOrd="8" destOrd="0" presId="urn:microsoft.com/office/officeart/2005/8/layout/lProcess3"/>
    <dgm:cxn modelId="{3D0D846E-33DC-A841-A7D2-368FEE7A9F71}" type="presParOf" srcId="{787D2EC7-1AC9-BE43-A581-0FED2BE4F209}" destId="{048DBDBF-758C-3841-A9E4-ED184C66480E}" srcOrd="0" destOrd="0" presId="urn:microsoft.com/office/officeart/2005/8/layout/lProcess3"/>
    <dgm:cxn modelId="{41885C94-D174-CE41-A9B1-C8C9B7FE97CB}" type="presParOf" srcId="{787D2EC7-1AC9-BE43-A581-0FED2BE4F209}" destId="{FED981AE-94EA-CA4D-90B3-4C9B038679C1}" srcOrd="1" destOrd="0" presId="urn:microsoft.com/office/officeart/2005/8/layout/lProcess3"/>
    <dgm:cxn modelId="{83E9A180-B4F6-3A4C-B283-E7A65DF46F8D}" type="presParOf" srcId="{787D2EC7-1AC9-BE43-A581-0FED2BE4F209}" destId="{83B9CB06-4365-EB4D-8BCB-B7C8DD5E3925}" srcOrd="2" destOrd="0" presId="urn:microsoft.com/office/officeart/2005/8/layout/lProcess3"/>
    <dgm:cxn modelId="{68ABB99C-29D1-EF43-BB94-69759D360E73}" type="presParOf" srcId="{34F82BEF-BB9D-8D48-B7DA-3FC3A825A4D2}" destId="{A094B528-1C25-414E-BA3C-A55E1CC95B3B}" srcOrd="9" destOrd="0" presId="urn:microsoft.com/office/officeart/2005/8/layout/lProcess3"/>
    <dgm:cxn modelId="{EB0117B5-564F-CA43-AA63-EBDE3CC7D144}" type="presParOf" srcId="{34F82BEF-BB9D-8D48-B7DA-3FC3A825A4D2}" destId="{6F467FFC-0AF8-B54D-A1D1-90B2B728897E}" srcOrd="10" destOrd="0" presId="urn:microsoft.com/office/officeart/2005/8/layout/lProcess3"/>
    <dgm:cxn modelId="{D60EA71F-8D5A-9A40-A12D-7F86EFF6BE8B}" type="presParOf" srcId="{6F467FFC-0AF8-B54D-A1D1-90B2B728897E}" destId="{AC0E1E52-4F94-F547-B264-F3A7EFA6E45F}" srcOrd="0" destOrd="0" presId="urn:microsoft.com/office/officeart/2005/8/layout/lProcess3"/>
    <dgm:cxn modelId="{696C65FB-93E3-8C44-8E5E-12E4DD3788C6}" type="presParOf" srcId="{6F467FFC-0AF8-B54D-A1D1-90B2B728897E}" destId="{E5DF4F6E-34A0-4448-9D61-8FAA7D933BC6}" srcOrd="1" destOrd="0" presId="urn:microsoft.com/office/officeart/2005/8/layout/lProcess3"/>
    <dgm:cxn modelId="{A999D95A-EF79-874A-8E27-556CB68693C2}" type="presParOf" srcId="{6F467FFC-0AF8-B54D-A1D1-90B2B728897E}" destId="{3BD2B2D3-14C0-9541-A543-79F530C44DF1}" srcOrd="2" destOrd="0" presId="urn:microsoft.com/office/officeart/2005/8/layout/lProcess3"/>
    <dgm:cxn modelId="{A43CB1FA-9FA8-9A45-9974-564897887E56}" type="presParOf" srcId="{34F82BEF-BB9D-8D48-B7DA-3FC3A825A4D2}" destId="{B6A8B4CD-0A26-9A45-BE28-0BBDC8042825}" srcOrd="11" destOrd="0" presId="urn:microsoft.com/office/officeart/2005/8/layout/lProcess3"/>
    <dgm:cxn modelId="{6F2E97EE-BE4E-2547-9498-8A5E94D3F2E6}" type="presParOf" srcId="{34F82BEF-BB9D-8D48-B7DA-3FC3A825A4D2}" destId="{3E4D8681-213D-9E49-86C1-907626C9EB8C}" srcOrd="12" destOrd="0" presId="urn:microsoft.com/office/officeart/2005/8/layout/lProcess3"/>
    <dgm:cxn modelId="{321D2B75-A864-4343-955B-DB687CF5DB3A}" type="presParOf" srcId="{3E4D8681-213D-9E49-86C1-907626C9EB8C}" destId="{DDD9ECAA-1B7D-B647-8BC6-1D678DE80A9C}" srcOrd="0" destOrd="0" presId="urn:microsoft.com/office/officeart/2005/8/layout/lProcess3"/>
    <dgm:cxn modelId="{F3DF5849-6BEE-2D4A-B5ED-CC1C286510C8}" type="presParOf" srcId="{3E4D8681-213D-9E49-86C1-907626C9EB8C}" destId="{61B9D4FE-FD22-D34E-8E75-02B9ECF32F12}" srcOrd="1" destOrd="0" presId="urn:microsoft.com/office/officeart/2005/8/layout/lProcess3"/>
    <dgm:cxn modelId="{1FA69D36-9642-4D46-9117-450273382333}" type="presParOf" srcId="{3E4D8681-213D-9E49-86C1-907626C9EB8C}" destId="{0CA943A2-C6EA-7E45-9916-6BB4A3B2E7AC}" srcOrd="2" destOrd="0" presId="urn:microsoft.com/office/officeart/2005/8/layout/lProcess3"/>
    <dgm:cxn modelId="{56C44437-7A5B-B541-BBE4-B5CC44898E9D}" type="presParOf" srcId="{34F82BEF-BB9D-8D48-B7DA-3FC3A825A4D2}" destId="{D0F2C234-BC5C-CC45-BC18-5B8EF764E77C}" srcOrd="13" destOrd="0" presId="urn:microsoft.com/office/officeart/2005/8/layout/lProcess3"/>
    <dgm:cxn modelId="{8CC08703-F045-C849-9C41-065AEAC7B787}" type="presParOf" srcId="{34F82BEF-BB9D-8D48-B7DA-3FC3A825A4D2}" destId="{FDA62F5D-D785-9A4E-8979-69CFDCED5964}" srcOrd="14" destOrd="0" presId="urn:microsoft.com/office/officeart/2005/8/layout/lProcess3"/>
    <dgm:cxn modelId="{F63D6C6D-7B4E-684E-BB29-86BCD92E0493}" type="presParOf" srcId="{FDA62F5D-D785-9A4E-8979-69CFDCED5964}" destId="{448AE59D-F689-244C-AA63-F3C6BB368D94}" srcOrd="0" destOrd="0" presId="urn:microsoft.com/office/officeart/2005/8/layout/lProcess3"/>
    <dgm:cxn modelId="{4A556761-522D-0841-B4BB-172C864ED07B}" type="presParOf" srcId="{FDA62F5D-D785-9A4E-8979-69CFDCED5964}" destId="{E3A23FE9-CB2B-2C4E-9819-C9918E84BFDC}" srcOrd="1" destOrd="0" presId="urn:microsoft.com/office/officeart/2005/8/layout/lProcess3"/>
    <dgm:cxn modelId="{C487F166-34BA-154C-8362-6937EEBD3665}" type="presParOf" srcId="{FDA62F5D-D785-9A4E-8979-69CFDCED5964}" destId="{32200297-FC42-614E-B843-D042BAFBBB7E}" srcOrd="2" destOrd="0" presId="urn:microsoft.com/office/officeart/2005/8/layout/lProcess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27D7C46-7E88-0E45-9861-84CCF95A07D3}" type="doc">
      <dgm:prSet loTypeId="urn:microsoft.com/office/officeart/2005/8/layout/lProcess3" loCatId="" qsTypeId="urn:microsoft.com/office/officeart/2005/8/quickstyle/3D3" qsCatId="3D" csTypeId="urn:microsoft.com/office/officeart/2005/8/colors/accent1_2" csCatId="accent1" phldr="1"/>
      <dgm:spPr/>
      <dgm:t>
        <a:bodyPr/>
        <a:lstStyle/>
        <a:p>
          <a:endParaRPr lang="zh-TW" altLang="en-US"/>
        </a:p>
      </dgm:t>
    </dgm:pt>
    <dgm:pt modelId="{D63D2CCE-B5EE-5A48-80E7-94A554F933F5}">
      <dgm:prSet custT="1"/>
      <dgm:spPr/>
      <dgm:t>
        <a:bodyPr/>
        <a:lstStyle/>
        <a:p>
          <a:pPr rtl="0"/>
          <a:r>
            <a:rPr lang="en-US" altLang="zh-TW" sz="2000" b="0" i="0" dirty="0" smtClean="0"/>
            <a:t>(1)</a:t>
          </a:r>
          <a:r>
            <a:rPr lang="zh-TW" altLang="en-US" sz="2000" b="0" i="0" dirty="0" smtClean="0"/>
            <a:t>學習領域知識</a:t>
          </a:r>
          <a:endParaRPr lang="zh-TW" altLang="en-US" sz="2000" dirty="0"/>
        </a:p>
      </dgm:t>
    </dgm:pt>
    <dgm:pt modelId="{A6D0DE33-9A9C-4346-8F5C-FE16E4F0D022}" cxnId="{D902948F-1ACD-A342-8FB9-6CF381D6A2A8}" type="parTrans">
      <dgm:prSet/>
      <dgm:spPr/>
      <dgm:t>
        <a:bodyPr/>
        <a:lstStyle/>
        <a:p>
          <a:endParaRPr lang="zh-TW" altLang="en-US" sz="4400"/>
        </a:p>
      </dgm:t>
    </dgm:pt>
    <dgm:pt modelId="{04FD952B-49C2-D54A-93ED-79DBAD936E51}" cxnId="{D902948F-1ACD-A342-8FB9-6CF381D6A2A8}" type="sibTrans">
      <dgm:prSet/>
      <dgm:spPr/>
      <dgm:t>
        <a:bodyPr/>
        <a:lstStyle/>
        <a:p>
          <a:endParaRPr lang="zh-TW" altLang="en-US" sz="4400"/>
        </a:p>
      </dgm:t>
    </dgm:pt>
    <dgm:pt modelId="{A331AA9F-72A9-8247-844A-A3E8FC841BF5}">
      <dgm:prSet custT="1"/>
      <dgm:spPr/>
      <dgm:t>
        <a:bodyPr/>
        <a:lstStyle/>
        <a:p>
          <a:pPr rtl="0"/>
          <a:r>
            <a:rPr lang="zh-TW" altLang="en-US" sz="1400" b="0" i="0" dirty="0" smtClean="0"/>
            <a:t>領域相關知識的學習，及應用目標的探索學習，數據豐富化</a:t>
          </a:r>
          <a:r>
            <a:rPr lang="en-US" altLang="zh-TW" sz="1400" b="0" i="0" dirty="0" smtClean="0"/>
            <a:t>(data enrichment)</a:t>
          </a:r>
          <a:r>
            <a:rPr lang="zh-TW" altLang="en-US" sz="1400" b="0" i="0" dirty="0" smtClean="0"/>
            <a:t>。</a:t>
          </a:r>
          <a:endParaRPr lang="zh-TW" altLang="en-US" sz="1400" dirty="0"/>
        </a:p>
      </dgm:t>
    </dgm:pt>
    <dgm:pt modelId="{03029956-7BE3-1D4E-9FF0-790F651A6E61}" cxnId="{DA57D405-ABB0-0046-A371-3ABAD59C8DCD}" type="parTrans">
      <dgm:prSet/>
      <dgm:spPr/>
      <dgm:t>
        <a:bodyPr/>
        <a:lstStyle/>
        <a:p>
          <a:endParaRPr lang="zh-TW" altLang="en-US" sz="4400"/>
        </a:p>
      </dgm:t>
    </dgm:pt>
    <dgm:pt modelId="{FDDDF144-E965-6949-8678-A75884246B4C}" cxnId="{DA57D405-ABB0-0046-A371-3ABAD59C8DCD}" type="sibTrans">
      <dgm:prSet/>
      <dgm:spPr/>
      <dgm:t>
        <a:bodyPr/>
        <a:lstStyle/>
        <a:p>
          <a:endParaRPr lang="zh-TW" altLang="en-US" sz="4400"/>
        </a:p>
      </dgm:t>
    </dgm:pt>
    <dgm:pt modelId="{15FDE521-0AF2-DF4F-8778-035210DD09B2}">
      <dgm:prSet custT="1"/>
      <dgm:spPr/>
      <dgm:t>
        <a:bodyPr/>
        <a:lstStyle/>
        <a:p>
          <a:pPr rtl="0"/>
          <a:r>
            <a:rPr lang="en-US" altLang="zh-TW" sz="2000" b="0" i="0" dirty="0" smtClean="0"/>
            <a:t>(2)</a:t>
          </a:r>
          <a:r>
            <a:rPr lang="zh-TW" altLang="en-US" sz="2000" b="0" i="0" dirty="0" smtClean="0"/>
            <a:t>數據選擇、建立目標數據集合</a:t>
          </a:r>
          <a:endParaRPr lang="zh-TW" altLang="en-US" sz="2000" dirty="0"/>
        </a:p>
      </dgm:t>
    </dgm:pt>
    <dgm:pt modelId="{C0CE154F-5180-DF42-A450-6F9AB7AAA11A}" cxnId="{A8FDE56B-F1E1-764A-8037-305A3E3D5DB1}" type="parTrans">
      <dgm:prSet/>
      <dgm:spPr/>
      <dgm:t>
        <a:bodyPr/>
        <a:lstStyle/>
        <a:p>
          <a:endParaRPr lang="zh-TW" altLang="en-US" sz="4400"/>
        </a:p>
      </dgm:t>
    </dgm:pt>
    <dgm:pt modelId="{23ABADDF-13F6-9946-AB60-561F447B82C7}" cxnId="{A8FDE56B-F1E1-764A-8037-305A3E3D5DB1}" type="sibTrans">
      <dgm:prSet/>
      <dgm:spPr/>
      <dgm:t>
        <a:bodyPr/>
        <a:lstStyle/>
        <a:p>
          <a:endParaRPr lang="zh-TW" altLang="en-US" sz="4400"/>
        </a:p>
      </dgm:t>
    </dgm:pt>
    <dgm:pt modelId="{E192BB07-EED1-A847-92A4-45AD665A4BD9}">
      <dgm:prSet custT="1"/>
      <dgm:spPr/>
      <dgm:t>
        <a:bodyPr/>
        <a:lstStyle/>
        <a:p>
          <a:pPr rtl="0"/>
          <a:r>
            <a:rPr lang="zh-TW" altLang="en-US" sz="1400" b="0" i="0" dirty="0" smtClean="0"/>
            <a:t>選擇適合分析的數據集合</a:t>
          </a:r>
          <a:r>
            <a:rPr lang="en-US" altLang="zh-TW" sz="1400" b="0" i="0" dirty="0" smtClean="0"/>
            <a:t>(target dataset)</a:t>
          </a:r>
          <a:r>
            <a:rPr lang="zh-TW" altLang="en-US" sz="1400" b="0" i="0" dirty="0" smtClean="0"/>
            <a:t>，或者定義目標的變量集合。</a:t>
          </a:r>
          <a:endParaRPr lang="zh-TW" altLang="en-US" sz="1400" dirty="0"/>
        </a:p>
      </dgm:t>
    </dgm:pt>
    <dgm:pt modelId="{ADF34A01-5D82-A64F-BEF6-93D272D10610}" cxnId="{D30782B1-0FC7-E445-930F-5E5657D99AB1}" type="parTrans">
      <dgm:prSet/>
      <dgm:spPr/>
      <dgm:t>
        <a:bodyPr/>
        <a:lstStyle/>
        <a:p>
          <a:endParaRPr lang="zh-TW" altLang="en-US" sz="4400"/>
        </a:p>
      </dgm:t>
    </dgm:pt>
    <dgm:pt modelId="{2C0B6B12-A43D-EF4B-8CD5-81C9500FD557}" cxnId="{D30782B1-0FC7-E445-930F-5E5657D99AB1}" type="sibTrans">
      <dgm:prSet/>
      <dgm:spPr/>
      <dgm:t>
        <a:bodyPr/>
        <a:lstStyle/>
        <a:p>
          <a:endParaRPr lang="zh-TW" altLang="en-US" sz="4400"/>
        </a:p>
      </dgm:t>
    </dgm:pt>
    <dgm:pt modelId="{C4088578-CE86-3C47-AD5E-EF11398A07E1}">
      <dgm:prSet custT="1"/>
      <dgm:spPr/>
      <dgm:t>
        <a:bodyPr/>
        <a:lstStyle/>
        <a:p>
          <a:pPr rtl="0"/>
          <a:r>
            <a:rPr lang="en-US" altLang="zh-TW" sz="2000" b="0" i="0" dirty="0" smtClean="0"/>
            <a:t>(3)</a:t>
          </a:r>
          <a:r>
            <a:rPr lang="zh-TW" altLang="en-US" sz="2000" b="0" i="0" dirty="0" smtClean="0"/>
            <a:t>數據清理與   前置處理</a:t>
          </a:r>
          <a:endParaRPr lang="zh-TW" altLang="en-US" sz="2000" dirty="0"/>
        </a:p>
      </dgm:t>
    </dgm:pt>
    <dgm:pt modelId="{DB999AB9-2B44-6340-8360-C011140E420C}" cxnId="{568DEA1F-54A4-6D4D-8018-A7BE4E0D309B}" type="parTrans">
      <dgm:prSet/>
      <dgm:spPr/>
      <dgm:t>
        <a:bodyPr/>
        <a:lstStyle/>
        <a:p>
          <a:endParaRPr lang="zh-TW" altLang="en-US" sz="4400"/>
        </a:p>
      </dgm:t>
    </dgm:pt>
    <dgm:pt modelId="{5263FE45-E5F4-AC4D-AE4B-C16B322AB98C}" cxnId="{568DEA1F-54A4-6D4D-8018-A7BE4E0D309B}" type="sibTrans">
      <dgm:prSet/>
      <dgm:spPr/>
      <dgm:t>
        <a:bodyPr/>
        <a:lstStyle/>
        <a:p>
          <a:endParaRPr lang="zh-TW" altLang="en-US" sz="4400"/>
        </a:p>
      </dgm:t>
    </dgm:pt>
    <dgm:pt modelId="{14AF70FD-1CDA-6C4A-9D2C-404FA7BF3B2E}">
      <dgm:prSet custT="1"/>
      <dgm:spPr/>
      <dgm:t>
        <a:bodyPr/>
        <a:lstStyle/>
        <a:p>
          <a:pPr rtl="0"/>
          <a:r>
            <a:rPr lang="zh-TW" altLang="en-US" sz="1400" b="0" i="0" dirty="0" smtClean="0"/>
            <a:t>包括空數據或遺漏值的處理與補值的基本整理。</a:t>
          </a:r>
          <a:endParaRPr lang="zh-TW" altLang="en-US" sz="1400" dirty="0"/>
        </a:p>
      </dgm:t>
    </dgm:pt>
    <dgm:pt modelId="{2DB354B9-7204-5042-8687-AF8FC83C362D}" cxnId="{25CB358D-286E-1942-97F7-3D22EC8BB978}" type="parTrans">
      <dgm:prSet/>
      <dgm:spPr/>
      <dgm:t>
        <a:bodyPr/>
        <a:lstStyle/>
        <a:p>
          <a:endParaRPr lang="zh-TW" altLang="en-US" sz="4400"/>
        </a:p>
      </dgm:t>
    </dgm:pt>
    <dgm:pt modelId="{4BC8B3A1-4E40-E648-A043-8936F86E9A7C}" cxnId="{25CB358D-286E-1942-97F7-3D22EC8BB978}" type="sibTrans">
      <dgm:prSet/>
      <dgm:spPr/>
      <dgm:t>
        <a:bodyPr/>
        <a:lstStyle/>
        <a:p>
          <a:endParaRPr lang="zh-TW" altLang="en-US" sz="4400"/>
        </a:p>
      </dgm:t>
    </dgm:pt>
    <dgm:pt modelId="{A70F2682-DF9B-1849-8C8A-49EDD9EF6FFA}">
      <dgm:prSet custT="1"/>
      <dgm:spPr/>
      <dgm:t>
        <a:bodyPr/>
        <a:lstStyle/>
        <a:p>
          <a:pPr rtl="0"/>
          <a:r>
            <a:rPr lang="en-US" altLang="zh-TW" sz="2000" b="0" i="0" dirty="0" smtClean="0"/>
            <a:t>(4)</a:t>
          </a:r>
          <a:r>
            <a:rPr lang="zh-TW" altLang="en-US" sz="2000" b="0" i="0" dirty="0" smtClean="0"/>
            <a:t>數據整合、數據轉換與化約</a:t>
          </a:r>
          <a:endParaRPr lang="zh-TW" altLang="en-US" sz="2000" dirty="0"/>
        </a:p>
      </dgm:t>
    </dgm:pt>
    <dgm:pt modelId="{0369F4B0-2CBF-C449-9AE4-C5DD3E731558}" cxnId="{8CEE6BCD-9C3B-894E-B230-475D73F2DB1B}" type="parTrans">
      <dgm:prSet/>
      <dgm:spPr/>
      <dgm:t>
        <a:bodyPr/>
        <a:lstStyle/>
        <a:p>
          <a:endParaRPr lang="zh-TW" altLang="en-US" sz="4400"/>
        </a:p>
      </dgm:t>
    </dgm:pt>
    <dgm:pt modelId="{73898C56-04C0-7A4A-8EE4-C69452734361}" cxnId="{8CEE6BCD-9C3B-894E-B230-475D73F2DB1B}" type="sibTrans">
      <dgm:prSet/>
      <dgm:spPr/>
      <dgm:t>
        <a:bodyPr/>
        <a:lstStyle/>
        <a:p>
          <a:endParaRPr lang="zh-TW" altLang="en-US" sz="4400"/>
        </a:p>
      </dgm:t>
    </dgm:pt>
    <dgm:pt modelId="{D497D86F-7025-9D44-9711-2B7D6E805C8A}">
      <dgm:prSet custT="1"/>
      <dgm:spPr/>
      <dgm:t>
        <a:bodyPr/>
        <a:lstStyle/>
        <a:p>
          <a:pPr rtl="0"/>
          <a:r>
            <a:rPr lang="zh-TW" altLang="en-US" sz="1400" b="0" i="0" dirty="0" smtClean="0"/>
            <a:t>依據分析目標將數據作適當的轉換、映射</a:t>
          </a:r>
          <a:r>
            <a:rPr lang="en-US" altLang="zh-TW" sz="1400" b="0" i="0" dirty="0" smtClean="0"/>
            <a:t>(projection)</a:t>
          </a:r>
          <a:r>
            <a:rPr lang="zh-TW" altLang="en-US" sz="1400" b="0" i="0" dirty="0" smtClean="0"/>
            <a:t>，刪減重覆或不具代表意義的數據，並找出數據的特徵。</a:t>
          </a:r>
          <a:endParaRPr lang="zh-TW" altLang="en-US" sz="1400" dirty="0"/>
        </a:p>
      </dgm:t>
    </dgm:pt>
    <dgm:pt modelId="{D2276255-EBE8-884B-BB0D-E0E7ADFCBFFE}" cxnId="{7130D273-0895-3C47-90E7-594F3CA69881}" type="parTrans">
      <dgm:prSet/>
      <dgm:spPr/>
      <dgm:t>
        <a:bodyPr/>
        <a:lstStyle/>
        <a:p>
          <a:endParaRPr lang="zh-TW" altLang="en-US" sz="4400"/>
        </a:p>
      </dgm:t>
    </dgm:pt>
    <dgm:pt modelId="{4393D08F-A295-0C44-9D10-6BEAF6F26946}" cxnId="{7130D273-0895-3C47-90E7-594F3CA69881}" type="sibTrans">
      <dgm:prSet/>
      <dgm:spPr/>
      <dgm:t>
        <a:bodyPr/>
        <a:lstStyle/>
        <a:p>
          <a:endParaRPr lang="zh-TW" altLang="en-US" sz="4400"/>
        </a:p>
      </dgm:t>
    </dgm:pt>
    <dgm:pt modelId="{AA45FDC5-E532-4245-BCED-FFE9E3B05E36}">
      <dgm:prSet custT="1"/>
      <dgm:spPr/>
      <dgm:t>
        <a:bodyPr/>
        <a:lstStyle/>
        <a:p>
          <a:pPr rtl="0"/>
          <a:r>
            <a:rPr lang="en-US" altLang="zh-TW" sz="2000" b="0" i="0" dirty="0" smtClean="0"/>
            <a:t>(5)</a:t>
          </a:r>
          <a:r>
            <a:rPr lang="zh-TW" altLang="en-US" sz="2000" b="0" i="0" dirty="0" smtClean="0"/>
            <a:t>選擇數據挖掘的功能和工具</a:t>
          </a:r>
          <a:endParaRPr lang="zh-TW" altLang="en-US" sz="2000" dirty="0"/>
        </a:p>
      </dgm:t>
    </dgm:pt>
    <dgm:pt modelId="{FAF59FA0-BC22-0149-B14B-7737C2A0B31A}" cxnId="{55156ECB-41A4-A340-AAEE-88D5F8CD0500}" type="parTrans">
      <dgm:prSet/>
      <dgm:spPr/>
      <dgm:t>
        <a:bodyPr/>
        <a:lstStyle/>
        <a:p>
          <a:endParaRPr lang="zh-TW" altLang="en-US" sz="4400"/>
        </a:p>
      </dgm:t>
    </dgm:pt>
    <dgm:pt modelId="{96ACDB55-3B32-C042-9411-5AF541760E42}" cxnId="{55156ECB-41A4-A340-AAEE-88D5F8CD0500}" type="sibTrans">
      <dgm:prSet/>
      <dgm:spPr/>
      <dgm:t>
        <a:bodyPr/>
        <a:lstStyle/>
        <a:p>
          <a:endParaRPr lang="zh-TW" altLang="en-US" sz="4400"/>
        </a:p>
      </dgm:t>
    </dgm:pt>
    <dgm:pt modelId="{17EF6845-CA1D-C647-B2B7-60ECE268C9CD}">
      <dgm:prSet custT="1"/>
      <dgm:spPr/>
      <dgm:t>
        <a:bodyPr/>
        <a:lstStyle/>
        <a:p>
          <a:pPr rtl="0"/>
          <a:r>
            <a:rPr lang="zh-TW" altLang="en-US" sz="1400" b="0" i="0" dirty="0" smtClean="0"/>
            <a:t>決定演算法最終要推導出的數據類型，如摘要、分類、分群等，再針對問題類型尋找有用的工具或技巧。</a:t>
          </a:r>
          <a:endParaRPr lang="zh-TW" altLang="en-US" sz="1400" dirty="0"/>
        </a:p>
      </dgm:t>
    </dgm:pt>
    <dgm:pt modelId="{7FD38AE6-779B-AF42-984E-FF8FDA831455}" cxnId="{0C821B62-8E74-174B-BA34-3C46FF8BC397}" type="parTrans">
      <dgm:prSet/>
      <dgm:spPr/>
      <dgm:t>
        <a:bodyPr/>
        <a:lstStyle/>
        <a:p>
          <a:endParaRPr lang="zh-TW" altLang="en-US" sz="4400"/>
        </a:p>
      </dgm:t>
    </dgm:pt>
    <dgm:pt modelId="{84486978-5BDD-334D-B6A4-4FBC81411FEC}" cxnId="{0C821B62-8E74-174B-BA34-3C46FF8BC397}" type="sibTrans">
      <dgm:prSet/>
      <dgm:spPr/>
      <dgm:t>
        <a:bodyPr/>
        <a:lstStyle/>
        <a:p>
          <a:endParaRPr lang="zh-TW" altLang="en-US" sz="4400"/>
        </a:p>
      </dgm:t>
    </dgm:pt>
    <dgm:pt modelId="{A9EDC56E-39E2-864D-8D0D-787CEDA47788}">
      <dgm:prSet custT="1"/>
      <dgm:spPr/>
      <dgm:t>
        <a:bodyPr/>
        <a:lstStyle/>
        <a:p>
          <a:pPr rtl="0"/>
          <a:r>
            <a:rPr lang="en-US" altLang="zh-TW" sz="2000" b="0" i="0" dirty="0" smtClean="0"/>
            <a:t>(6)</a:t>
          </a:r>
          <a:r>
            <a:rPr lang="zh-TW" altLang="en-US" sz="2000" b="0" i="0" dirty="0" smtClean="0"/>
            <a:t>進行數據挖掘</a:t>
          </a:r>
          <a:endParaRPr lang="zh-TW" altLang="en-US" sz="2000" dirty="0"/>
        </a:p>
      </dgm:t>
    </dgm:pt>
    <dgm:pt modelId="{CF684A31-3E71-9C4F-9CC6-66548A173648}" cxnId="{801D28DA-19C5-3E42-9643-2F6CA3851081}" type="parTrans">
      <dgm:prSet/>
      <dgm:spPr/>
      <dgm:t>
        <a:bodyPr/>
        <a:lstStyle/>
        <a:p>
          <a:endParaRPr lang="zh-TW" altLang="en-US" sz="4400"/>
        </a:p>
      </dgm:t>
    </dgm:pt>
    <dgm:pt modelId="{4C6C4599-3FD5-AE4F-AD32-0E789AF71E33}" cxnId="{801D28DA-19C5-3E42-9643-2F6CA3851081}" type="sibTrans">
      <dgm:prSet/>
      <dgm:spPr/>
      <dgm:t>
        <a:bodyPr/>
        <a:lstStyle/>
        <a:p>
          <a:endParaRPr lang="zh-TW" altLang="en-US" sz="4400"/>
        </a:p>
      </dgm:t>
    </dgm:pt>
    <dgm:pt modelId="{3C2922E6-0D3C-5448-8BA8-B0CB5E36CBD9}">
      <dgm:prSet custT="1"/>
      <dgm:spPr/>
      <dgm:t>
        <a:bodyPr/>
        <a:lstStyle/>
        <a:p>
          <a:pPr rtl="0"/>
          <a:r>
            <a:rPr lang="zh-TW" altLang="en-US" sz="1400" b="0" i="0" dirty="0" smtClean="0"/>
            <a:t>從數據中以分類規則、決策樹、迴歸、群集分析、順序性模式等方法挖掘有意義或潛在有用的樣型。</a:t>
          </a:r>
          <a:endParaRPr lang="zh-TW" altLang="en-US" sz="1400" dirty="0"/>
        </a:p>
      </dgm:t>
    </dgm:pt>
    <dgm:pt modelId="{411A27B8-C6CA-6B49-9EBA-E753E89DB8EE}" cxnId="{646BC19A-E29F-FE48-882F-29D93A7A40A7}" type="parTrans">
      <dgm:prSet/>
      <dgm:spPr/>
      <dgm:t>
        <a:bodyPr/>
        <a:lstStyle/>
        <a:p>
          <a:endParaRPr lang="zh-TW" altLang="en-US" sz="4400"/>
        </a:p>
      </dgm:t>
    </dgm:pt>
    <dgm:pt modelId="{31DCA717-1213-2841-9A2A-BAEA2DC004CA}" cxnId="{646BC19A-E29F-FE48-882F-29D93A7A40A7}" type="sibTrans">
      <dgm:prSet/>
      <dgm:spPr/>
      <dgm:t>
        <a:bodyPr/>
        <a:lstStyle/>
        <a:p>
          <a:endParaRPr lang="zh-TW" altLang="en-US" sz="4400"/>
        </a:p>
      </dgm:t>
    </dgm:pt>
    <dgm:pt modelId="{471FD2D3-2984-384A-9B2B-34E30AF388CA}">
      <dgm:prSet custT="1"/>
      <dgm:spPr/>
      <dgm:t>
        <a:bodyPr/>
        <a:lstStyle/>
        <a:p>
          <a:pPr rtl="0"/>
          <a:r>
            <a:rPr lang="en-US" altLang="zh-TW" sz="2000" b="0" i="0" dirty="0" smtClean="0"/>
            <a:t>(7)</a:t>
          </a:r>
          <a:r>
            <a:rPr lang="zh-TW" altLang="en-US" sz="2000" b="0" i="0" dirty="0" smtClean="0"/>
            <a:t>結果解釋        與描述</a:t>
          </a:r>
          <a:endParaRPr lang="zh-TW" altLang="en-US" sz="2000" dirty="0"/>
        </a:p>
      </dgm:t>
    </dgm:pt>
    <dgm:pt modelId="{178A468F-08BB-4C45-99A1-286FFCA23D04}" cxnId="{DC4952C3-43D4-1B44-BE0C-CB494E80A5C1}" type="parTrans">
      <dgm:prSet/>
      <dgm:spPr/>
      <dgm:t>
        <a:bodyPr/>
        <a:lstStyle/>
        <a:p>
          <a:endParaRPr lang="zh-TW" altLang="en-US" sz="4400"/>
        </a:p>
      </dgm:t>
    </dgm:pt>
    <dgm:pt modelId="{A6226858-5A90-404F-BE98-684F4F2F3890}" cxnId="{DC4952C3-43D4-1B44-BE0C-CB494E80A5C1}" type="sibTrans">
      <dgm:prSet/>
      <dgm:spPr/>
      <dgm:t>
        <a:bodyPr/>
        <a:lstStyle/>
        <a:p>
          <a:endParaRPr lang="zh-TW" altLang="en-US" sz="4400"/>
        </a:p>
      </dgm:t>
    </dgm:pt>
    <dgm:pt modelId="{7C108110-3166-7043-87D3-78728E255190}">
      <dgm:prSet custT="1"/>
      <dgm:spPr/>
      <dgm:t>
        <a:bodyPr/>
        <a:lstStyle/>
        <a:p>
          <a:pPr rtl="0"/>
          <a:r>
            <a:rPr lang="zh-TW" altLang="en-US" sz="1400" b="0" i="0" dirty="0" smtClean="0"/>
            <a:t>評估所挖掘的數據樣型，並透過一種可被理解、確認、觀察和再利用的表達方式來呈現得到的信息和知識。</a:t>
          </a:r>
          <a:endParaRPr lang="zh-TW" altLang="en-US" sz="1400" dirty="0"/>
        </a:p>
      </dgm:t>
    </dgm:pt>
    <dgm:pt modelId="{5B02EAA2-FB8F-0341-A8A7-CDA7F8FD6E80}" cxnId="{B67F5016-6B68-C540-996B-78FF5B983E36}" type="parTrans">
      <dgm:prSet/>
      <dgm:spPr/>
      <dgm:t>
        <a:bodyPr/>
        <a:lstStyle/>
        <a:p>
          <a:endParaRPr lang="zh-TW" altLang="en-US" sz="4400"/>
        </a:p>
      </dgm:t>
    </dgm:pt>
    <dgm:pt modelId="{477F2FD1-7C6B-144F-9D68-845C83BF3836}" cxnId="{B67F5016-6B68-C540-996B-78FF5B983E36}" type="sibTrans">
      <dgm:prSet/>
      <dgm:spPr/>
      <dgm:t>
        <a:bodyPr/>
        <a:lstStyle/>
        <a:p>
          <a:endParaRPr lang="zh-TW" altLang="en-US" sz="4400"/>
        </a:p>
      </dgm:t>
    </dgm:pt>
    <dgm:pt modelId="{A335E99D-B61D-CA42-B7F6-6738D7C2A5F3}">
      <dgm:prSet custT="1"/>
      <dgm:spPr/>
      <dgm:t>
        <a:bodyPr/>
        <a:lstStyle/>
        <a:p>
          <a:pPr rtl="0"/>
          <a:r>
            <a:rPr lang="en-US" altLang="zh-TW" sz="2000" b="0" i="0" dirty="0" smtClean="0"/>
            <a:t>(8)</a:t>
          </a:r>
          <a:r>
            <a:rPr lang="zh-TW" altLang="en-US" sz="2000" b="0" i="0" dirty="0" smtClean="0"/>
            <a:t>使用探索出來的知識</a:t>
          </a:r>
          <a:endParaRPr lang="zh-TW" altLang="en-US" sz="2000" dirty="0"/>
        </a:p>
      </dgm:t>
    </dgm:pt>
    <dgm:pt modelId="{69CF6495-A0D1-CB49-A4DB-81A12E6A2760}" cxnId="{2A10CE4A-2C9B-3C45-9B2D-D98B5062E046}" type="parTrans">
      <dgm:prSet/>
      <dgm:spPr/>
      <dgm:t>
        <a:bodyPr/>
        <a:lstStyle/>
        <a:p>
          <a:endParaRPr lang="zh-TW" altLang="en-US" sz="4400"/>
        </a:p>
      </dgm:t>
    </dgm:pt>
    <dgm:pt modelId="{E7FAC3DE-1D69-0844-99FA-6E87B9B5402A}" cxnId="{2A10CE4A-2C9B-3C45-9B2D-D98B5062E046}" type="sibTrans">
      <dgm:prSet/>
      <dgm:spPr/>
      <dgm:t>
        <a:bodyPr/>
        <a:lstStyle/>
        <a:p>
          <a:endParaRPr lang="zh-TW" altLang="en-US" sz="4400"/>
        </a:p>
      </dgm:t>
    </dgm:pt>
    <dgm:pt modelId="{44E7C281-750B-AF45-AA25-B6E7C759BDA3}">
      <dgm:prSet custT="1"/>
      <dgm:spPr/>
      <dgm:t>
        <a:bodyPr/>
        <a:lstStyle/>
        <a:p>
          <a:pPr rtl="0"/>
          <a:r>
            <a:rPr lang="zh-TW" altLang="en-US" sz="1400" b="0" i="0" dirty="0" smtClean="0"/>
            <a:t>將獲得的有價值信息應用於實際系統上加以驗證。</a:t>
          </a:r>
          <a:r>
            <a:rPr lang="zh-TW" altLang="en-US" sz="1400" dirty="0" smtClean="0"/>
            <a:t> </a:t>
          </a:r>
          <a:endParaRPr lang="zh-TW" altLang="en-US" sz="1400" dirty="0"/>
        </a:p>
      </dgm:t>
    </dgm:pt>
    <dgm:pt modelId="{03C04A37-D9D3-1C4C-BB96-787440C3E327}" cxnId="{BF209C86-3498-454F-9A73-A9D935420AD1}" type="parTrans">
      <dgm:prSet/>
      <dgm:spPr/>
      <dgm:t>
        <a:bodyPr/>
        <a:lstStyle/>
        <a:p>
          <a:endParaRPr lang="zh-TW" altLang="en-US" sz="4400"/>
        </a:p>
      </dgm:t>
    </dgm:pt>
    <dgm:pt modelId="{13E496F5-415A-3742-B6E8-254B0A5B0178}" cxnId="{BF209C86-3498-454F-9A73-A9D935420AD1}" type="sibTrans">
      <dgm:prSet/>
      <dgm:spPr/>
      <dgm:t>
        <a:bodyPr/>
        <a:lstStyle/>
        <a:p>
          <a:endParaRPr lang="zh-TW" altLang="en-US" sz="4400"/>
        </a:p>
      </dgm:t>
    </dgm:pt>
    <dgm:pt modelId="{268A9C57-A0CE-DA4E-961E-1ADA39140602}" type="pres">
      <dgm:prSet presAssocID="{727D7C46-7E88-0E45-9861-84CCF95A07D3}" presName="Name0" presStyleCnt="0">
        <dgm:presLayoutVars>
          <dgm:chPref val="3"/>
          <dgm:dir/>
          <dgm:animLvl val="lvl"/>
          <dgm:resizeHandles/>
        </dgm:presLayoutVars>
      </dgm:prSet>
      <dgm:spPr/>
      <dgm:t>
        <a:bodyPr/>
        <a:lstStyle/>
        <a:p>
          <a:endParaRPr lang="zh-TW" altLang="en-US"/>
        </a:p>
      </dgm:t>
    </dgm:pt>
    <dgm:pt modelId="{FBAFB9BC-10C3-B346-B1FC-D4191B42483F}" type="pres">
      <dgm:prSet presAssocID="{D63D2CCE-B5EE-5A48-80E7-94A554F933F5}" presName="horFlow" presStyleCnt="0"/>
      <dgm:spPr/>
    </dgm:pt>
    <dgm:pt modelId="{9733A0E4-19E5-3241-A141-131A13B0FA4B}" type="pres">
      <dgm:prSet presAssocID="{D63D2CCE-B5EE-5A48-80E7-94A554F933F5}" presName="bigChev" presStyleLbl="node1" presStyleIdx="0" presStyleCnt="8" custScaleX="177041"/>
      <dgm:spPr/>
      <dgm:t>
        <a:bodyPr/>
        <a:lstStyle/>
        <a:p>
          <a:endParaRPr lang="zh-TW" altLang="en-US"/>
        </a:p>
      </dgm:t>
    </dgm:pt>
    <dgm:pt modelId="{B7C0270C-51D9-1B4F-AAB1-B049DA320A2E}" type="pres">
      <dgm:prSet presAssocID="{03029956-7BE3-1D4E-9FF0-790F651A6E61}" presName="parTrans" presStyleCnt="0"/>
      <dgm:spPr/>
    </dgm:pt>
    <dgm:pt modelId="{AE724B19-A056-4B4C-A500-3A045DDC473F}" type="pres">
      <dgm:prSet presAssocID="{A331AA9F-72A9-8247-844A-A3E8FC841BF5}" presName="node" presStyleLbl="alignAccFollowNode1" presStyleIdx="0" presStyleCnt="8" custScaleX="394769">
        <dgm:presLayoutVars>
          <dgm:bulletEnabled val="1"/>
        </dgm:presLayoutVars>
      </dgm:prSet>
      <dgm:spPr/>
      <dgm:t>
        <a:bodyPr/>
        <a:lstStyle/>
        <a:p>
          <a:endParaRPr lang="zh-TW" altLang="en-US"/>
        </a:p>
      </dgm:t>
    </dgm:pt>
    <dgm:pt modelId="{44E5B793-4920-2B45-A5B6-7C9E2ECBC40C}" type="pres">
      <dgm:prSet presAssocID="{D63D2CCE-B5EE-5A48-80E7-94A554F933F5}" presName="vSp" presStyleCnt="0"/>
      <dgm:spPr/>
    </dgm:pt>
    <dgm:pt modelId="{E8E6AF6C-7212-1B4F-8413-F1B313343A6A}" type="pres">
      <dgm:prSet presAssocID="{15FDE521-0AF2-DF4F-8778-035210DD09B2}" presName="horFlow" presStyleCnt="0"/>
      <dgm:spPr/>
    </dgm:pt>
    <dgm:pt modelId="{FCCAAF3E-2F90-6F47-96FD-5CEDF42334B3}" type="pres">
      <dgm:prSet presAssocID="{15FDE521-0AF2-DF4F-8778-035210DD09B2}" presName="bigChev" presStyleLbl="node1" presStyleIdx="1" presStyleCnt="8" custScaleX="179164"/>
      <dgm:spPr/>
      <dgm:t>
        <a:bodyPr/>
        <a:lstStyle/>
        <a:p>
          <a:endParaRPr lang="zh-TW" altLang="en-US"/>
        </a:p>
      </dgm:t>
    </dgm:pt>
    <dgm:pt modelId="{6364E212-DCF2-F14D-A3DB-416C6E50A33A}" type="pres">
      <dgm:prSet presAssocID="{ADF34A01-5D82-A64F-BEF6-93D272D10610}" presName="parTrans" presStyleCnt="0"/>
      <dgm:spPr/>
    </dgm:pt>
    <dgm:pt modelId="{E0330D5C-8844-134E-978D-1DA0AC0D6344}" type="pres">
      <dgm:prSet presAssocID="{E192BB07-EED1-A847-92A4-45AD665A4BD9}" presName="node" presStyleLbl="alignAccFollowNode1" presStyleIdx="1" presStyleCnt="8" custScaleX="401308">
        <dgm:presLayoutVars>
          <dgm:bulletEnabled val="1"/>
        </dgm:presLayoutVars>
      </dgm:prSet>
      <dgm:spPr/>
      <dgm:t>
        <a:bodyPr/>
        <a:lstStyle/>
        <a:p>
          <a:endParaRPr lang="zh-TW" altLang="en-US"/>
        </a:p>
      </dgm:t>
    </dgm:pt>
    <dgm:pt modelId="{972F7C59-DEFF-7F40-B9E5-F24A986EBF4F}" type="pres">
      <dgm:prSet presAssocID="{15FDE521-0AF2-DF4F-8778-035210DD09B2}" presName="vSp" presStyleCnt="0"/>
      <dgm:spPr/>
    </dgm:pt>
    <dgm:pt modelId="{409092B0-5A53-0343-8D19-455F9735D95C}" type="pres">
      <dgm:prSet presAssocID="{C4088578-CE86-3C47-AD5E-EF11398A07E1}" presName="horFlow" presStyleCnt="0"/>
      <dgm:spPr/>
    </dgm:pt>
    <dgm:pt modelId="{ECC2D78A-474B-A940-9518-018D4419E5E1}" type="pres">
      <dgm:prSet presAssocID="{C4088578-CE86-3C47-AD5E-EF11398A07E1}" presName="bigChev" presStyleLbl="node1" presStyleIdx="2" presStyleCnt="8" custScaleX="177041"/>
      <dgm:spPr/>
      <dgm:t>
        <a:bodyPr/>
        <a:lstStyle/>
        <a:p>
          <a:endParaRPr lang="zh-TW" altLang="en-US"/>
        </a:p>
      </dgm:t>
    </dgm:pt>
    <dgm:pt modelId="{E57DD6B9-C85A-5A46-BAAA-1F15D6343E1E}" type="pres">
      <dgm:prSet presAssocID="{2DB354B9-7204-5042-8687-AF8FC83C362D}" presName="parTrans" presStyleCnt="0"/>
      <dgm:spPr/>
    </dgm:pt>
    <dgm:pt modelId="{A04BFD61-F765-404F-B69E-07CB4272C958}" type="pres">
      <dgm:prSet presAssocID="{14AF70FD-1CDA-6C4A-9D2C-404FA7BF3B2E}" presName="node" presStyleLbl="alignAccFollowNode1" presStyleIdx="2" presStyleCnt="8" custScaleX="401308" custLinFactNeighborX="-6958" custLinFactNeighborY="2726">
        <dgm:presLayoutVars>
          <dgm:bulletEnabled val="1"/>
        </dgm:presLayoutVars>
      </dgm:prSet>
      <dgm:spPr/>
      <dgm:t>
        <a:bodyPr/>
        <a:lstStyle/>
        <a:p>
          <a:endParaRPr lang="zh-TW" altLang="en-US"/>
        </a:p>
      </dgm:t>
    </dgm:pt>
    <dgm:pt modelId="{506585D7-E607-8346-8369-139E23624B95}" type="pres">
      <dgm:prSet presAssocID="{C4088578-CE86-3C47-AD5E-EF11398A07E1}" presName="vSp" presStyleCnt="0"/>
      <dgm:spPr/>
    </dgm:pt>
    <dgm:pt modelId="{3857FEE0-F6D7-CB4D-BF63-80831A9540F6}" type="pres">
      <dgm:prSet presAssocID="{A70F2682-DF9B-1849-8C8A-49EDD9EF6FFA}" presName="horFlow" presStyleCnt="0"/>
      <dgm:spPr/>
    </dgm:pt>
    <dgm:pt modelId="{24F8FEF4-3548-714C-B34B-292954EDFB9B}" type="pres">
      <dgm:prSet presAssocID="{A70F2682-DF9B-1849-8C8A-49EDD9EF6FFA}" presName="bigChev" presStyleLbl="node1" presStyleIdx="3" presStyleCnt="8" custScaleX="179164"/>
      <dgm:spPr/>
      <dgm:t>
        <a:bodyPr/>
        <a:lstStyle/>
        <a:p>
          <a:endParaRPr lang="zh-TW" altLang="en-US"/>
        </a:p>
      </dgm:t>
    </dgm:pt>
    <dgm:pt modelId="{0A2A274C-2F24-6543-AA6C-5D34F339E149}" type="pres">
      <dgm:prSet presAssocID="{D2276255-EBE8-884B-BB0D-E0E7ADFCBFFE}" presName="parTrans" presStyleCnt="0"/>
      <dgm:spPr/>
    </dgm:pt>
    <dgm:pt modelId="{8A510701-C632-DA46-A331-AF0000339F43}" type="pres">
      <dgm:prSet presAssocID="{D497D86F-7025-9D44-9711-2B7D6E805C8A}" presName="node" presStyleLbl="alignAccFollowNode1" presStyleIdx="3" presStyleCnt="8" custScaleX="399128">
        <dgm:presLayoutVars>
          <dgm:bulletEnabled val="1"/>
        </dgm:presLayoutVars>
      </dgm:prSet>
      <dgm:spPr/>
      <dgm:t>
        <a:bodyPr/>
        <a:lstStyle/>
        <a:p>
          <a:endParaRPr lang="zh-TW" altLang="en-US"/>
        </a:p>
      </dgm:t>
    </dgm:pt>
    <dgm:pt modelId="{4E69F411-560B-7F44-AD8F-71B790E7F966}" type="pres">
      <dgm:prSet presAssocID="{A70F2682-DF9B-1849-8C8A-49EDD9EF6FFA}" presName="vSp" presStyleCnt="0"/>
      <dgm:spPr/>
    </dgm:pt>
    <dgm:pt modelId="{B1E11B84-33BC-0940-9323-FD2B3A711D59}" type="pres">
      <dgm:prSet presAssocID="{AA45FDC5-E532-4245-BCED-FFE9E3B05E36}" presName="horFlow" presStyleCnt="0"/>
      <dgm:spPr/>
    </dgm:pt>
    <dgm:pt modelId="{EC5432A5-76FE-E645-B40C-AD95A6A0EB30}" type="pres">
      <dgm:prSet presAssocID="{AA45FDC5-E532-4245-BCED-FFE9E3B05E36}" presName="bigChev" presStyleLbl="node1" presStyleIdx="4" presStyleCnt="8" custScaleX="177041"/>
      <dgm:spPr/>
      <dgm:t>
        <a:bodyPr/>
        <a:lstStyle/>
        <a:p>
          <a:endParaRPr lang="zh-TW" altLang="en-US"/>
        </a:p>
      </dgm:t>
    </dgm:pt>
    <dgm:pt modelId="{91713739-930E-9C4E-8660-8F536270A09E}" type="pres">
      <dgm:prSet presAssocID="{7FD38AE6-779B-AF42-984E-FF8FDA831455}" presName="parTrans" presStyleCnt="0"/>
      <dgm:spPr/>
    </dgm:pt>
    <dgm:pt modelId="{CE6C8C7D-08E3-384E-9703-0009FB676024}" type="pres">
      <dgm:prSet presAssocID="{17EF6845-CA1D-C647-B2B7-60ECE268C9CD}" presName="node" presStyleLbl="alignAccFollowNode1" presStyleIdx="4" presStyleCnt="8" custScaleX="389921" custLinFactNeighborX="13915">
        <dgm:presLayoutVars>
          <dgm:bulletEnabled val="1"/>
        </dgm:presLayoutVars>
      </dgm:prSet>
      <dgm:spPr/>
      <dgm:t>
        <a:bodyPr/>
        <a:lstStyle/>
        <a:p>
          <a:endParaRPr lang="zh-TW" altLang="en-US"/>
        </a:p>
      </dgm:t>
    </dgm:pt>
    <dgm:pt modelId="{2B76E6D9-5B9C-024A-9BEC-709B0A335B29}" type="pres">
      <dgm:prSet presAssocID="{AA45FDC5-E532-4245-BCED-FFE9E3B05E36}" presName="vSp" presStyleCnt="0"/>
      <dgm:spPr/>
    </dgm:pt>
    <dgm:pt modelId="{DAE445AF-C8A3-B444-BB44-50CEA33A7082}" type="pres">
      <dgm:prSet presAssocID="{A9EDC56E-39E2-864D-8D0D-787CEDA47788}" presName="horFlow" presStyleCnt="0"/>
      <dgm:spPr/>
    </dgm:pt>
    <dgm:pt modelId="{4C022C9D-C30C-7C4F-8EC1-CA0A9C3B6E0C}" type="pres">
      <dgm:prSet presAssocID="{A9EDC56E-39E2-864D-8D0D-787CEDA47788}" presName="bigChev" presStyleLbl="node1" presStyleIdx="5" presStyleCnt="8" custScaleX="178850"/>
      <dgm:spPr/>
      <dgm:t>
        <a:bodyPr/>
        <a:lstStyle/>
        <a:p>
          <a:endParaRPr lang="zh-TW" altLang="en-US"/>
        </a:p>
      </dgm:t>
    </dgm:pt>
    <dgm:pt modelId="{EE1B5E51-40F9-234C-A171-AD17ED3BA6BA}" type="pres">
      <dgm:prSet presAssocID="{411A27B8-C6CA-6B49-9EBA-E753E89DB8EE}" presName="parTrans" presStyleCnt="0"/>
      <dgm:spPr/>
    </dgm:pt>
    <dgm:pt modelId="{6BFEFA3F-07CA-D641-94CF-2F660162B57A}" type="pres">
      <dgm:prSet presAssocID="{3C2922E6-0D3C-5448-8BA8-B0CB5E36CBD9}" presName="node" presStyleLbl="alignAccFollowNode1" presStyleIdx="5" presStyleCnt="8" custScaleX="399128">
        <dgm:presLayoutVars>
          <dgm:bulletEnabled val="1"/>
        </dgm:presLayoutVars>
      </dgm:prSet>
      <dgm:spPr/>
      <dgm:t>
        <a:bodyPr/>
        <a:lstStyle/>
        <a:p>
          <a:endParaRPr lang="zh-TW" altLang="en-US"/>
        </a:p>
      </dgm:t>
    </dgm:pt>
    <dgm:pt modelId="{FC71735B-4A56-8A46-8770-B5899B109261}" type="pres">
      <dgm:prSet presAssocID="{A9EDC56E-39E2-864D-8D0D-787CEDA47788}" presName="vSp" presStyleCnt="0"/>
      <dgm:spPr/>
    </dgm:pt>
    <dgm:pt modelId="{8E1F7E6B-8A04-7E43-BDBB-FE411FCED635}" type="pres">
      <dgm:prSet presAssocID="{471FD2D3-2984-384A-9B2B-34E30AF388CA}" presName="horFlow" presStyleCnt="0"/>
      <dgm:spPr/>
    </dgm:pt>
    <dgm:pt modelId="{ED614C0C-3013-A64E-BB8F-19E3A9099444}" type="pres">
      <dgm:prSet presAssocID="{471FD2D3-2984-384A-9B2B-34E30AF388CA}" presName="bigChev" presStyleLbl="node1" presStyleIdx="6" presStyleCnt="8" custScaleX="178850"/>
      <dgm:spPr/>
      <dgm:t>
        <a:bodyPr/>
        <a:lstStyle/>
        <a:p>
          <a:endParaRPr lang="zh-TW" altLang="en-US"/>
        </a:p>
      </dgm:t>
    </dgm:pt>
    <dgm:pt modelId="{6AC650B9-EAB1-CD45-9B81-FD4421A545A6}" type="pres">
      <dgm:prSet presAssocID="{5B02EAA2-FB8F-0341-A8A7-CDA7F8FD6E80}" presName="parTrans" presStyleCnt="0"/>
      <dgm:spPr/>
    </dgm:pt>
    <dgm:pt modelId="{BD247969-1F47-DB42-BE52-E3403BFD3D22}" type="pres">
      <dgm:prSet presAssocID="{7C108110-3166-7043-87D3-78728E255190}" presName="node" presStyleLbl="alignAccFollowNode1" presStyleIdx="6" presStyleCnt="8" custScaleX="394769">
        <dgm:presLayoutVars>
          <dgm:bulletEnabled val="1"/>
        </dgm:presLayoutVars>
      </dgm:prSet>
      <dgm:spPr/>
      <dgm:t>
        <a:bodyPr/>
        <a:lstStyle/>
        <a:p>
          <a:endParaRPr lang="zh-TW" altLang="en-US"/>
        </a:p>
      </dgm:t>
    </dgm:pt>
    <dgm:pt modelId="{241C33FB-1E45-1A49-BA3C-DB5E963A1EE6}" type="pres">
      <dgm:prSet presAssocID="{471FD2D3-2984-384A-9B2B-34E30AF388CA}" presName="vSp" presStyleCnt="0"/>
      <dgm:spPr/>
    </dgm:pt>
    <dgm:pt modelId="{738EB082-3B55-504F-9903-1769954A3CE8}" type="pres">
      <dgm:prSet presAssocID="{A335E99D-B61D-CA42-B7F6-6738D7C2A5F3}" presName="horFlow" presStyleCnt="0"/>
      <dgm:spPr/>
    </dgm:pt>
    <dgm:pt modelId="{3EF2C994-1AD1-104F-BD3D-B4AB21EF895C}" type="pres">
      <dgm:prSet presAssocID="{A335E99D-B61D-CA42-B7F6-6738D7C2A5F3}" presName="bigChev" presStyleLbl="node1" presStyleIdx="7" presStyleCnt="8" custScaleX="178850"/>
      <dgm:spPr/>
      <dgm:t>
        <a:bodyPr/>
        <a:lstStyle/>
        <a:p>
          <a:endParaRPr lang="zh-TW" altLang="en-US"/>
        </a:p>
      </dgm:t>
    </dgm:pt>
    <dgm:pt modelId="{0F3C60ED-5577-E846-B24C-43F396CBF69B}" type="pres">
      <dgm:prSet presAssocID="{03C04A37-D9D3-1C4C-BB96-787440C3E327}" presName="parTrans" presStyleCnt="0"/>
      <dgm:spPr/>
    </dgm:pt>
    <dgm:pt modelId="{0BC85353-63DE-6849-BA09-35EDD1FA511D}" type="pres">
      <dgm:prSet presAssocID="{44E7C281-750B-AF45-AA25-B6E7C759BDA3}" presName="node" presStyleLbl="alignAccFollowNode1" presStyleIdx="7" presStyleCnt="8" custScaleX="390409">
        <dgm:presLayoutVars>
          <dgm:bulletEnabled val="1"/>
        </dgm:presLayoutVars>
      </dgm:prSet>
      <dgm:spPr/>
      <dgm:t>
        <a:bodyPr/>
        <a:lstStyle/>
        <a:p>
          <a:endParaRPr lang="zh-TW" altLang="en-US"/>
        </a:p>
      </dgm:t>
    </dgm:pt>
  </dgm:ptLst>
  <dgm:cxnLst>
    <dgm:cxn modelId="{CEF9DB8E-ADD1-1C48-94FC-BB2D6C6CC0E6}" type="presOf" srcId="{AA45FDC5-E532-4245-BCED-FFE9E3B05E36}" destId="{EC5432A5-76FE-E645-B40C-AD95A6A0EB30}" srcOrd="0" destOrd="0" presId="urn:microsoft.com/office/officeart/2005/8/layout/lProcess3"/>
    <dgm:cxn modelId="{E424ECE4-6E30-9A43-9304-FC48D7451EA2}" type="presOf" srcId="{3C2922E6-0D3C-5448-8BA8-B0CB5E36CBD9}" destId="{6BFEFA3F-07CA-D641-94CF-2F660162B57A}" srcOrd="0" destOrd="0" presId="urn:microsoft.com/office/officeart/2005/8/layout/lProcess3"/>
    <dgm:cxn modelId="{568DEA1F-54A4-6D4D-8018-A7BE4E0D309B}" srcId="{727D7C46-7E88-0E45-9861-84CCF95A07D3}" destId="{C4088578-CE86-3C47-AD5E-EF11398A07E1}" srcOrd="2" destOrd="0" parTransId="{DB999AB9-2B44-6340-8360-C011140E420C}" sibTransId="{5263FE45-E5F4-AC4D-AE4B-C16B322AB98C}"/>
    <dgm:cxn modelId="{8CEE6BCD-9C3B-894E-B230-475D73F2DB1B}" srcId="{727D7C46-7E88-0E45-9861-84CCF95A07D3}" destId="{A70F2682-DF9B-1849-8C8A-49EDD9EF6FFA}" srcOrd="3" destOrd="0" parTransId="{0369F4B0-2CBF-C449-9AE4-C5DD3E731558}" sibTransId="{73898C56-04C0-7A4A-8EE4-C69452734361}"/>
    <dgm:cxn modelId="{B67F5016-6B68-C540-996B-78FF5B983E36}" srcId="{471FD2D3-2984-384A-9B2B-34E30AF388CA}" destId="{7C108110-3166-7043-87D3-78728E255190}" srcOrd="0" destOrd="0" parTransId="{5B02EAA2-FB8F-0341-A8A7-CDA7F8FD6E80}" sibTransId="{477F2FD1-7C6B-144F-9D68-845C83BF3836}"/>
    <dgm:cxn modelId="{DA57D405-ABB0-0046-A371-3ABAD59C8DCD}" srcId="{D63D2CCE-B5EE-5A48-80E7-94A554F933F5}" destId="{A331AA9F-72A9-8247-844A-A3E8FC841BF5}" srcOrd="0" destOrd="0" parTransId="{03029956-7BE3-1D4E-9FF0-790F651A6E61}" sibTransId="{FDDDF144-E965-6949-8678-A75884246B4C}"/>
    <dgm:cxn modelId="{0B57F1C1-DC16-6A4B-81CE-D3BA6BB7798F}" type="presOf" srcId="{7C108110-3166-7043-87D3-78728E255190}" destId="{BD247969-1F47-DB42-BE52-E3403BFD3D22}" srcOrd="0" destOrd="0" presId="urn:microsoft.com/office/officeart/2005/8/layout/lProcess3"/>
    <dgm:cxn modelId="{66D79879-9C63-0F48-9DE4-AB93A26E09F7}" type="presOf" srcId="{A335E99D-B61D-CA42-B7F6-6738D7C2A5F3}" destId="{3EF2C994-1AD1-104F-BD3D-B4AB21EF895C}" srcOrd="0" destOrd="0" presId="urn:microsoft.com/office/officeart/2005/8/layout/lProcess3"/>
    <dgm:cxn modelId="{96B634B4-61D9-F842-BBF4-D4B40AA77398}" type="presOf" srcId="{A331AA9F-72A9-8247-844A-A3E8FC841BF5}" destId="{AE724B19-A056-4B4C-A500-3A045DDC473F}" srcOrd="0" destOrd="0" presId="urn:microsoft.com/office/officeart/2005/8/layout/lProcess3"/>
    <dgm:cxn modelId="{55156ECB-41A4-A340-AAEE-88D5F8CD0500}" srcId="{727D7C46-7E88-0E45-9861-84CCF95A07D3}" destId="{AA45FDC5-E532-4245-BCED-FFE9E3B05E36}" srcOrd="4" destOrd="0" parTransId="{FAF59FA0-BC22-0149-B14B-7737C2A0B31A}" sibTransId="{96ACDB55-3B32-C042-9411-5AF541760E42}"/>
    <dgm:cxn modelId="{7130D273-0895-3C47-90E7-594F3CA69881}" srcId="{A70F2682-DF9B-1849-8C8A-49EDD9EF6FFA}" destId="{D497D86F-7025-9D44-9711-2B7D6E805C8A}" srcOrd="0" destOrd="0" parTransId="{D2276255-EBE8-884B-BB0D-E0E7ADFCBFFE}" sibTransId="{4393D08F-A295-0C44-9D10-6BEAF6F26946}"/>
    <dgm:cxn modelId="{C7E40DA7-AAF9-2B4F-8FF6-1B4505058538}" type="presOf" srcId="{17EF6845-CA1D-C647-B2B7-60ECE268C9CD}" destId="{CE6C8C7D-08E3-384E-9703-0009FB676024}" srcOrd="0" destOrd="0" presId="urn:microsoft.com/office/officeart/2005/8/layout/lProcess3"/>
    <dgm:cxn modelId="{646BC19A-E29F-FE48-882F-29D93A7A40A7}" srcId="{A9EDC56E-39E2-864D-8D0D-787CEDA47788}" destId="{3C2922E6-0D3C-5448-8BA8-B0CB5E36CBD9}" srcOrd="0" destOrd="0" parTransId="{411A27B8-C6CA-6B49-9EBA-E753E89DB8EE}" sibTransId="{31DCA717-1213-2841-9A2A-BAEA2DC004CA}"/>
    <dgm:cxn modelId="{801D28DA-19C5-3E42-9643-2F6CA3851081}" srcId="{727D7C46-7E88-0E45-9861-84CCF95A07D3}" destId="{A9EDC56E-39E2-864D-8D0D-787CEDA47788}" srcOrd="5" destOrd="0" parTransId="{CF684A31-3E71-9C4F-9CC6-66548A173648}" sibTransId="{4C6C4599-3FD5-AE4F-AD32-0E789AF71E33}"/>
    <dgm:cxn modelId="{FF9E3C8F-C753-B84C-8F26-27D229ED9F60}" type="presOf" srcId="{471FD2D3-2984-384A-9B2B-34E30AF388CA}" destId="{ED614C0C-3013-A64E-BB8F-19E3A9099444}" srcOrd="0" destOrd="0" presId="urn:microsoft.com/office/officeart/2005/8/layout/lProcess3"/>
    <dgm:cxn modelId="{BF209C86-3498-454F-9A73-A9D935420AD1}" srcId="{A335E99D-B61D-CA42-B7F6-6738D7C2A5F3}" destId="{44E7C281-750B-AF45-AA25-B6E7C759BDA3}" srcOrd="0" destOrd="0" parTransId="{03C04A37-D9D3-1C4C-BB96-787440C3E327}" sibTransId="{13E496F5-415A-3742-B6E8-254B0A5B0178}"/>
    <dgm:cxn modelId="{2A10CE4A-2C9B-3C45-9B2D-D98B5062E046}" srcId="{727D7C46-7E88-0E45-9861-84CCF95A07D3}" destId="{A335E99D-B61D-CA42-B7F6-6738D7C2A5F3}" srcOrd="7" destOrd="0" parTransId="{69CF6495-A0D1-CB49-A4DB-81A12E6A2760}" sibTransId="{E7FAC3DE-1D69-0844-99FA-6E87B9B5402A}"/>
    <dgm:cxn modelId="{0C821B62-8E74-174B-BA34-3C46FF8BC397}" srcId="{AA45FDC5-E532-4245-BCED-FFE9E3B05E36}" destId="{17EF6845-CA1D-C647-B2B7-60ECE268C9CD}" srcOrd="0" destOrd="0" parTransId="{7FD38AE6-779B-AF42-984E-FF8FDA831455}" sibTransId="{84486978-5BDD-334D-B6A4-4FBC81411FEC}"/>
    <dgm:cxn modelId="{9646E217-3927-1745-9839-83D84F2ABCF1}" type="presOf" srcId="{D63D2CCE-B5EE-5A48-80E7-94A554F933F5}" destId="{9733A0E4-19E5-3241-A141-131A13B0FA4B}" srcOrd="0" destOrd="0" presId="urn:microsoft.com/office/officeart/2005/8/layout/lProcess3"/>
    <dgm:cxn modelId="{D902948F-1ACD-A342-8FB9-6CF381D6A2A8}" srcId="{727D7C46-7E88-0E45-9861-84CCF95A07D3}" destId="{D63D2CCE-B5EE-5A48-80E7-94A554F933F5}" srcOrd="0" destOrd="0" parTransId="{A6D0DE33-9A9C-4346-8F5C-FE16E4F0D022}" sibTransId="{04FD952B-49C2-D54A-93ED-79DBAD936E51}"/>
    <dgm:cxn modelId="{87069768-6EE4-C449-BDDF-6A9D8C65FE31}" type="presOf" srcId="{44E7C281-750B-AF45-AA25-B6E7C759BDA3}" destId="{0BC85353-63DE-6849-BA09-35EDD1FA511D}" srcOrd="0" destOrd="0" presId="urn:microsoft.com/office/officeart/2005/8/layout/lProcess3"/>
    <dgm:cxn modelId="{A3FF6A0F-C6B7-224B-BD53-687776E13F1D}" type="presOf" srcId="{C4088578-CE86-3C47-AD5E-EF11398A07E1}" destId="{ECC2D78A-474B-A940-9518-018D4419E5E1}" srcOrd="0" destOrd="0" presId="urn:microsoft.com/office/officeart/2005/8/layout/lProcess3"/>
    <dgm:cxn modelId="{F58282C3-F458-7B4D-88E3-5C1D2E5FF14D}" type="presOf" srcId="{727D7C46-7E88-0E45-9861-84CCF95A07D3}" destId="{268A9C57-A0CE-DA4E-961E-1ADA39140602}" srcOrd="0" destOrd="0" presId="urn:microsoft.com/office/officeart/2005/8/layout/lProcess3"/>
    <dgm:cxn modelId="{433CAD11-6DFD-134F-8C47-E0352649A484}" type="presOf" srcId="{E192BB07-EED1-A847-92A4-45AD665A4BD9}" destId="{E0330D5C-8844-134E-978D-1DA0AC0D6344}" srcOrd="0" destOrd="0" presId="urn:microsoft.com/office/officeart/2005/8/layout/lProcess3"/>
    <dgm:cxn modelId="{C41F4006-9CD5-604B-BC74-AE8BFD63911C}" type="presOf" srcId="{D497D86F-7025-9D44-9711-2B7D6E805C8A}" destId="{8A510701-C632-DA46-A331-AF0000339F43}" srcOrd="0" destOrd="0" presId="urn:microsoft.com/office/officeart/2005/8/layout/lProcess3"/>
    <dgm:cxn modelId="{D30782B1-0FC7-E445-930F-5E5657D99AB1}" srcId="{15FDE521-0AF2-DF4F-8778-035210DD09B2}" destId="{E192BB07-EED1-A847-92A4-45AD665A4BD9}" srcOrd="0" destOrd="0" parTransId="{ADF34A01-5D82-A64F-BEF6-93D272D10610}" sibTransId="{2C0B6B12-A43D-EF4B-8CD5-81C9500FD557}"/>
    <dgm:cxn modelId="{90F8BBB8-48B8-134D-8280-5EF4C3D20CDD}" type="presOf" srcId="{14AF70FD-1CDA-6C4A-9D2C-404FA7BF3B2E}" destId="{A04BFD61-F765-404F-B69E-07CB4272C958}" srcOrd="0" destOrd="0" presId="urn:microsoft.com/office/officeart/2005/8/layout/lProcess3"/>
    <dgm:cxn modelId="{A8FDE56B-F1E1-764A-8037-305A3E3D5DB1}" srcId="{727D7C46-7E88-0E45-9861-84CCF95A07D3}" destId="{15FDE521-0AF2-DF4F-8778-035210DD09B2}" srcOrd="1" destOrd="0" parTransId="{C0CE154F-5180-DF42-A450-6F9AB7AAA11A}" sibTransId="{23ABADDF-13F6-9946-AB60-561F447B82C7}"/>
    <dgm:cxn modelId="{1203B56E-6AC5-0646-9714-B9B6AC1F809F}" type="presOf" srcId="{A70F2682-DF9B-1849-8C8A-49EDD9EF6FFA}" destId="{24F8FEF4-3548-714C-B34B-292954EDFB9B}" srcOrd="0" destOrd="0" presId="urn:microsoft.com/office/officeart/2005/8/layout/lProcess3"/>
    <dgm:cxn modelId="{AD75F190-0CF6-724B-BA12-CF3E1EE2BF30}" type="presOf" srcId="{15FDE521-0AF2-DF4F-8778-035210DD09B2}" destId="{FCCAAF3E-2F90-6F47-96FD-5CEDF42334B3}" srcOrd="0" destOrd="0" presId="urn:microsoft.com/office/officeart/2005/8/layout/lProcess3"/>
    <dgm:cxn modelId="{DC4952C3-43D4-1B44-BE0C-CB494E80A5C1}" srcId="{727D7C46-7E88-0E45-9861-84CCF95A07D3}" destId="{471FD2D3-2984-384A-9B2B-34E30AF388CA}" srcOrd="6" destOrd="0" parTransId="{178A468F-08BB-4C45-99A1-286FFCA23D04}" sibTransId="{A6226858-5A90-404F-BE98-684F4F2F3890}"/>
    <dgm:cxn modelId="{037A8015-C6E6-564E-B43B-EE265AD37CEE}" type="presOf" srcId="{A9EDC56E-39E2-864D-8D0D-787CEDA47788}" destId="{4C022C9D-C30C-7C4F-8EC1-CA0A9C3B6E0C}" srcOrd="0" destOrd="0" presId="urn:microsoft.com/office/officeart/2005/8/layout/lProcess3"/>
    <dgm:cxn modelId="{25CB358D-286E-1942-97F7-3D22EC8BB978}" srcId="{C4088578-CE86-3C47-AD5E-EF11398A07E1}" destId="{14AF70FD-1CDA-6C4A-9D2C-404FA7BF3B2E}" srcOrd="0" destOrd="0" parTransId="{2DB354B9-7204-5042-8687-AF8FC83C362D}" sibTransId="{4BC8B3A1-4E40-E648-A043-8936F86E9A7C}"/>
    <dgm:cxn modelId="{7CF48CD4-384F-5146-89F7-6121ADE693CA}" type="presParOf" srcId="{268A9C57-A0CE-DA4E-961E-1ADA39140602}" destId="{FBAFB9BC-10C3-B346-B1FC-D4191B42483F}" srcOrd="0" destOrd="0" presId="urn:microsoft.com/office/officeart/2005/8/layout/lProcess3"/>
    <dgm:cxn modelId="{0D10F77F-A5F8-D04B-8ED7-CBA5020368E6}" type="presParOf" srcId="{FBAFB9BC-10C3-B346-B1FC-D4191B42483F}" destId="{9733A0E4-19E5-3241-A141-131A13B0FA4B}" srcOrd="0" destOrd="0" presId="urn:microsoft.com/office/officeart/2005/8/layout/lProcess3"/>
    <dgm:cxn modelId="{C97F2BDC-EC37-9A46-B622-16DD7FE562B6}" type="presParOf" srcId="{FBAFB9BC-10C3-B346-B1FC-D4191B42483F}" destId="{B7C0270C-51D9-1B4F-AAB1-B049DA320A2E}" srcOrd="1" destOrd="0" presId="urn:microsoft.com/office/officeart/2005/8/layout/lProcess3"/>
    <dgm:cxn modelId="{56E4C149-BE38-CE4F-BAAC-48543B3A7330}" type="presParOf" srcId="{FBAFB9BC-10C3-B346-B1FC-D4191B42483F}" destId="{AE724B19-A056-4B4C-A500-3A045DDC473F}" srcOrd="2" destOrd="0" presId="urn:microsoft.com/office/officeart/2005/8/layout/lProcess3"/>
    <dgm:cxn modelId="{72ECF792-03A9-1748-962F-DCECD4F86212}" type="presParOf" srcId="{268A9C57-A0CE-DA4E-961E-1ADA39140602}" destId="{44E5B793-4920-2B45-A5B6-7C9E2ECBC40C}" srcOrd="1" destOrd="0" presId="urn:microsoft.com/office/officeart/2005/8/layout/lProcess3"/>
    <dgm:cxn modelId="{DA6E22C2-C48F-D14A-A5EB-CAD2D5DBDE72}" type="presParOf" srcId="{268A9C57-A0CE-DA4E-961E-1ADA39140602}" destId="{E8E6AF6C-7212-1B4F-8413-F1B313343A6A}" srcOrd="2" destOrd="0" presId="urn:microsoft.com/office/officeart/2005/8/layout/lProcess3"/>
    <dgm:cxn modelId="{A52FE367-81B8-2F4F-B449-A9361746DB0F}" type="presParOf" srcId="{E8E6AF6C-7212-1B4F-8413-F1B313343A6A}" destId="{FCCAAF3E-2F90-6F47-96FD-5CEDF42334B3}" srcOrd="0" destOrd="0" presId="urn:microsoft.com/office/officeart/2005/8/layout/lProcess3"/>
    <dgm:cxn modelId="{823C0E0D-B634-9C43-AA8D-FC043111314B}" type="presParOf" srcId="{E8E6AF6C-7212-1B4F-8413-F1B313343A6A}" destId="{6364E212-DCF2-F14D-A3DB-416C6E50A33A}" srcOrd="1" destOrd="0" presId="urn:microsoft.com/office/officeart/2005/8/layout/lProcess3"/>
    <dgm:cxn modelId="{5B9D8B36-9F1C-664A-B7ED-70AC840973F4}" type="presParOf" srcId="{E8E6AF6C-7212-1B4F-8413-F1B313343A6A}" destId="{E0330D5C-8844-134E-978D-1DA0AC0D6344}" srcOrd="2" destOrd="0" presId="urn:microsoft.com/office/officeart/2005/8/layout/lProcess3"/>
    <dgm:cxn modelId="{C2DD4F27-5592-584B-9073-75BF1CC2F756}" type="presParOf" srcId="{268A9C57-A0CE-DA4E-961E-1ADA39140602}" destId="{972F7C59-DEFF-7F40-B9E5-F24A986EBF4F}" srcOrd="3" destOrd="0" presId="urn:microsoft.com/office/officeart/2005/8/layout/lProcess3"/>
    <dgm:cxn modelId="{A0E08B78-8951-C54D-A406-8EF79CA92F25}" type="presParOf" srcId="{268A9C57-A0CE-DA4E-961E-1ADA39140602}" destId="{409092B0-5A53-0343-8D19-455F9735D95C}" srcOrd="4" destOrd="0" presId="urn:microsoft.com/office/officeart/2005/8/layout/lProcess3"/>
    <dgm:cxn modelId="{D0E8EABF-1E1A-024A-A03C-3753C753A405}" type="presParOf" srcId="{409092B0-5A53-0343-8D19-455F9735D95C}" destId="{ECC2D78A-474B-A940-9518-018D4419E5E1}" srcOrd="0" destOrd="0" presId="urn:microsoft.com/office/officeart/2005/8/layout/lProcess3"/>
    <dgm:cxn modelId="{0947D050-04E5-4B4F-AB74-0B685EDF2A9C}" type="presParOf" srcId="{409092B0-5A53-0343-8D19-455F9735D95C}" destId="{E57DD6B9-C85A-5A46-BAAA-1F15D6343E1E}" srcOrd="1" destOrd="0" presId="urn:microsoft.com/office/officeart/2005/8/layout/lProcess3"/>
    <dgm:cxn modelId="{B2BC1653-DF6F-4B4B-AEAB-98B538DA65C4}" type="presParOf" srcId="{409092B0-5A53-0343-8D19-455F9735D95C}" destId="{A04BFD61-F765-404F-B69E-07CB4272C958}" srcOrd="2" destOrd="0" presId="urn:microsoft.com/office/officeart/2005/8/layout/lProcess3"/>
    <dgm:cxn modelId="{2D6DE936-D450-384E-8D30-B3CB6E4A016A}" type="presParOf" srcId="{268A9C57-A0CE-DA4E-961E-1ADA39140602}" destId="{506585D7-E607-8346-8369-139E23624B95}" srcOrd="5" destOrd="0" presId="urn:microsoft.com/office/officeart/2005/8/layout/lProcess3"/>
    <dgm:cxn modelId="{C3B6BA2B-350D-3B47-9C19-42FCEB463BD2}" type="presParOf" srcId="{268A9C57-A0CE-DA4E-961E-1ADA39140602}" destId="{3857FEE0-F6D7-CB4D-BF63-80831A9540F6}" srcOrd="6" destOrd="0" presId="urn:microsoft.com/office/officeart/2005/8/layout/lProcess3"/>
    <dgm:cxn modelId="{A4BEA5C9-9FD0-8246-A883-1888FF8F118C}" type="presParOf" srcId="{3857FEE0-F6D7-CB4D-BF63-80831A9540F6}" destId="{24F8FEF4-3548-714C-B34B-292954EDFB9B}" srcOrd="0" destOrd="0" presId="urn:microsoft.com/office/officeart/2005/8/layout/lProcess3"/>
    <dgm:cxn modelId="{B0EBBAC9-4945-A345-B15B-0E489972B777}" type="presParOf" srcId="{3857FEE0-F6D7-CB4D-BF63-80831A9540F6}" destId="{0A2A274C-2F24-6543-AA6C-5D34F339E149}" srcOrd="1" destOrd="0" presId="urn:microsoft.com/office/officeart/2005/8/layout/lProcess3"/>
    <dgm:cxn modelId="{C83D92CE-0E44-2543-937A-72F1B15EE8DD}" type="presParOf" srcId="{3857FEE0-F6D7-CB4D-BF63-80831A9540F6}" destId="{8A510701-C632-DA46-A331-AF0000339F43}" srcOrd="2" destOrd="0" presId="urn:microsoft.com/office/officeart/2005/8/layout/lProcess3"/>
    <dgm:cxn modelId="{038A43FC-7976-054C-BE3A-0C1F1DA1D351}" type="presParOf" srcId="{268A9C57-A0CE-DA4E-961E-1ADA39140602}" destId="{4E69F411-560B-7F44-AD8F-71B790E7F966}" srcOrd="7" destOrd="0" presId="urn:microsoft.com/office/officeart/2005/8/layout/lProcess3"/>
    <dgm:cxn modelId="{1BA85687-A6B1-0641-ACAC-8E37C0E4D9DC}" type="presParOf" srcId="{268A9C57-A0CE-DA4E-961E-1ADA39140602}" destId="{B1E11B84-33BC-0940-9323-FD2B3A711D59}" srcOrd="8" destOrd="0" presId="urn:microsoft.com/office/officeart/2005/8/layout/lProcess3"/>
    <dgm:cxn modelId="{399BDD5C-486A-4343-BCD3-C7C7F6F547D5}" type="presParOf" srcId="{B1E11B84-33BC-0940-9323-FD2B3A711D59}" destId="{EC5432A5-76FE-E645-B40C-AD95A6A0EB30}" srcOrd="0" destOrd="0" presId="urn:microsoft.com/office/officeart/2005/8/layout/lProcess3"/>
    <dgm:cxn modelId="{AA3DF1CB-E43C-384A-A018-9867B9B8CB55}" type="presParOf" srcId="{B1E11B84-33BC-0940-9323-FD2B3A711D59}" destId="{91713739-930E-9C4E-8660-8F536270A09E}" srcOrd="1" destOrd="0" presId="urn:microsoft.com/office/officeart/2005/8/layout/lProcess3"/>
    <dgm:cxn modelId="{D9825BFE-F78E-4F42-9721-77A36FE5A320}" type="presParOf" srcId="{B1E11B84-33BC-0940-9323-FD2B3A711D59}" destId="{CE6C8C7D-08E3-384E-9703-0009FB676024}" srcOrd="2" destOrd="0" presId="urn:microsoft.com/office/officeart/2005/8/layout/lProcess3"/>
    <dgm:cxn modelId="{E35F19AC-E1EF-124C-A56B-E187D2D25610}" type="presParOf" srcId="{268A9C57-A0CE-DA4E-961E-1ADA39140602}" destId="{2B76E6D9-5B9C-024A-9BEC-709B0A335B29}" srcOrd="9" destOrd="0" presId="urn:microsoft.com/office/officeart/2005/8/layout/lProcess3"/>
    <dgm:cxn modelId="{804706E6-E0E9-014F-A962-3BB86B050866}" type="presParOf" srcId="{268A9C57-A0CE-DA4E-961E-1ADA39140602}" destId="{DAE445AF-C8A3-B444-BB44-50CEA33A7082}" srcOrd="10" destOrd="0" presId="urn:microsoft.com/office/officeart/2005/8/layout/lProcess3"/>
    <dgm:cxn modelId="{3DE9BF3B-72D6-CB42-8755-B365F605B3D2}" type="presParOf" srcId="{DAE445AF-C8A3-B444-BB44-50CEA33A7082}" destId="{4C022C9D-C30C-7C4F-8EC1-CA0A9C3B6E0C}" srcOrd="0" destOrd="0" presId="urn:microsoft.com/office/officeart/2005/8/layout/lProcess3"/>
    <dgm:cxn modelId="{AB8CBFFA-D9CD-6F40-9A43-6AC445348E9E}" type="presParOf" srcId="{DAE445AF-C8A3-B444-BB44-50CEA33A7082}" destId="{EE1B5E51-40F9-234C-A171-AD17ED3BA6BA}" srcOrd="1" destOrd="0" presId="urn:microsoft.com/office/officeart/2005/8/layout/lProcess3"/>
    <dgm:cxn modelId="{47F66B9C-AA43-494A-8158-D731DF06ED3F}" type="presParOf" srcId="{DAE445AF-C8A3-B444-BB44-50CEA33A7082}" destId="{6BFEFA3F-07CA-D641-94CF-2F660162B57A}" srcOrd="2" destOrd="0" presId="urn:microsoft.com/office/officeart/2005/8/layout/lProcess3"/>
    <dgm:cxn modelId="{815D6B0C-9125-BB45-BB64-D52930D98819}" type="presParOf" srcId="{268A9C57-A0CE-DA4E-961E-1ADA39140602}" destId="{FC71735B-4A56-8A46-8770-B5899B109261}" srcOrd="11" destOrd="0" presId="urn:microsoft.com/office/officeart/2005/8/layout/lProcess3"/>
    <dgm:cxn modelId="{413105B2-E807-EF45-AA2D-ADB3B3AE0DC0}" type="presParOf" srcId="{268A9C57-A0CE-DA4E-961E-1ADA39140602}" destId="{8E1F7E6B-8A04-7E43-BDBB-FE411FCED635}" srcOrd="12" destOrd="0" presId="urn:microsoft.com/office/officeart/2005/8/layout/lProcess3"/>
    <dgm:cxn modelId="{E1516F0A-ED28-484B-9309-3F4CE89D58D2}" type="presParOf" srcId="{8E1F7E6B-8A04-7E43-BDBB-FE411FCED635}" destId="{ED614C0C-3013-A64E-BB8F-19E3A9099444}" srcOrd="0" destOrd="0" presId="urn:microsoft.com/office/officeart/2005/8/layout/lProcess3"/>
    <dgm:cxn modelId="{3030E449-6AD0-6747-BF51-A31419600A15}" type="presParOf" srcId="{8E1F7E6B-8A04-7E43-BDBB-FE411FCED635}" destId="{6AC650B9-EAB1-CD45-9B81-FD4421A545A6}" srcOrd="1" destOrd="0" presId="urn:microsoft.com/office/officeart/2005/8/layout/lProcess3"/>
    <dgm:cxn modelId="{61B94EEC-C93C-A34D-ABB9-5B97585D0AC2}" type="presParOf" srcId="{8E1F7E6B-8A04-7E43-BDBB-FE411FCED635}" destId="{BD247969-1F47-DB42-BE52-E3403BFD3D22}" srcOrd="2" destOrd="0" presId="urn:microsoft.com/office/officeart/2005/8/layout/lProcess3"/>
    <dgm:cxn modelId="{C303232F-64E4-B540-ADB0-037086790CB8}" type="presParOf" srcId="{268A9C57-A0CE-DA4E-961E-1ADA39140602}" destId="{241C33FB-1E45-1A49-BA3C-DB5E963A1EE6}" srcOrd="13" destOrd="0" presId="urn:microsoft.com/office/officeart/2005/8/layout/lProcess3"/>
    <dgm:cxn modelId="{BEC24171-AFE0-B146-88AD-BEEC8530ED3C}" type="presParOf" srcId="{268A9C57-A0CE-DA4E-961E-1ADA39140602}" destId="{738EB082-3B55-504F-9903-1769954A3CE8}" srcOrd="14" destOrd="0" presId="urn:microsoft.com/office/officeart/2005/8/layout/lProcess3"/>
    <dgm:cxn modelId="{D68C95B9-B160-7F45-9D3F-57FC84FC812F}" type="presParOf" srcId="{738EB082-3B55-504F-9903-1769954A3CE8}" destId="{3EF2C994-1AD1-104F-BD3D-B4AB21EF895C}" srcOrd="0" destOrd="0" presId="urn:microsoft.com/office/officeart/2005/8/layout/lProcess3"/>
    <dgm:cxn modelId="{27B62A42-EAD5-E34D-910C-D4B1F95E2E9F}" type="presParOf" srcId="{738EB082-3B55-504F-9903-1769954A3CE8}" destId="{0F3C60ED-5577-E846-B24C-43F396CBF69B}" srcOrd="1" destOrd="0" presId="urn:microsoft.com/office/officeart/2005/8/layout/lProcess3"/>
    <dgm:cxn modelId="{4359D36D-828F-4C45-90C6-CDAF3F987A43}" type="presParOf" srcId="{738EB082-3B55-504F-9903-1769954A3CE8}" destId="{0BC85353-63DE-6849-BA09-35EDD1FA511D}" srcOrd="2" destOrd="0" presId="urn:microsoft.com/office/officeart/2005/8/layout/lProcess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86C584-83BA-4F4F-9A0F-43E31E87545C}">
      <dsp:nvSpPr>
        <dsp:cNvPr id="0" name=""/>
        <dsp:cNvSpPr/>
      </dsp:nvSpPr>
      <dsp:spPr>
        <a:xfrm>
          <a:off x="0" y="431049"/>
          <a:ext cx="7498080" cy="20286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81934" tIns="583184" rIns="581934" bIns="199136" numCol="1" spcCol="1270" anchor="t" anchorCtr="0">
          <a:noAutofit/>
        </a:bodyPr>
        <a:lstStyle/>
        <a:p>
          <a:pPr marL="285750" lvl="1" indent="-285750" algn="l" defTabSz="1244600" rtl="0">
            <a:lnSpc>
              <a:spcPct val="90000"/>
            </a:lnSpc>
            <a:spcBef>
              <a:spcPct val="0"/>
            </a:spcBef>
            <a:spcAft>
              <a:spcPct val="15000"/>
            </a:spcAft>
            <a:buChar char="••"/>
          </a:pPr>
          <a:r>
            <a:rPr lang="zh-TW" altLang="en-US" sz="2800" b="0" i="0" kern="1200" dirty="0" smtClean="0"/>
            <a:t>數據倉儲用以檢視多維度的數據，</a:t>
          </a:r>
          <a:endParaRPr lang="zh-TW" altLang="en-US" sz="2800" kern="1200" dirty="0"/>
        </a:p>
        <a:p>
          <a:pPr marL="285750" lvl="1" indent="-285750" algn="l" defTabSz="1244600" rtl="0">
            <a:lnSpc>
              <a:spcPct val="90000"/>
            </a:lnSpc>
            <a:spcBef>
              <a:spcPct val="0"/>
            </a:spcBef>
            <a:spcAft>
              <a:spcPct val="15000"/>
            </a:spcAft>
            <a:buChar char="••"/>
          </a:pPr>
          <a:r>
            <a:rPr lang="zh-TW" altLang="en-US" sz="2800" b="0" i="0" kern="1200" dirty="0" smtClean="0"/>
            <a:t>以提供分析所需要的關聯分析或概念階層的關係。</a:t>
          </a:r>
          <a:r>
            <a:rPr lang="zh-TW" altLang="en-US" sz="2800" kern="1200" dirty="0" smtClean="0"/>
            <a:t> </a:t>
          </a:r>
          <a:endParaRPr lang="zh-TW" altLang="en-US" sz="2800" kern="1200" dirty="0"/>
        </a:p>
      </dsp:txBody>
      <dsp:txXfrm>
        <a:off x="0" y="431049"/>
        <a:ext cx="7498080" cy="2028600"/>
      </dsp:txXfrm>
    </dsp:sp>
    <dsp:sp modelId="{31EAA4A9-FF90-5240-A09B-1B0ED3F561AA}">
      <dsp:nvSpPr>
        <dsp:cNvPr id="0" name=""/>
        <dsp:cNvSpPr/>
      </dsp:nvSpPr>
      <dsp:spPr>
        <a:xfrm>
          <a:off x="374904" y="17769"/>
          <a:ext cx="5248656" cy="826560"/>
        </a:xfrm>
        <a:prstGeom prst="roundRect">
          <a:avLst/>
        </a:prstGeom>
        <a:solidFill>
          <a:schemeClr val="accent1">
            <a:hueOff val="0"/>
            <a:satOff val="0"/>
            <a:lumOff val="0"/>
            <a:alphaOff val="0"/>
          </a:schemeClr>
        </a:solidFill>
        <a:ln>
          <a:noFill/>
        </a:ln>
        <a:effectLst>
          <a:outerShdw blurRad="63500" dist="25400" dir="5400000" rotWithShape="0">
            <a:srgbClr val="000000">
              <a:alpha val="43137"/>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8387" tIns="0" rIns="198387" bIns="0" numCol="1" spcCol="1270" anchor="ctr" anchorCtr="0">
          <a:noAutofit/>
        </a:bodyPr>
        <a:lstStyle/>
        <a:p>
          <a:pPr lvl="0" algn="l" defTabSz="1244600" rtl="0">
            <a:lnSpc>
              <a:spcPct val="90000"/>
            </a:lnSpc>
            <a:spcBef>
              <a:spcPct val="0"/>
            </a:spcBef>
            <a:spcAft>
              <a:spcPct val="35000"/>
            </a:spcAft>
          </a:pPr>
          <a:r>
            <a:rPr lang="zh-CHT" altLang="en-US" sz="2800" b="0" i="0" kern="1200" dirty="0" smtClean="0"/>
            <a:t>多維度數據方塊</a:t>
          </a:r>
          <a:r>
            <a:rPr lang="en-US" altLang="zh-CHT" sz="2800" b="0" i="0" kern="1200" dirty="0" smtClean="0"/>
            <a:t>(multi-dimensional data cube)</a:t>
          </a:r>
          <a:endParaRPr lang="zh-CHT" altLang="en-US" sz="2800" kern="1200" dirty="0"/>
        </a:p>
      </dsp:txBody>
      <dsp:txXfrm>
        <a:off x="415253" y="58118"/>
        <a:ext cx="5167958" cy="745862"/>
      </dsp:txXfrm>
    </dsp:sp>
    <dsp:sp modelId="{51533E64-32A5-574C-852A-FC09C6374A30}">
      <dsp:nvSpPr>
        <dsp:cNvPr id="0" name=""/>
        <dsp:cNvSpPr/>
      </dsp:nvSpPr>
      <dsp:spPr>
        <a:xfrm>
          <a:off x="0" y="3024130"/>
          <a:ext cx="7498080" cy="16317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81934" tIns="583184" rIns="581934" bIns="199136" numCol="1" spcCol="1270" anchor="t" anchorCtr="0">
          <a:noAutofit/>
        </a:bodyPr>
        <a:lstStyle/>
        <a:p>
          <a:pPr marL="285750" lvl="1" indent="-285750" algn="l" defTabSz="1244600" rtl="0">
            <a:lnSpc>
              <a:spcPct val="90000"/>
            </a:lnSpc>
            <a:spcBef>
              <a:spcPct val="0"/>
            </a:spcBef>
            <a:spcAft>
              <a:spcPct val="15000"/>
            </a:spcAft>
            <a:buChar char="••"/>
          </a:pPr>
          <a:r>
            <a:rPr lang="zh-TW" altLang="en-US" sz="2800" b="0" i="0" kern="1200" dirty="0" smtClean="0"/>
            <a:t>一個幫助使用者簡易且有效率地</a:t>
          </a:r>
          <a:endParaRPr lang="zh-TW" altLang="en-US" sz="2800" kern="1200" dirty="0"/>
        </a:p>
        <a:p>
          <a:pPr marL="285750" lvl="1" indent="-285750" algn="l" defTabSz="1244600" rtl="0">
            <a:lnSpc>
              <a:spcPct val="90000"/>
            </a:lnSpc>
            <a:spcBef>
              <a:spcPct val="0"/>
            </a:spcBef>
            <a:spcAft>
              <a:spcPct val="15000"/>
            </a:spcAft>
            <a:buChar char="••"/>
          </a:pPr>
          <a:r>
            <a:rPr lang="zh-TW" altLang="en-US" sz="2800" b="0" i="0" kern="1200" dirty="0" smtClean="0"/>
            <a:t>完成多維度結構商業數據分析工具。</a:t>
          </a:r>
          <a:r>
            <a:rPr lang="zh-TW" altLang="en-US" sz="2800" kern="1200" dirty="0" smtClean="0"/>
            <a:t> </a:t>
          </a:r>
          <a:endParaRPr lang="zh-TW" altLang="en-US" sz="2800" kern="1200" dirty="0"/>
        </a:p>
      </dsp:txBody>
      <dsp:txXfrm>
        <a:off x="0" y="3024130"/>
        <a:ext cx="7498080" cy="1631700"/>
      </dsp:txXfrm>
    </dsp:sp>
    <dsp:sp modelId="{5952344F-B3D1-0642-AA4F-6239B0DCFCF0}">
      <dsp:nvSpPr>
        <dsp:cNvPr id="0" name=""/>
        <dsp:cNvSpPr/>
      </dsp:nvSpPr>
      <dsp:spPr>
        <a:xfrm>
          <a:off x="374904" y="2610850"/>
          <a:ext cx="5248656" cy="826560"/>
        </a:xfrm>
        <a:prstGeom prst="roundRect">
          <a:avLst/>
        </a:prstGeom>
        <a:solidFill>
          <a:schemeClr val="accent1">
            <a:hueOff val="0"/>
            <a:satOff val="0"/>
            <a:lumOff val="0"/>
            <a:alphaOff val="0"/>
          </a:schemeClr>
        </a:solidFill>
        <a:ln>
          <a:noFill/>
        </a:ln>
        <a:effectLst>
          <a:outerShdw blurRad="63500" dist="25400" dir="5400000" rotWithShape="0">
            <a:srgbClr val="000000">
              <a:alpha val="43137"/>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8387" tIns="0" rIns="198387" bIns="0" numCol="1" spcCol="1270" anchor="ctr" anchorCtr="0">
          <a:noAutofit/>
        </a:bodyPr>
        <a:lstStyle/>
        <a:p>
          <a:pPr lvl="0" algn="l" defTabSz="1244600" rtl="0">
            <a:lnSpc>
              <a:spcPct val="90000"/>
            </a:lnSpc>
            <a:spcBef>
              <a:spcPct val="0"/>
            </a:spcBef>
            <a:spcAft>
              <a:spcPct val="35000"/>
            </a:spcAft>
          </a:pPr>
          <a:r>
            <a:rPr lang="zh-TW" altLang="en-US" sz="2800" b="0" i="0" kern="1200" smtClean="0"/>
            <a:t>線上分析處理</a:t>
          </a:r>
          <a:r>
            <a:rPr lang="en-US" sz="2800" b="0" i="0" kern="1200" smtClean="0"/>
            <a:t>(online analytical processing, OLAP)</a:t>
          </a:r>
          <a:r>
            <a:rPr lang="zh-TW" altLang="en-US" sz="2800" b="0" i="0" kern="1200" smtClean="0"/>
            <a:t>系統</a:t>
          </a:r>
          <a:endParaRPr lang="en-US" sz="2800" kern="1200"/>
        </a:p>
      </dsp:txBody>
      <dsp:txXfrm>
        <a:off x="415253" y="2651199"/>
        <a:ext cx="5167958" cy="745862"/>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498080" cy="5283200"/>
        <a:chOff x="0" y="0"/>
        <a:chExt cx="7498080" cy="5283200"/>
      </a:xfrm>
    </dsp:grpSpPr>
    <dsp:sp modelId="{FD415205-297C-5C48-A12E-A339B73DE409}">
      <dsp:nvSpPr>
        <dsp:cNvPr id="3" name="Chevron 2"/>
        <dsp:cNvSpPr/>
      </dsp:nvSpPr>
      <dsp:spPr bwMode="white">
        <a:xfrm>
          <a:off x="2498840" y="0"/>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1)</a:t>
          </a:r>
          <a:r>
            <a:rPr lang="zh-TW" altLang="en-US" sz="2000" b="0" i="0" dirty="0" smtClean="0"/>
            <a:t>瞭解與確認所要應用的領域</a:t>
          </a:r>
          <a:endParaRPr lang="zh-TW" altLang="en-US" sz="2000" dirty="0"/>
        </a:p>
      </dsp:txBody>
      <dsp:txXfrm>
        <a:off x="2498840" y="0"/>
        <a:ext cx="1470824" cy="588330"/>
      </dsp:txXfrm>
    </dsp:sp>
    <dsp:sp modelId="{6CA278B8-CE24-684F-BD20-A21DE372E581}">
      <dsp:nvSpPr>
        <dsp:cNvPr id="4" name="Chevron 3"/>
        <dsp:cNvSpPr/>
      </dsp:nvSpPr>
      <dsp:spPr bwMode="white">
        <a:xfrm>
          <a:off x="2498840" y="670696"/>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2)</a:t>
          </a:r>
          <a:r>
            <a:rPr lang="zh-TW" altLang="en-US" sz="2000" b="0" i="0" dirty="0" smtClean="0"/>
            <a:t>整合目標數據</a:t>
          </a:r>
          <a:endParaRPr lang="zh-TW" altLang="en-US" sz="2000" dirty="0"/>
        </a:p>
      </dsp:txBody>
      <dsp:txXfrm>
        <a:off x="2498840" y="670696"/>
        <a:ext cx="1470824" cy="588330"/>
      </dsp:txXfrm>
    </dsp:sp>
    <dsp:sp modelId="{2519A958-6FB2-5A43-B24A-0D66D588C3B8}">
      <dsp:nvSpPr>
        <dsp:cNvPr id="5" name="Chevron 4"/>
        <dsp:cNvSpPr/>
      </dsp:nvSpPr>
      <dsp:spPr bwMode="white">
        <a:xfrm>
          <a:off x="2548217" y="1341392"/>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3)</a:t>
          </a:r>
          <a:r>
            <a:rPr lang="zh-TW" altLang="en-US" sz="2000" b="0" i="0" dirty="0" smtClean="0"/>
            <a:t>數據的前置處理與清理</a:t>
          </a:r>
          <a:endParaRPr lang="zh-TW" altLang="en-US" sz="2000" dirty="0"/>
        </a:p>
      </dsp:txBody>
      <dsp:txXfrm>
        <a:off x="2548217" y="1341392"/>
        <a:ext cx="1470824" cy="588330"/>
      </dsp:txXfrm>
    </dsp:sp>
    <dsp:sp modelId="{6ED5540D-DF0A-B640-99ED-857082A943FB}">
      <dsp:nvSpPr>
        <dsp:cNvPr id="6" name="Chevron 5"/>
        <dsp:cNvSpPr/>
      </dsp:nvSpPr>
      <dsp:spPr bwMode="white">
        <a:xfrm>
          <a:off x="3926986" y="1404313"/>
          <a:ext cx="1220784" cy="488314"/>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zh-TW" altLang="en-US" sz="1400" b="0" i="0" dirty="0" smtClean="0">
              <a:solidFill>
                <a:schemeClr val="dk1"/>
              </a:solidFill>
            </a:rPr>
            <a:t>移除雜訊</a:t>
          </a:r>
          <a:r>
            <a:rPr lang="en-US" altLang="zh-TW" sz="1400" b="0" i="0" dirty="0" smtClean="0">
              <a:solidFill>
                <a:schemeClr val="dk1"/>
              </a:solidFill>
            </a:rPr>
            <a:t>(noise)</a:t>
          </a:r>
          <a:r>
            <a:rPr lang="zh-TW" altLang="en-US" sz="1400" b="0" i="0" dirty="0" smtClean="0">
              <a:solidFill>
                <a:schemeClr val="dk1"/>
              </a:solidFill>
            </a:rPr>
            <a:t>或是異常值，           蒐集模型必要的數據或是處理雜訊，以及選擇處理遺漏值</a:t>
          </a:r>
          <a:r>
            <a:rPr lang="en-US" altLang="zh-TW" sz="1400" b="0" i="0" dirty="0" smtClean="0">
              <a:solidFill>
                <a:schemeClr val="dk1"/>
              </a:solidFill>
            </a:rPr>
            <a:t>(missing value)</a:t>
          </a:r>
          <a:r>
            <a:rPr lang="zh-TW" altLang="en-US" sz="1400" b="0" i="0" dirty="0" smtClean="0">
              <a:solidFill>
                <a:schemeClr val="dk1"/>
              </a:solidFill>
            </a:rPr>
            <a:t>的策略，如填補、刪除平均值，          或是以虛擬值代替。</a:t>
          </a:r>
          <a:endParaRPr lang="zh-TW" altLang="en-US" sz="1400" dirty="0">
            <a:solidFill>
              <a:schemeClr val="dk1"/>
            </a:solidFill>
          </a:endParaRPr>
        </a:p>
      </dsp:txBody>
      <dsp:txXfrm>
        <a:off x="3926986" y="1404313"/>
        <a:ext cx="1220784" cy="488314"/>
      </dsp:txXfrm>
    </dsp:sp>
    <dsp:sp modelId="{3F6C95A5-C781-1741-A0E2-B5C85641463C}">
      <dsp:nvSpPr>
        <dsp:cNvPr id="7" name="Chevron 6"/>
        <dsp:cNvSpPr/>
      </dsp:nvSpPr>
      <dsp:spPr bwMode="white">
        <a:xfrm>
          <a:off x="2498840" y="2012087"/>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4)</a:t>
          </a:r>
          <a:r>
            <a:rPr lang="zh-TW" altLang="en-US" sz="2000" b="0" i="0" dirty="0" smtClean="0"/>
            <a:t>數據轉換或縮減維度</a:t>
          </a:r>
          <a:endParaRPr lang="zh-TW" altLang="en-US" sz="2000" dirty="0"/>
        </a:p>
      </dsp:txBody>
      <dsp:txXfrm>
        <a:off x="2498840" y="2012087"/>
        <a:ext cx="1470824" cy="588330"/>
      </dsp:txXfrm>
    </dsp:sp>
    <dsp:sp modelId="{67D340CC-EE12-C644-8D2A-4AE6BB9F284A}">
      <dsp:nvSpPr>
        <dsp:cNvPr id="8" name="Chevron 7"/>
        <dsp:cNvSpPr/>
      </dsp:nvSpPr>
      <dsp:spPr bwMode="white">
        <a:xfrm>
          <a:off x="3950056" y="2062095"/>
          <a:ext cx="1220784" cy="488314"/>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zh-TW" altLang="en-US" sz="1400" b="0" i="0" dirty="0" smtClean="0">
              <a:solidFill>
                <a:schemeClr val="dk1"/>
              </a:solidFill>
            </a:rPr>
            <a:t>為了找出有用的數據特徵，將數據轉換或整合成適合挖掘的形式，或縮減數據維度以減少分析的複雜度。</a:t>
          </a:r>
          <a:endParaRPr lang="zh-TW" altLang="en-US" sz="1400" dirty="0">
            <a:solidFill>
              <a:schemeClr val="dk1"/>
            </a:solidFill>
          </a:endParaRPr>
        </a:p>
      </dsp:txBody>
      <dsp:txXfrm>
        <a:off x="3950056" y="2062095"/>
        <a:ext cx="1220784" cy="488314"/>
      </dsp:txXfrm>
    </dsp:sp>
    <dsp:sp modelId="{2EE4E1EC-40D6-AB44-9783-03E0F5E7E588}">
      <dsp:nvSpPr>
        <dsp:cNvPr id="9" name="Chevron 8"/>
        <dsp:cNvSpPr/>
      </dsp:nvSpPr>
      <dsp:spPr bwMode="white">
        <a:xfrm>
          <a:off x="2498840" y="2682783"/>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5)</a:t>
          </a:r>
          <a:r>
            <a:rPr lang="zh-TW" altLang="en-US" sz="2000" b="0" i="0" dirty="0" smtClean="0"/>
            <a:t>選擇數據挖掘的任務</a:t>
          </a:r>
          <a:endParaRPr lang="zh-TW" altLang="en-US" sz="2000" dirty="0"/>
        </a:p>
      </dsp:txBody>
      <dsp:txXfrm>
        <a:off x="2498840" y="2682783"/>
        <a:ext cx="1470824" cy="588330"/>
      </dsp:txXfrm>
    </dsp:sp>
    <dsp:sp modelId="{60B3ED50-B5ED-434C-877C-810C49BE2F5F}">
      <dsp:nvSpPr>
        <dsp:cNvPr id="10" name="Chevron 9"/>
        <dsp:cNvSpPr/>
      </dsp:nvSpPr>
      <dsp:spPr bwMode="white">
        <a:xfrm>
          <a:off x="2498840" y="3353479"/>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6)</a:t>
          </a:r>
          <a:r>
            <a:rPr lang="zh-TW" altLang="en-US" sz="2000" b="0" i="0" dirty="0" smtClean="0"/>
            <a:t>選擇數據挖掘的演算法</a:t>
          </a:r>
          <a:endParaRPr lang="zh-TW" altLang="en-US" sz="2000" dirty="0"/>
        </a:p>
      </dsp:txBody>
      <dsp:txXfrm>
        <a:off x="2498840" y="3353479"/>
        <a:ext cx="1470824" cy="588330"/>
      </dsp:txXfrm>
    </dsp:sp>
    <dsp:sp modelId="{B4C45560-2CCC-1348-A8D5-0BCDCD071E7D}">
      <dsp:nvSpPr>
        <dsp:cNvPr id="11" name="Chevron 10"/>
        <dsp:cNvSpPr/>
      </dsp:nvSpPr>
      <dsp:spPr bwMode="white">
        <a:xfrm>
          <a:off x="2498840" y="4024175"/>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7)</a:t>
          </a:r>
          <a:r>
            <a:rPr lang="zh-TW" altLang="en-US" sz="2000" b="0" i="0" dirty="0" smtClean="0"/>
            <a:t>評估所挖掘出的樣型</a:t>
          </a:r>
          <a:endParaRPr lang="zh-TW" altLang="en-US" sz="2000" dirty="0"/>
        </a:p>
      </dsp:txBody>
      <dsp:txXfrm>
        <a:off x="2498840" y="4024175"/>
        <a:ext cx="1470824" cy="588330"/>
      </dsp:txXfrm>
    </dsp:sp>
    <dsp:sp modelId="{820E803B-4FFC-E749-A137-A4DAA6830ABC}">
      <dsp:nvSpPr>
        <dsp:cNvPr id="12" name="Chevron 11"/>
        <dsp:cNvSpPr/>
      </dsp:nvSpPr>
      <dsp:spPr bwMode="white">
        <a:xfrm>
          <a:off x="2498840" y="4694870"/>
          <a:ext cx="1470824" cy="58833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en-US" altLang="zh-TW" sz="2000" b="0" i="0" dirty="0" smtClean="0"/>
            <a:t>(8)</a:t>
          </a:r>
          <a:r>
            <a:rPr lang="zh-TW" altLang="en-US" sz="2000" b="0" i="0" dirty="0" smtClean="0"/>
            <a:t>知識的表達</a:t>
          </a:r>
          <a:endParaRPr lang="zh-TW" altLang="en-US" sz="2000" dirty="0"/>
        </a:p>
      </dsp:txBody>
      <dsp:txXfrm>
        <a:off x="2498840" y="4694870"/>
        <a:ext cx="1470824" cy="58833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498080" cy="4800600"/>
        <a:chOff x="0" y="0"/>
        <a:chExt cx="7498080" cy="4800600"/>
      </a:xfrm>
    </dsp:grpSpPr>
    <dsp:sp modelId="{195764B8-E250-E544-927F-117FC1BF850F}">
      <dsp:nvSpPr>
        <dsp:cNvPr id="4" name="Freeform 3"/>
        <dsp:cNvSpPr/>
      </dsp:nvSpPr>
      <dsp:spPr bwMode="white">
        <a:xfrm>
          <a:off x="999896" y="400050"/>
          <a:ext cx="524866" cy="2000250"/>
        </a:xfrm>
        <a:custGeom>
          <a:avLst/>
          <a:gdLst/>
          <a:ahLst/>
          <a:cxnLst/>
          <a:pathLst>
            <a:path w="827" h="3150">
              <a:moveTo>
                <a:pt x="0" y="3150"/>
              </a:moveTo>
              <a:lnTo>
                <a:pt x="413" y="3150"/>
              </a:lnTo>
              <a:lnTo>
                <a:pt x="413" y="0"/>
              </a:lnTo>
              <a:lnTo>
                <a:pt x="827" y="0"/>
              </a:lnTo>
            </a:path>
          </a:pathLst>
        </a:custGeom>
        <a:sp3d z="-110000"/>
      </dsp:spPr>
      <dsp:style>
        <a:lnRef idx="2">
          <a:schemeClr val="accent1">
            <a:shade val="6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999896" y="400050"/>
        <a:ext cx="524866" cy="2000250"/>
      </dsp:txXfrm>
    </dsp:sp>
    <dsp:sp modelId="{F6DC9E71-0D3F-C646-95DF-19804BC94595}">
      <dsp:nvSpPr>
        <dsp:cNvPr id="6" name="Freeform 5"/>
        <dsp:cNvSpPr/>
      </dsp:nvSpPr>
      <dsp:spPr bwMode="white">
        <a:xfrm>
          <a:off x="4149090" y="400050"/>
          <a:ext cx="524866" cy="0"/>
        </a:xfrm>
        <a:custGeom>
          <a:avLst/>
          <a:gdLst/>
          <a:ahLst/>
          <a:cxnLst/>
          <a:pathLst>
            <a:path w="827">
              <a:moveTo>
                <a:pt x="0" y="0"/>
              </a:moveTo>
              <a:lnTo>
                <a:pt x="827" y="0"/>
              </a:lnTo>
            </a:path>
          </a:pathLst>
        </a:custGeom>
        <a:sp3d z="-110000"/>
      </dsp:spPr>
      <dsp:style>
        <a:lnRef idx="2">
          <a:schemeClr val="accent1">
            <a:shade val="8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4149090" y="400050"/>
        <a:ext cx="524866" cy="0"/>
      </dsp:txXfrm>
    </dsp:sp>
    <dsp:sp modelId="{3BF27172-B864-DF48-9A64-BD5FFBAD3D94}">
      <dsp:nvSpPr>
        <dsp:cNvPr id="8" name="Freeform 7"/>
        <dsp:cNvSpPr/>
      </dsp:nvSpPr>
      <dsp:spPr bwMode="white">
        <a:xfrm>
          <a:off x="999896" y="2400300"/>
          <a:ext cx="524866" cy="0"/>
        </a:xfrm>
        <a:custGeom>
          <a:avLst/>
          <a:gdLst/>
          <a:ahLst/>
          <a:cxnLst/>
          <a:pathLst>
            <a:path w="827">
              <a:moveTo>
                <a:pt x="0" y="0"/>
              </a:moveTo>
              <a:lnTo>
                <a:pt x="827" y="0"/>
              </a:lnTo>
            </a:path>
          </a:pathLst>
        </a:custGeom>
        <a:sp3d z="-110000"/>
      </dsp:spPr>
      <dsp:style>
        <a:lnRef idx="2">
          <a:schemeClr val="accent1">
            <a:shade val="6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999896" y="2400300"/>
        <a:ext cx="524866" cy="0"/>
      </dsp:txXfrm>
    </dsp:sp>
    <dsp:sp modelId="{5E5D6D49-6B69-9B47-8291-E16B314A53FF}">
      <dsp:nvSpPr>
        <dsp:cNvPr id="10" name="Freeform 9"/>
        <dsp:cNvSpPr/>
      </dsp:nvSpPr>
      <dsp:spPr bwMode="white">
        <a:xfrm>
          <a:off x="4149090" y="1400175"/>
          <a:ext cx="524866" cy="1000125"/>
        </a:xfrm>
        <a:custGeom>
          <a:avLst/>
          <a:gdLst/>
          <a:ahLst/>
          <a:cxnLst/>
          <a:pathLst>
            <a:path w="827" h="1575">
              <a:moveTo>
                <a:pt x="0" y="1575"/>
              </a:moveTo>
              <a:lnTo>
                <a:pt x="413" y="1575"/>
              </a:lnTo>
              <a:lnTo>
                <a:pt x="413" y="0"/>
              </a:lnTo>
              <a:lnTo>
                <a:pt x="827" y="0"/>
              </a:lnTo>
            </a:path>
          </a:pathLst>
        </a:custGeom>
        <a:sp3d z="-110000"/>
      </dsp:spPr>
      <dsp:style>
        <a:lnRef idx="2">
          <a:schemeClr val="accent1">
            <a:shade val="8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4149090" y="1400175"/>
        <a:ext cx="524866" cy="1000125"/>
      </dsp:txXfrm>
    </dsp:sp>
    <dsp:sp modelId="{40DD1041-F49B-7142-BC31-65CE150C6A09}">
      <dsp:nvSpPr>
        <dsp:cNvPr id="12" name="Freeform 11"/>
        <dsp:cNvSpPr/>
      </dsp:nvSpPr>
      <dsp:spPr bwMode="white">
        <a:xfrm>
          <a:off x="4149090" y="2400300"/>
          <a:ext cx="524866" cy="0"/>
        </a:xfrm>
        <a:custGeom>
          <a:avLst/>
          <a:gdLst/>
          <a:ahLst/>
          <a:cxnLst/>
          <a:pathLst>
            <a:path w="827">
              <a:moveTo>
                <a:pt x="0" y="0"/>
              </a:moveTo>
              <a:lnTo>
                <a:pt x="827" y="0"/>
              </a:lnTo>
            </a:path>
          </a:pathLst>
        </a:custGeom>
        <a:sp3d z="-110000"/>
      </dsp:spPr>
      <dsp:style>
        <a:lnRef idx="2">
          <a:schemeClr val="accent1">
            <a:shade val="8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4149090" y="2400300"/>
        <a:ext cx="524866" cy="0"/>
      </dsp:txXfrm>
    </dsp:sp>
    <dsp:sp modelId="{75034728-474B-A441-8A81-52DB36F28EB1}">
      <dsp:nvSpPr>
        <dsp:cNvPr id="14" name="Freeform 13"/>
        <dsp:cNvSpPr/>
      </dsp:nvSpPr>
      <dsp:spPr bwMode="white">
        <a:xfrm>
          <a:off x="4149090" y="2400300"/>
          <a:ext cx="524866" cy="1000125"/>
        </a:xfrm>
        <a:custGeom>
          <a:avLst/>
          <a:gdLst/>
          <a:ahLst/>
          <a:cxnLst/>
          <a:pathLst>
            <a:path w="827" h="1575">
              <a:moveTo>
                <a:pt x="0" y="0"/>
              </a:moveTo>
              <a:lnTo>
                <a:pt x="413" y="0"/>
              </a:lnTo>
              <a:lnTo>
                <a:pt x="413" y="1575"/>
              </a:lnTo>
              <a:lnTo>
                <a:pt x="827" y="1575"/>
              </a:lnTo>
            </a:path>
          </a:pathLst>
        </a:custGeom>
        <a:sp3d z="-110000"/>
      </dsp:spPr>
      <dsp:style>
        <a:lnRef idx="2">
          <a:schemeClr val="accent1">
            <a:shade val="8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4149090" y="2400300"/>
        <a:ext cx="524866" cy="1000125"/>
      </dsp:txXfrm>
    </dsp:sp>
    <dsp:sp modelId="{0D414753-8C4E-E242-80F7-745677975631}">
      <dsp:nvSpPr>
        <dsp:cNvPr id="16" name="Freeform 15"/>
        <dsp:cNvSpPr/>
      </dsp:nvSpPr>
      <dsp:spPr bwMode="white">
        <a:xfrm>
          <a:off x="999896" y="2400300"/>
          <a:ext cx="524866" cy="2000250"/>
        </a:xfrm>
        <a:custGeom>
          <a:avLst/>
          <a:gdLst/>
          <a:ahLst/>
          <a:cxnLst/>
          <a:pathLst>
            <a:path w="827" h="3150">
              <a:moveTo>
                <a:pt x="0" y="0"/>
              </a:moveTo>
              <a:lnTo>
                <a:pt x="413" y="0"/>
              </a:lnTo>
              <a:lnTo>
                <a:pt x="413" y="3150"/>
              </a:lnTo>
              <a:lnTo>
                <a:pt x="827" y="3150"/>
              </a:lnTo>
            </a:path>
          </a:pathLst>
        </a:custGeom>
        <a:sp3d z="-110000"/>
      </dsp:spPr>
      <dsp:style>
        <a:lnRef idx="2">
          <a:schemeClr val="accent1">
            <a:shade val="6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999896" y="2400300"/>
        <a:ext cx="524866" cy="2000250"/>
      </dsp:txXfrm>
    </dsp:sp>
    <dsp:sp modelId="{24BCDAA8-E023-3B44-93B8-5096DF8D2FFB}">
      <dsp:nvSpPr>
        <dsp:cNvPr id="18" name="Freeform 17"/>
        <dsp:cNvSpPr/>
      </dsp:nvSpPr>
      <dsp:spPr bwMode="white">
        <a:xfrm>
          <a:off x="4149090" y="4400550"/>
          <a:ext cx="524866" cy="0"/>
        </a:xfrm>
        <a:custGeom>
          <a:avLst/>
          <a:gdLst/>
          <a:ahLst/>
          <a:cxnLst/>
          <a:pathLst>
            <a:path w="827">
              <a:moveTo>
                <a:pt x="0" y="0"/>
              </a:moveTo>
              <a:lnTo>
                <a:pt x="827" y="0"/>
              </a:lnTo>
            </a:path>
          </a:pathLst>
        </a:custGeom>
        <a:sp3d z="-110000"/>
      </dsp:spPr>
      <dsp:style>
        <a:lnRef idx="2">
          <a:schemeClr val="accent1">
            <a:shade val="80000"/>
          </a:schemeClr>
        </a:lnRef>
        <a:fillRef idx="0">
          <a:schemeClr val="accent1"/>
        </a:fillRef>
        <a:effectRef idx="0">
          <a:scrgbClr r="0" g="0" b="0"/>
        </a:effectRef>
        <a:fontRef idx="minor"/>
      </dsp:style>
      <dsp:txBody>
        <a:bodyPr lIns="12700" tIns="0" rIns="12700" bIns="0" anchor="ctr"/>
        <a:lstStyle>
          <a:lvl1pPr algn="ctr">
            <a:defRPr sz="5000"/>
          </a:lvl1pPr>
          <a:lvl2pPr marL="285750" indent="-285750" algn="ctr">
            <a:defRPr sz="3900"/>
          </a:lvl2pPr>
          <a:lvl3pPr marL="571500" indent="-285750" algn="ctr">
            <a:defRPr sz="3900"/>
          </a:lvl3pPr>
          <a:lvl4pPr marL="857250" indent="-285750" algn="ctr">
            <a:defRPr sz="3900"/>
          </a:lvl4pPr>
          <a:lvl5pPr marL="1143000" indent="-285750" algn="ctr">
            <a:defRPr sz="3900"/>
          </a:lvl5pPr>
          <a:lvl6pPr marL="1428750" indent="-285750" algn="ctr">
            <a:defRPr sz="3900"/>
          </a:lvl6pPr>
          <a:lvl7pPr marL="1714500" indent="-285750" algn="ctr">
            <a:defRPr sz="3900"/>
          </a:lvl7pPr>
          <a:lvl8pPr marL="2000250" indent="-285750" algn="ctr">
            <a:defRPr sz="3900"/>
          </a:lvl8pPr>
          <a:lvl9pPr marL="2286000" indent="-285750" algn="ctr">
            <a:defRPr sz="3900"/>
          </a:lvl9pPr>
        </a:lstStyle>
        <a:p>
          <a:pPr lvl="0">
            <a:lnSpc>
              <a:spcPct val="100000"/>
            </a:lnSpc>
            <a:spcBef>
              <a:spcPct val="0"/>
            </a:spcBef>
            <a:spcAft>
              <a:spcPct val="35000"/>
            </a:spcAft>
          </a:pPr>
          <a:endParaRPr lang="zh-TW" altLang="en-US">
            <a:solidFill>
              <a:schemeClr val="tx1"/>
            </a:solidFill>
          </a:endParaRPr>
        </a:p>
      </dsp:txBody>
      <dsp:txXfrm>
        <a:off x="4149090" y="4400550"/>
        <a:ext cx="524866" cy="0"/>
      </dsp:txXfrm>
    </dsp:sp>
    <dsp:sp modelId="{0D957D66-0393-FF44-ADCF-93D0DF93ED69}">
      <dsp:nvSpPr>
        <dsp:cNvPr id="3" name="Rectangles 2"/>
        <dsp:cNvSpPr/>
      </dsp:nvSpPr>
      <dsp:spPr bwMode="white">
        <a:xfrm rot="16200000">
          <a:off x="-1686776" y="2000250"/>
          <a:ext cx="4573245" cy="800100"/>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8415" tIns="18415" rIns="18415" bIns="18415"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rtl="0">
            <a:lnSpc>
              <a:spcPct val="100000"/>
            </a:lnSpc>
            <a:spcBef>
              <a:spcPct val="0"/>
            </a:spcBef>
            <a:spcAft>
              <a:spcPct val="35000"/>
            </a:spcAft>
          </a:pPr>
          <a:r>
            <a:rPr lang="zh-TW" altLang="it-IT" dirty="0" smtClean="0"/>
            <a:t>數據取得</a:t>
          </a:r>
          <a:r>
            <a:rPr lang="it-IT" dirty="0" smtClean="0"/>
            <a:t>(</a:t>
          </a:r>
          <a:r>
            <a:rPr lang="it-IT" smtClean="0"/>
            <a:t>data acquisition</a:t>
          </a:r>
          <a:r>
            <a:rPr lang="it-IT" dirty="0" smtClean="0"/>
            <a:t>)</a:t>
          </a:r>
          <a:endParaRPr lang="it-IT" dirty="0"/>
        </a:p>
      </dsp:txBody>
      <dsp:txXfrm rot="16200000">
        <a:off x="-1686776" y="2000250"/>
        <a:ext cx="4573245" cy="800100"/>
      </dsp:txXfrm>
    </dsp:sp>
    <dsp:sp modelId="{9821F4F1-8E35-E844-8113-ADBCF7BB7812}">
      <dsp:nvSpPr>
        <dsp:cNvPr id="5" name="Rectangles 4"/>
        <dsp:cNvSpPr/>
      </dsp:nvSpPr>
      <dsp:spPr bwMode="white">
        <a:xfrm>
          <a:off x="1524762" y="0"/>
          <a:ext cx="2624328" cy="800100"/>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is-IS" sz="2000" b="0" i="0" dirty="0" smtClean="0"/>
            <a:t>(1)</a:t>
          </a:r>
          <a:r>
            <a:rPr lang="zh-TW" altLang="is-IS" sz="2000" b="0" i="0" dirty="0" smtClean="0"/>
            <a:t>檔案</a:t>
          </a:r>
          <a:endParaRPr lang="is-IS" sz="2000" dirty="0"/>
        </a:p>
      </dsp:txBody>
      <dsp:txXfrm>
        <a:off x="1524762" y="0"/>
        <a:ext cx="2624328" cy="800100"/>
      </dsp:txXfrm>
    </dsp:sp>
    <dsp:sp modelId="{7C7C7511-C988-5C42-810D-FF37949764F1}">
      <dsp:nvSpPr>
        <dsp:cNvPr id="7" name="Rectangles 6"/>
        <dsp:cNvSpPr/>
      </dsp:nvSpPr>
      <dsp:spPr bwMode="white">
        <a:xfrm>
          <a:off x="4673956" y="0"/>
          <a:ext cx="2624328" cy="80010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7620" tIns="7620" rIns="7620" bIns="762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zh-TW" altLang="en-US" b="0" i="0" dirty="0" smtClean="0">
              <a:solidFill>
                <a:srgbClr val="008000"/>
              </a:solidFill>
            </a:rPr>
            <a:t>數據挖掘的主要來源，快速且閱讀容易。</a:t>
          </a:r>
          <a:endParaRPr lang="zh-TW" altLang="en-US" dirty="0">
            <a:solidFill>
              <a:srgbClr val="008000"/>
            </a:solidFill>
          </a:endParaRPr>
        </a:p>
      </dsp:txBody>
      <dsp:txXfrm>
        <a:off x="4673956" y="0"/>
        <a:ext cx="2624328" cy="800100"/>
      </dsp:txXfrm>
    </dsp:sp>
    <dsp:sp modelId="{5569057A-51F1-F84B-A527-A3B378B725E8}">
      <dsp:nvSpPr>
        <dsp:cNvPr id="9" name="Rectangles 8"/>
        <dsp:cNvSpPr/>
      </dsp:nvSpPr>
      <dsp:spPr bwMode="white">
        <a:xfrm>
          <a:off x="1524762" y="2000250"/>
          <a:ext cx="2624328" cy="800100"/>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en-US" sz="2000" b="0" i="0" dirty="0" smtClean="0"/>
            <a:t>(2)</a:t>
          </a:r>
          <a:r>
            <a:rPr lang="zh-TW" altLang="en-US" sz="2000" b="0" i="0" dirty="0" smtClean="0"/>
            <a:t>關聯式數據庫</a:t>
          </a:r>
          <a:r>
            <a:rPr lang="en-US" sz="2000" b="0" i="0" dirty="0" smtClean="0"/>
            <a:t>(relational database)</a:t>
          </a:r>
          <a:endParaRPr lang="en-US" sz="2000" dirty="0"/>
        </a:p>
      </dsp:txBody>
      <dsp:txXfrm>
        <a:off x="1524762" y="2000250"/>
        <a:ext cx="2624328" cy="800100"/>
      </dsp:txXfrm>
    </dsp:sp>
    <dsp:sp modelId="{262B2A4D-B89C-994E-B7A2-3B0BCE677CE3}">
      <dsp:nvSpPr>
        <dsp:cNvPr id="11" name="Rectangles 10"/>
        <dsp:cNvSpPr/>
      </dsp:nvSpPr>
      <dsp:spPr bwMode="white">
        <a:xfrm>
          <a:off x="4673956" y="1000125"/>
          <a:ext cx="2624328" cy="80010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7620" tIns="7620" rIns="7620" bIns="762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zh-TW" altLang="en-US" b="0" i="0" smtClean="0">
              <a:solidFill>
                <a:srgbClr val="008000"/>
              </a:solidFill>
            </a:rPr>
            <a:t>由不同名稱的一組關聯數據表組成，</a:t>
          </a:r>
          <a:endParaRPr lang="zh-TW" altLang="en-US">
            <a:solidFill>
              <a:srgbClr val="008000"/>
            </a:solidFill>
          </a:endParaRPr>
        </a:p>
      </dsp:txBody>
      <dsp:txXfrm>
        <a:off x="4673956" y="1000125"/>
        <a:ext cx="2624328" cy="800100"/>
      </dsp:txXfrm>
    </dsp:sp>
    <dsp:sp modelId="{B71F361B-9562-E64E-B50E-6694428CC356}">
      <dsp:nvSpPr>
        <dsp:cNvPr id="13" name="Rectangles 12"/>
        <dsp:cNvSpPr/>
      </dsp:nvSpPr>
      <dsp:spPr bwMode="white">
        <a:xfrm>
          <a:off x="4673956" y="2000250"/>
          <a:ext cx="2624328" cy="80010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7620" tIns="7620" rIns="7620" bIns="762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zh-TW" altLang="en-US" b="0" i="0" smtClean="0">
              <a:solidFill>
                <a:srgbClr val="008000"/>
              </a:solidFill>
            </a:rPr>
            <a:t>每一個數據表包含一組屬性與數筆數據，稱為紀錄，代表一個體</a:t>
          </a:r>
          <a:r>
            <a:rPr lang="en-US" altLang="zh-TW" b="0" i="0" smtClean="0">
              <a:solidFill>
                <a:srgbClr val="008000"/>
              </a:solidFill>
            </a:rPr>
            <a:t>(entity)</a:t>
          </a:r>
          <a:r>
            <a:rPr lang="zh-TW" altLang="en-US" b="0" i="0" smtClean="0">
              <a:solidFill>
                <a:srgbClr val="008000"/>
              </a:solidFill>
            </a:rPr>
            <a:t>。</a:t>
          </a:r>
          <a:endParaRPr lang="zh-TW" altLang="en-US">
            <a:solidFill>
              <a:srgbClr val="008000"/>
            </a:solidFill>
          </a:endParaRPr>
        </a:p>
      </dsp:txBody>
      <dsp:txXfrm>
        <a:off x="4673956" y="2000250"/>
        <a:ext cx="2624328" cy="800100"/>
      </dsp:txXfrm>
    </dsp:sp>
    <dsp:sp modelId="{B274C1F9-6F46-1F47-A2CA-06E5F3470423}">
      <dsp:nvSpPr>
        <dsp:cNvPr id="15" name="Rectangles 14"/>
        <dsp:cNvSpPr/>
      </dsp:nvSpPr>
      <dsp:spPr bwMode="white">
        <a:xfrm>
          <a:off x="4673956" y="3000375"/>
          <a:ext cx="2624328" cy="80010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7620" tIns="7620" rIns="7620" bIns="762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zh-TW" altLang="en-US" b="0" i="0" smtClean="0">
              <a:solidFill>
                <a:srgbClr val="008000"/>
              </a:solidFill>
            </a:rPr>
            <a:t>關聯式數據庫可利用實體關係</a:t>
          </a:r>
          <a:r>
            <a:rPr lang="en-US" altLang="zh-TW" b="0" i="0" smtClean="0">
              <a:solidFill>
                <a:srgbClr val="008000"/>
              </a:solidFill>
            </a:rPr>
            <a:t>(ER)</a:t>
          </a:r>
          <a:r>
            <a:rPr lang="zh-TW" altLang="en-US" b="0" i="0" smtClean="0">
              <a:solidFill>
                <a:srgbClr val="008000"/>
              </a:solidFill>
            </a:rPr>
            <a:t>模型，來描述數據庫各屬性之間的關係，並以關聯式查詢諨言查詢數據庫，如</a:t>
          </a:r>
          <a:r>
            <a:rPr lang="en-US" altLang="zh-TW" b="0" i="0" smtClean="0">
              <a:solidFill>
                <a:srgbClr val="008000"/>
              </a:solidFill>
            </a:rPr>
            <a:t>SQL</a:t>
          </a:r>
          <a:r>
            <a:rPr lang="zh-TW" altLang="en-US" b="0" i="0" smtClean="0">
              <a:solidFill>
                <a:srgbClr val="008000"/>
              </a:solidFill>
            </a:rPr>
            <a:t>。</a:t>
          </a:r>
          <a:endParaRPr lang="zh-TW" altLang="en-US">
            <a:solidFill>
              <a:srgbClr val="008000"/>
            </a:solidFill>
          </a:endParaRPr>
        </a:p>
      </dsp:txBody>
      <dsp:txXfrm>
        <a:off x="4673956" y="3000375"/>
        <a:ext cx="2624328" cy="800100"/>
      </dsp:txXfrm>
    </dsp:sp>
    <dsp:sp modelId="{90EDF153-2423-E34F-A6AC-9B131CB34E3E}">
      <dsp:nvSpPr>
        <dsp:cNvPr id="17" name="Rectangles 16"/>
        <dsp:cNvSpPr/>
      </dsp:nvSpPr>
      <dsp:spPr bwMode="white">
        <a:xfrm>
          <a:off x="1524762" y="4000500"/>
          <a:ext cx="2624328" cy="800100"/>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en-US" sz="2000" b="0" i="0" dirty="0" smtClean="0"/>
            <a:t>(3)</a:t>
          </a:r>
          <a:r>
            <a:rPr lang="zh-TW" altLang="en-US" sz="2000" b="0" i="0" dirty="0" smtClean="0"/>
            <a:t>數據倉儲</a:t>
          </a:r>
          <a:r>
            <a:rPr lang="en-US" sz="2000" b="0" i="0" dirty="0" smtClean="0"/>
            <a:t>(data warehouse)</a:t>
          </a:r>
          <a:endParaRPr lang="en-US" sz="2000" dirty="0"/>
        </a:p>
      </dsp:txBody>
      <dsp:txXfrm>
        <a:off x="1524762" y="4000500"/>
        <a:ext cx="2624328" cy="800100"/>
      </dsp:txXfrm>
    </dsp:sp>
    <dsp:sp modelId="{C4DC0EAB-C18A-7F4A-A19A-9E55DDD1BD26}">
      <dsp:nvSpPr>
        <dsp:cNvPr id="19" name="Rectangles 18"/>
        <dsp:cNvSpPr/>
      </dsp:nvSpPr>
      <dsp:spPr bwMode="white">
        <a:xfrm>
          <a:off x="4673956" y="4000500"/>
          <a:ext cx="2624328" cy="80010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7620" tIns="7620" rIns="7620" bIns="7620" anchor="ctr"/>
        <a:lstStyle>
          <a:lvl1pPr algn="ctr">
            <a:defRPr sz="1200"/>
          </a:lvl1pPr>
          <a:lvl2pPr marL="57150" indent="-57150" algn="ctr">
            <a:defRPr sz="900"/>
          </a:lvl2pPr>
          <a:lvl3pPr marL="114300" indent="-57150" algn="ctr">
            <a:defRPr sz="900"/>
          </a:lvl3pPr>
          <a:lvl4pPr marL="171450" indent="-57150" algn="ctr">
            <a:defRPr sz="900"/>
          </a:lvl4pPr>
          <a:lvl5pPr marL="228600" indent="-57150" algn="ctr">
            <a:defRPr sz="900"/>
          </a:lvl5pPr>
          <a:lvl6pPr marL="285750" indent="-57150" algn="ctr">
            <a:defRPr sz="900"/>
          </a:lvl6pPr>
          <a:lvl7pPr marL="342900" indent="-57150" algn="ctr">
            <a:defRPr sz="900"/>
          </a:lvl7pPr>
          <a:lvl8pPr marL="400050" indent="-57150" algn="ctr">
            <a:defRPr sz="900"/>
          </a:lvl8pPr>
          <a:lvl9pPr marL="457200" indent="-57150" algn="ctr">
            <a:defRPr sz="900"/>
          </a:lvl9pPr>
        </a:lstStyle>
        <a:p>
          <a:pPr lvl="0" rtl="0">
            <a:lnSpc>
              <a:spcPct val="100000"/>
            </a:lnSpc>
            <a:spcBef>
              <a:spcPct val="0"/>
            </a:spcBef>
            <a:spcAft>
              <a:spcPct val="35000"/>
            </a:spcAft>
          </a:pPr>
          <a:r>
            <a:rPr lang="zh-TW" altLang="en-US" b="0" i="0" smtClean="0">
              <a:solidFill>
                <a:srgbClr val="008000"/>
              </a:solidFill>
            </a:rPr>
            <a:t>儲存來自不同來源的數據，可由單一或多個數據庫組成，且多己經過數據處理。</a:t>
          </a:r>
          <a:r>
            <a:rPr lang="zh-TW" altLang="en-US" smtClean="0">
              <a:solidFill>
                <a:srgbClr val="008000"/>
              </a:solidFill>
            </a:rPr>
            <a:t> </a:t>
          </a:r>
          <a:endParaRPr lang="zh-TW" altLang="en-US">
            <a:solidFill>
              <a:srgbClr val="008000"/>
            </a:solidFill>
          </a:endParaRPr>
        </a:p>
      </dsp:txBody>
      <dsp:txXfrm>
        <a:off x="4673956" y="4000500"/>
        <a:ext cx="2624328" cy="8001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5574792" cy="4953000"/>
        <a:chOff x="0" y="0"/>
        <a:chExt cx="5574792" cy="4953000"/>
      </a:xfrm>
    </dsp:grpSpPr>
    <dsp:sp modelId="{E8DD0A8A-F318-9B49-B604-5DEB009C800A}">
      <dsp:nvSpPr>
        <dsp:cNvPr id="5" name="Rectangles 4"/>
        <dsp:cNvSpPr/>
      </dsp:nvSpPr>
      <dsp:spPr bwMode="white">
        <a:xfrm>
          <a:off x="0" y="372885"/>
          <a:ext cx="4553936" cy="2897505"/>
        </a:xfrm>
        <a:prstGeom prst="rect">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432665" tIns="291591" rIns="432665" bIns="99568"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rtl="0">
            <a:lnSpc>
              <a:spcPct val="100000"/>
            </a:lnSpc>
            <a:spcBef>
              <a:spcPct val="0"/>
            </a:spcBef>
            <a:spcAft>
              <a:spcPct val="15000"/>
            </a:spcAft>
            <a:buChar char="•"/>
          </a:pPr>
          <a:r>
            <a:rPr lang="zh-TW" altLang="en-US" b="0" i="0" smtClean="0">
              <a:solidFill>
                <a:schemeClr val="dk1"/>
              </a:solidFill>
            </a:rPr>
            <a:t>指在瞭解問題與目的之後，進行模式之前，</a:t>
          </a:r>
          <a:endParaRPr lang="zh-TW" altLang="en-US">
            <a:solidFill>
              <a:schemeClr val="dk1"/>
            </a:solidFill>
          </a:endParaRPr>
        </a:p>
        <a:p>
          <a:pPr lvl="1" rtl="0">
            <a:lnSpc>
              <a:spcPct val="100000"/>
            </a:lnSpc>
            <a:spcBef>
              <a:spcPct val="0"/>
            </a:spcBef>
            <a:spcAft>
              <a:spcPct val="15000"/>
            </a:spcAft>
            <a:buChar char="•"/>
          </a:pPr>
          <a:r>
            <a:rPr lang="zh-TW" altLang="en-US" b="0" i="0" smtClean="0">
              <a:solidFill>
                <a:schemeClr val="dk1"/>
              </a:solidFill>
            </a:rPr>
            <a:t>為確保分析數據品質和分析結果正確性，</a:t>
          </a:r>
          <a:endParaRPr lang="zh-TW" altLang="en-US">
            <a:solidFill>
              <a:schemeClr val="dk1"/>
            </a:solidFill>
          </a:endParaRPr>
        </a:p>
        <a:p>
          <a:pPr lvl="1" rtl="0">
            <a:lnSpc>
              <a:spcPct val="100000"/>
            </a:lnSpc>
            <a:spcBef>
              <a:spcPct val="0"/>
            </a:spcBef>
            <a:spcAft>
              <a:spcPct val="15000"/>
            </a:spcAft>
            <a:buChar char="•"/>
          </a:pPr>
          <a:r>
            <a:rPr lang="zh-TW" altLang="en-US" b="0" i="0" smtClean="0">
              <a:solidFill>
                <a:schemeClr val="dk1"/>
              </a:solidFill>
            </a:rPr>
            <a:t>所進行的</a:t>
          </a:r>
          <a:endParaRPr lang="zh-TW" altLang="en-US">
            <a:solidFill>
              <a:schemeClr val="dk1"/>
            </a:solidFill>
          </a:endParaRPr>
        </a:p>
        <a:p>
          <a:pPr lvl="2" rtl="0">
            <a:lnSpc>
              <a:spcPct val="100000"/>
            </a:lnSpc>
            <a:spcBef>
              <a:spcPct val="0"/>
            </a:spcBef>
            <a:spcAft>
              <a:spcPct val="15000"/>
            </a:spcAft>
            <a:buChar char="•"/>
          </a:pPr>
          <a:r>
            <a:rPr lang="zh-TW" altLang="en-US" b="0" i="0" smtClean="0">
              <a:solidFill>
                <a:schemeClr val="dk1"/>
              </a:solidFill>
            </a:rPr>
            <a:t>數據蒐集、</a:t>
          </a:r>
          <a:endParaRPr lang="zh-TW" altLang="en-US">
            <a:solidFill>
              <a:schemeClr val="dk1"/>
            </a:solidFill>
          </a:endParaRPr>
        </a:p>
        <a:p>
          <a:pPr lvl="2" rtl="0">
            <a:lnSpc>
              <a:spcPct val="100000"/>
            </a:lnSpc>
            <a:spcBef>
              <a:spcPct val="0"/>
            </a:spcBef>
            <a:spcAft>
              <a:spcPct val="15000"/>
            </a:spcAft>
            <a:buChar char="•"/>
          </a:pPr>
          <a:r>
            <a:rPr lang="en-US" altLang="en-US" b="0" i="0" smtClean="0">
              <a:solidFill>
                <a:schemeClr val="dk1"/>
              </a:solidFill>
            </a:rPr>
            <a:t>數據預處理(data preprocessing)、</a:t>
          </a:r>
          <a:endParaRPr lang="en-US" altLang="en-US">
            <a:solidFill>
              <a:schemeClr val="dk1"/>
            </a:solidFill>
          </a:endParaRPr>
        </a:p>
        <a:p>
          <a:pPr lvl="2" rtl="0">
            <a:lnSpc>
              <a:spcPct val="100000"/>
            </a:lnSpc>
            <a:spcBef>
              <a:spcPct val="0"/>
            </a:spcBef>
            <a:spcAft>
              <a:spcPct val="15000"/>
            </a:spcAft>
            <a:buChar char="•"/>
          </a:pPr>
          <a:r>
            <a:rPr lang="zh-TW" altLang="en-US" b="0" i="0" smtClean="0">
              <a:solidFill>
                <a:schemeClr val="dk1"/>
              </a:solidFill>
            </a:rPr>
            <a:t>數據轉換 及</a:t>
          </a:r>
          <a:endParaRPr lang="zh-TW" altLang="en-US">
            <a:solidFill>
              <a:schemeClr val="dk1"/>
            </a:solidFill>
          </a:endParaRPr>
        </a:p>
        <a:p>
          <a:pPr lvl="2" rtl="0">
            <a:lnSpc>
              <a:spcPct val="100000"/>
            </a:lnSpc>
            <a:spcBef>
              <a:spcPct val="0"/>
            </a:spcBef>
            <a:spcAft>
              <a:spcPct val="15000"/>
            </a:spcAft>
            <a:buChar char="•"/>
          </a:pPr>
          <a:r>
            <a:rPr lang="zh-TW" altLang="en-US" b="0" i="0" smtClean="0">
              <a:solidFill>
                <a:schemeClr val="dk1"/>
              </a:solidFill>
            </a:rPr>
            <a:t>數據分割</a:t>
          </a:r>
          <a:endParaRPr lang="zh-TW" altLang="en-US">
            <a:solidFill>
              <a:schemeClr val="dk1"/>
            </a:solidFill>
          </a:endParaRPr>
        </a:p>
        <a:p>
          <a:pPr lvl="1" rtl="0">
            <a:lnSpc>
              <a:spcPct val="100000"/>
            </a:lnSpc>
            <a:spcBef>
              <a:spcPct val="0"/>
            </a:spcBef>
            <a:spcAft>
              <a:spcPct val="15000"/>
            </a:spcAft>
            <a:buChar char="•"/>
          </a:pPr>
          <a:r>
            <a:rPr lang="zh-TW" altLang="en-US" b="0" i="0" smtClean="0">
              <a:solidFill>
                <a:schemeClr val="dk1"/>
              </a:solidFill>
            </a:rPr>
            <a:t>等一連串過程，</a:t>
          </a:r>
          <a:endParaRPr lang="zh-TW" altLang="en-US">
            <a:solidFill>
              <a:schemeClr val="dk1"/>
            </a:solidFill>
          </a:endParaRPr>
        </a:p>
        <a:p>
          <a:pPr lvl="1" rtl="0">
            <a:lnSpc>
              <a:spcPct val="100000"/>
            </a:lnSpc>
            <a:spcBef>
              <a:spcPct val="0"/>
            </a:spcBef>
            <a:spcAft>
              <a:spcPct val="15000"/>
            </a:spcAft>
            <a:buChar char="•"/>
          </a:pPr>
          <a:r>
            <a:rPr lang="zh-TW" altLang="en-US" b="0" i="0" dirty="0" smtClean="0">
              <a:solidFill>
                <a:schemeClr val="dk1"/>
              </a:solidFill>
            </a:rPr>
            <a:t>以提升數據挖掘的效度和資訊品質。</a:t>
          </a:r>
          <a:r>
            <a:rPr lang="zh-TW" altLang="en-US" dirty="0" smtClean="0">
              <a:solidFill>
                <a:schemeClr val="dk1"/>
              </a:solidFill>
            </a:rPr>
            <a:t> </a:t>
          </a:r>
          <a:endParaRPr lang="zh-TW" altLang="en-US" dirty="0">
            <a:solidFill>
              <a:schemeClr val="dk1"/>
            </a:solidFill>
          </a:endParaRPr>
        </a:p>
      </dsp:txBody>
      <dsp:txXfrm>
        <a:off x="0" y="372885"/>
        <a:ext cx="4553936" cy="2897505"/>
      </dsp:txXfrm>
    </dsp:sp>
    <dsp:sp modelId="{1FE28E54-A318-C24E-9605-D7DAC3ACD005}">
      <dsp:nvSpPr>
        <dsp:cNvPr id="4" name="Rounded Rectangle 3"/>
        <dsp:cNvSpPr/>
      </dsp:nvSpPr>
      <dsp:spPr bwMode="white">
        <a:xfrm>
          <a:off x="278740" y="151485"/>
          <a:ext cx="3898452" cy="442800"/>
        </a:xfrm>
        <a:prstGeom prst="roundRect">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147499" tIns="0" rIns="147499" bIns="0" anchor="ctr"/>
        <a:lstStyle>
          <a:lvl1pPr algn="l">
            <a:defRPr sz="14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rtl="0">
            <a:lnSpc>
              <a:spcPct val="100000"/>
            </a:lnSpc>
            <a:spcBef>
              <a:spcPct val="0"/>
            </a:spcBef>
            <a:spcAft>
              <a:spcPct val="35000"/>
            </a:spcAft>
          </a:pPr>
          <a:r>
            <a:rPr lang="zh-TW" altLang="it-IT" sz="2000" b="0" i="0" smtClean="0"/>
            <a:t>數據準備</a:t>
          </a:r>
          <a:r>
            <a:rPr lang="it-IT" sz="2000" b="0" i="0" smtClean="0"/>
            <a:t>(data preparation)</a:t>
          </a:r>
          <a:endParaRPr lang="it-IT" sz="2000"/>
        </a:p>
      </dsp:txBody>
      <dsp:txXfrm>
        <a:off x="278740" y="151485"/>
        <a:ext cx="3898452" cy="442800"/>
      </dsp:txXfrm>
    </dsp:sp>
    <dsp:sp modelId="{10F05160-FC15-B24D-8BA1-E98BA58464E5}">
      <dsp:nvSpPr>
        <dsp:cNvPr id="8" name="Rectangles 7"/>
        <dsp:cNvSpPr/>
      </dsp:nvSpPr>
      <dsp:spPr bwMode="white">
        <a:xfrm>
          <a:off x="0" y="3572790"/>
          <a:ext cx="4576681" cy="1228725"/>
        </a:xfrm>
        <a:prstGeom prst="rect">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432665" tIns="291591" rIns="432665" bIns="99568"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rtl="0">
            <a:lnSpc>
              <a:spcPct val="100000"/>
            </a:lnSpc>
            <a:spcBef>
              <a:spcPct val="0"/>
            </a:spcBef>
            <a:spcAft>
              <a:spcPct val="15000"/>
            </a:spcAft>
            <a:buChar char="•"/>
          </a:pPr>
          <a:r>
            <a:rPr lang="zh-TW" altLang="en-US" b="0" i="0" smtClean="0">
              <a:solidFill>
                <a:schemeClr val="dk1"/>
              </a:solidFill>
            </a:rPr>
            <a:t>需要先進行數據準備，</a:t>
          </a:r>
          <a:endParaRPr lang="zh-TW" altLang="en-US">
            <a:solidFill>
              <a:schemeClr val="dk1"/>
            </a:solidFill>
          </a:endParaRPr>
        </a:p>
        <a:p>
          <a:pPr lvl="1" rtl="0">
            <a:lnSpc>
              <a:spcPct val="100000"/>
            </a:lnSpc>
            <a:spcBef>
              <a:spcPct val="0"/>
            </a:spcBef>
            <a:spcAft>
              <a:spcPct val="15000"/>
            </a:spcAft>
            <a:buChar char="•"/>
          </a:pPr>
          <a:r>
            <a:rPr lang="zh-TW" altLang="en-US" b="0" i="0" dirty="0" smtClean="0">
              <a:solidFill>
                <a:schemeClr val="dk1"/>
              </a:solidFill>
            </a:rPr>
            <a:t>以確保分析數據的品質和分析結果的正確性。</a:t>
          </a:r>
          <a:r>
            <a:rPr lang="zh-TW" altLang="en-US" dirty="0" smtClean="0">
              <a:solidFill>
                <a:schemeClr val="dk1"/>
              </a:solidFill>
            </a:rPr>
            <a:t> </a:t>
          </a:r>
          <a:endParaRPr lang="zh-TW" altLang="en-US" dirty="0">
            <a:solidFill>
              <a:schemeClr val="dk1"/>
            </a:solidFill>
          </a:endParaRPr>
        </a:p>
        <a:p>
          <a:pPr lvl="1" rtl="0">
            <a:lnSpc>
              <a:spcPct val="100000"/>
            </a:lnSpc>
            <a:spcBef>
              <a:spcPct val="0"/>
            </a:spcBef>
            <a:spcAft>
              <a:spcPct val="15000"/>
            </a:spcAft>
            <a:buChar char="•"/>
          </a:pPr>
          <a:r>
            <a:rPr lang="nb-NO" smtClean="0">
              <a:solidFill>
                <a:schemeClr val="dk1"/>
              </a:solidFill>
            </a:rPr>
            <a:t>[</a:t>
          </a:r>
          <a:r>
            <a:rPr lang="nb-NO" b="0" i="0" smtClean="0">
              <a:solidFill>
                <a:schemeClr val="dk1"/>
              </a:solidFill>
            </a:rPr>
            <a:t>Pyle, 1999; Han et al., 2011]</a:t>
          </a:r>
          <a:r>
            <a:rPr lang="nb-NO" altLang="zh-TW" smtClean="0">
              <a:solidFill>
                <a:schemeClr val="dk1"/>
              </a:solidFill>
            </a:rPr>
            <a:t> </a:t>
          </a:r>
          <a:endParaRPr lang="nb-NO">
            <a:solidFill>
              <a:schemeClr val="dk1"/>
            </a:solidFill>
          </a:endParaRPr>
        </a:p>
      </dsp:txBody>
      <dsp:txXfrm>
        <a:off x="0" y="3572790"/>
        <a:ext cx="4576681" cy="1228725"/>
      </dsp:txXfrm>
    </dsp:sp>
    <dsp:sp modelId="{6EC77B45-6D60-644C-B471-14F9AA204201}">
      <dsp:nvSpPr>
        <dsp:cNvPr id="7" name="Rounded Rectangle 6"/>
        <dsp:cNvSpPr/>
      </dsp:nvSpPr>
      <dsp:spPr bwMode="white">
        <a:xfrm>
          <a:off x="278740" y="3351390"/>
          <a:ext cx="3898452" cy="442800"/>
        </a:xfrm>
        <a:prstGeom prst="roundRect">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147499" tIns="0" rIns="147499" bIns="0" anchor="ctr"/>
        <a:lstStyle>
          <a:lvl1pPr algn="l">
            <a:defRPr sz="14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rtl="0">
            <a:lnSpc>
              <a:spcPct val="100000"/>
            </a:lnSpc>
            <a:spcBef>
              <a:spcPct val="0"/>
            </a:spcBef>
            <a:spcAft>
              <a:spcPct val="35000"/>
            </a:spcAft>
          </a:pPr>
          <a:r>
            <a:rPr lang="zh-TW" altLang="en-US" sz="2000" b="0" i="0" dirty="0" smtClean="0"/>
            <a:t>在應用數據挖掘工具進行挖掘前，</a:t>
          </a:r>
          <a:endParaRPr lang="zh-TW" altLang="en-US" sz="2000" dirty="0"/>
        </a:p>
      </dsp:txBody>
      <dsp:txXfrm>
        <a:off x="278740" y="3351390"/>
        <a:ext cx="3898452" cy="442800"/>
      </dsp:txXfrm>
    </dsp:sp>
    <dsp:sp modelId="{A2A60686-8057-674B-BD99-27F51046E514}">
      <dsp:nvSpPr>
        <dsp:cNvPr id="3" name="Rectangles 2" hidden="1"/>
        <dsp:cNvSpPr/>
      </dsp:nvSpPr>
      <dsp:spPr>
        <a:xfrm>
          <a:off x="0" y="151485"/>
          <a:ext cx="278740" cy="442800"/>
        </a:xfrm>
        <a:prstGeom prst="rect">
          <a:avLst/>
        </a:prstGeom>
      </dsp:spPr>
      <dsp:txXfrm>
        <a:off x="0" y="151485"/>
        <a:ext cx="278740" cy="442800"/>
      </dsp:txXfrm>
    </dsp:sp>
    <dsp:sp modelId="{A628A708-AA2A-CA49-9ECE-D3505224024A}">
      <dsp:nvSpPr>
        <dsp:cNvPr id="6" name="Rectangles 5" hidden="1"/>
        <dsp:cNvSpPr/>
      </dsp:nvSpPr>
      <dsp:spPr>
        <a:xfrm>
          <a:off x="0" y="3351390"/>
          <a:ext cx="278740" cy="442800"/>
        </a:xfrm>
        <a:prstGeom prst="rect">
          <a:avLst/>
        </a:prstGeom>
      </dsp:spPr>
      <dsp:txXfrm>
        <a:off x="0" y="3351390"/>
        <a:ext cx="278740" cy="442800"/>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3834892" cy="4851400"/>
        <a:chOff x="0" y="0"/>
        <a:chExt cx="3834892" cy="4851400"/>
      </a:xfrm>
    </dsp:grpSpPr>
    <dsp:sp modelId="{2CB4B61D-CDAE-5846-A2DC-ADEA210B5617}">
      <dsp:nvSpPr>
        <dsp:cNvPr id="3" name="Rounded Rectangle 2"/>
        <dsp:cNvSpPr/>
      </dsp:nvSpPr>
      <dsp:spPr bwMode="white">
        <a:xfrm>
          <a:off x="241107" y="0"/>
          <a:ext cx="3379848" cy="1325366"/>
        </a:xfrm>
        <a:prstGeom prst="roundRect">
          <a:avLst>
            <a:gd name="adj" fmla="val 10000"/>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lang="zh-TW" altLang="en-US" sz="2000" b="0" i="0" dirty="0" smtClean="0"/>
            <a:t>數據準備的形式和條件，</a:t>
          </a:r>
          <a:endParaRPr lang="zh-TW" altLang="en-US" sz="2000" b="0" i="0" dirty="0" smtClean="0"/>
        </a:p>
        <a:p>
          <a:pPr lvl="0" algn="l" rtl="0">
            <a:lnSpc>
              <a:spcPct val="100000"/>
            </a:lnSpc>
            <a:spcBef>
              <a:spcPct val="0"/>
            </a:spcBef>
            <a:spcAft>
              <a:spcPct val="35000"/>
            </a:spcAft>
          </a:pPr>
          <a:r>
            <a:rPr lang="zh-TW" altLang="en-US" sz="2000" b="0" i="0" dirty="0" smtClean="0"/>
            <a:t>依分析模式不同而有所差別，</a:t>
          </a:r>
          <a:endParaRPr lang="zh-TW" altLang="en-US" sz="2000" b="0" i="0" dirty="0" smtClean="0"/>
        </a:p>
        <a:p>
          <a:pPr lvl="0" algn="l" rtl="0">
            <a:lnSpc>
              <a:spcPct val="100000"/>
            </a:lnSpc>
            <a:spcBef>
              <a:spcPct val="0"/>
            </a:spcBef>
            <a:spcAft>
              <a:spcPct val="35000"/>
            </a:spcAft>
          </a:pPr>
          <a:r>
            <a:rPr lang="zh-TW" altLang="en-US" sz="2000" b="0" i="0" dirty="0" smtClean="0"/>
            <a:t>一般可分成五個執行步驟：</a:t>
          </a:r>
          <a:endParaRPr lang="zh-TW" altLang="en-US" sz="2000" dirty="0"/>
        </a:p>
      </dsp:txBody>
      <dsp:txXfrm>
        <a:off x="241107" y="0"/>
        <a:ext cx="3379848" cy="1325366"/>
      </dsp:txXfrm>
    </dsp:sp>
    <dsp:sp modelId="{9E53C31A-E45B-0E4D-9EFE-C12B0BAEADAF}">
      <dsp:nvSpPr>
        <dsp:cNvPr id="5" name="Freeform 4"/>
        <dsp:cNvSpPr/>
      </dsp:nvSpPr>
      <dsp:spPr bwMode="white">
        <a:xfrm>
          <a:off x="579092" y="1325366"/>
          <a:ext cx="324400" cy="423124"/>
        </a:xfrm>
        <a:custGeom>
          <a:avLst/>
          <a:gdLst/>
          <a:ahLst/>
          <a:cxnLst/>
          <a:pathLst>
            <a:path w="511" h="666">
              <a:moveTo>
                <a:pt x="0" y="0"/>
              </a:moveTo>
              <a:lnTo>
                <a:pt x="0" y="666"/>
              </a:lnTo>
              <a:lnTo>
                <a:pt x="511" y="666"/>
              </a:lnTo>
            </a:path>
          </a:pathLst>
        </a:custGeom>
        <a:sp3d z="-110000"/>
      </dsp:spPr>
      <dsp:style>
        <a:lnRef idx="2">
          <a:schemeClr val="accent1">
            <a:shade val="60000"/>
          </a:schemeClr>
        </a:lnRef>
        <a:fillRef idx="0">
          <a:schemeClr val="accent1"/>
        </a:fillRef>
        <a:effectRef idx="0">
          <a:scrgbClr r="0" g="0" b="0"/>
        </a:effectRef>
        <a:fontRef idx="minor"/>
      </dsp:style>
      <dsp:txXfrm>
        <a:off x="579092" y="1325366"/>
        <a:ext cx="324400" cy="423124"/>
      </dsp:txXfrm>
    </dsp:sp>
    <dsp:sp modelId="{53966C0F-1399-074F-B219-63A4F4D37012}">
      <dsp:nvSpPr>
        <dsp:cNvPr id="6" name="Rounded Rectangle 5"/>
        <dsp:cNvSpPr/>
      </dsp:nvSpPr>
      <dsp:spPr bwMode="white">
        <a:xfrm>
          <a:off x="903492" y="1466407"/>
          <a:ext cx="1118158" cy="56416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34290" tIns="22860" rIns="34290" bIns="2286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TW" altLang="en-US" b="0" i="0" dirty="0" smtClean="0">
              <a:solidFill>
                <a:schemeClr val="dk1"/>
              </a:solidFill>
            </a:rPr>
            <a:t>數據取得</a:t>
          </a:r>
          <a:endParaRPr lang="zh-TW" altLang="en-US" dirty="0">
            <a:solidFill>
              <a:schemeClr val="dk1"/>
            </a:solidFill>
          </a:endParaRPr>
        </a:p>
      </dsp:txBody>
      <dsp:txXfrm>
        <a:off x="903492" y="1466407"/>
        <a:ext cx="1118158" cy="564165"/>
      </dsp:txXfrm>
    </dsp:sp>
    <dsp:sp modelId="{236F884E-1D98-5147-BB4E-E6B0C943EC08}">
      <dsp:nvSpPr>
        <dsp:cNvPr id="7" name="Freeform 6"/>
        <dsp:cNvSpPr/>
      </dsp:nvSpPr>
      <dsp:spPr bwMode="white">
        <a:xfrm>
          <a:off x="579092" y="1325366"/>
          <a:ext cx="324400" cy="1128331"/>
        </a:xfrm>
        <a:custGeom>
          <a:avLst/>
          <a:gdLst/>
          <a:ahLst/>
          <a:cxnLst/>
          <a:pathLst>
            <a:path w="511" h="1777">
              <a:moveTo>
                <a:pt x="0" y="0"/>
              </a:moveTo>
              <a:lnTo>
                <a:pt x="0" y="1777"/>
              </a:lnTo>
              <a:lnTo>
                <a:pt x="511" y="1777"/>
              </a:lnTo>
            </a:path>
          </a:pathLst>
        </a:custGeom>
        <a:sp3d z="-110000"/>
      </dsp:spPr>
      <dsp:style>
        <a:lnRef idx="2">
          <a:schemeClr val="accent1">
            <a:shade val="60000"/>
          </a:schemeClr>
        </a:lnRef>
        <a:fillRef idx="0">
          <a:schemeClr val="accent1"/>
        </a:fillRef>
        <a:effectRef idx="0">
          <a:scrgbClr r="0" g="0" b="0"/>
        </a:effectRef>
        <a:fontRef idx="minor"/>
      </dsp:style>
      <dsp:txXfrm>
        <a:off x="579092" y="1325366"/>
        <a:ext cx="324400" cy="1128331"/>
      </dsp:txXfrm>
    </dsp:sp>
    <dsp:sp modelId="{F65216E8-DE26-6E48-93EF-076F9558B3AA}">
      <dsp:nvSpPr>
        <dsp:cNvPr id="8" name="Rounded Rectangle 7"/>
        <dsp:cNvSpPr/>
      </dsp:nvSpPr>
      <dsp:spPr bwMode="white">
        <a:xfrm>
          <a:off x="903492" y="2171614"/>
          <a:ext cx="1092703" cy="56416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34290" tIns="22860" rIns="34290" bIns="2286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TW" altLang="en-US" b="0" i="0" dirty="0" smtClean="0">
              <a:solidFill>
                <a:schemeClr val="dk1"/>
              </a:solidFill>
            </a:rPr>
            <a:t>數據檢視</a:t>
          </a:r>
          <a:endParaRPr lang="zh-TW" altLang="en-US" dirty="0">
            <a:solidFill>
              <a:schemeClr val="dk1"/>
            </a:solidFill>
          </a:endParaRPr>
        </a:p>
      </dsp:txBody>
      <dsp:txXfrm>
        <a:off x="903492" y="2171614"/>
        <a:ext cx="1092703" cy="564165"/>
      </dsp:txXfrm>
    </dsp:sp>
    <dsp:sp modelId="{12A35AA3-F181-B141-9BB8-CDCD53C9D7F0}">
      <dsp:nvSpPr>
        <dsp:cNvPr id="9" name="Freeform 8"/>
        <dsp:cNvSpPr/>
      </dsp:nvSpPr>
      <dsp:spPr bwMode="white">
        <a:xfrm>
          <a:off x="579092" y="1325366"/>
          <a:ext cx="324400" cy="1833538"/>
        </a:xfrm>
        <a:custGeom>
          <a:avLst/>
          <a:gdLst/>
          <a:ahLst/>
          <a:cxnLst/>
          <a:pathLst>
            <a:path w="511" h="2887">
              <a:moveTo>
                <a:pt x="0" y="0"/>
              </a:moveTo>
              <a:lnTo>
                <a:pt x="0" y="2887"/>
              </a:lnTo>
              <a:lnTo>
                <a:pt x="511" y="2887"/>
              </a:lnTo>
            </a:path>
          </a:pathLst>
        </a:custGeom>
        <a:sp3d z="-110000"/>
      </dsp:spPr>
      <dsp:style>
        <a:lnRef idx="2">
          <a:schemeClr val="accent1">
            <a:shade val="60000"/>
          </a:schemeClr>
        </a:lnRef>
        <a:fillRef idx="0">
          <a:schemeClr val="accent1"/>
        </a:fillRef>
        <a:effectRef idx="0">
          <a:scrgbClr r="0" g="0" b="0"/>
        </a:effectRef>
        <a:fontRef idx="minor"/>
      </dsp:style>
      <dsp:txXfrm>
        <a:off x="579092" y="1325366"/>
        <a:ext cx="324400" cy="1833538"/>
      </dsp:txXfrm>
    </dsp:sp>
    <dsp:sp modelId="{4ADB2A67-9A46-3749-8612-72F50BC43542}">
      <dsp:nvSpPr>
        <dsp:cNvPr id="10" name="Rounded Rectangle 9"/>
        <dsp:cNvSpPr/>
      </dsp:nvSpPr>
      <dsp:spPr bwMode="white">
        <a:xfrm>
          <a:off x="903492" y="2876821"/>
          <a:ext cx="1754582" cy="56416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34290" tIns="22860" rIns="34290" bIns="2286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TW" altLang="en-US" b="0" i="0" dirty="0" smtClean="0">
              <a:solidFill>
                <a:schemeClr val="dk1"/>
              </a:solidFill>
            </a:rPr>
            <a:t>數據整合與清理</a:t>
          </a:r>
          <a:endParaRPr lang="zh-TW" altLang="en-US" dirty="0">
            <a:solidFill>
              <a:schemeClr val="dk1"/>
            </a:solidFill>
          </a:endParaRPr>
        </a:p>
      </dsp:txBody>
      <dsp:txXfrm>
        <a:off x="903492" y="2876821"/>
        <a:ext cx="1754582" cy="564165"/>
      </dsp:txXfrm>
    </dsp:sp>
    <dsp:sp modelId="{C599DD2C-7E07-1A46-BA9D-C1C6EA02759A}">
      <dsp:nvSpPr>
        <dsp:cNvPr id="11" name="Freeform 10"/>
        <dsp:cNvSpPr/>
      </dsp:nvSpPr>
      <dsp:spPr bwMode="white">
        <a:xfrm>
          <a:off x="579092" y="1325366"/>
          <a:ext cx="324400" cy="2538745"/>
        </a:xfrm>
        <a:custGeom>
          <a:avLst/>
          <a:gdLst/>
          <a:ahLst/>
          <a:cxnLst/>
          <a:pathLst>
            <a:path w="511" h="3998">
              <a:moveTo>
                <a:pt x="0" y="0"/>
              </a:moveTo>
              <a:lnTo>
                <a:pt x="0" y="3998"/>
              </a:lnTo>
              <a:lnTo>
                <a:pt x="511" y="3998"/>
              </a:lnTo>
            </a:path>
          </a:pathLst>
        </a:custGeom>
        <a:sp3d z="-110000"/>
      </dsp:spPr>
      <dsp:style>
        <a:lnRef idx="2">
          <a:schemeClr val="accent1">
            <a:shade val="60000"/>
          </a:schemeClr>
        </a:lnRef>
        <a:fillRef idx="0">
          <a:schemeClr val="accent1"/>
        </a:fillRef>
        <a:effectRef idx="0">
          <a:scrgbClr r="0" g="0" b="0"/>
        </a:effectRef>
        <a:fontRef idx="minor"/>
      </dsp:style>
      <dsp:txXfrm>
        <a:off x="579092" y="1325366"/>
        <a:ext cx="324400" cy="2538745"/>
      </dsp:txXfrm>
    </dsp:sp>
    <dsp:sp modelId="{B02DC0C5-4FE4-5D45-B0FF-9C3690A6B348}">
      <dsp:nvSpPr>
        <dsp:cNvPr id="12" name="Rounded Rectangle 11"/>
        <dsp:cNvSpPr/>
      </dsp:nvSpPr>
      <dsp:spPr bwMode="white">
        <a:xfrm>
          <a:off x="903492" y="3582028"/>
          <a:ext cx="1092703" cy="56416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34290" tIns="22860" rIns="34290" bIns="2286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TW" altLang="en-US" b="0" i="0" smtClean="0">
              <a:solidFill>
                <a:schemeClr val="dk1"/>
              </a:solidFill>
            </a:rPr>
            <a:t>數據轉換</a:t>
          </a:r>
          <a:endParaRPr lang="zh-TW" altLang="en-US">
            <a:solidFill>
              <a:schemeClr val="dk1"/>
            </a:solidFill>
          </a:endParaRPr>
        </a:p>
      </dsp:txBody>
      <dsp:txXfrm>
        <a:off x="903492" y="3582028"/>
        <a:ext cx="1092703" cy="564165"/>
      </dsp:txXfrm>
    </dsp:sp>
    <dsp:sp modelId="{D688C495-72EA-0049-97EC-0DDD219B59B6}">
      <dsp:nvSpPr>
        <dsp:cNvPr id="13" name="Freeform 12"/>
        <dsp:cNvSpPr/>
      </dsp:nvSpPr>
      <dsp:spPr bwMode="white">
        <a:xfrm>
          <a:off x="579092" y="1325366"/>
          <a:ext cx="324400" cy="3243952"/>
        </a:xfrm>
        <a:custGeom>
          <a:avLst/>
          <a:gdLst/>
          <a:ahLst/>
          <a:cxnLst/>
          <a:pathLst>
            <a:path w="511" h="5109">
              <a:moveTo>
                <a:pt x="0" y="0"/>
              </a:moveTo>
              <a:lnTo>
                <a:pt x="0" y="5109"/>
              </a:lnTo>
              <a:lnTo>
                <a:pt x="511" y="5109"/>
              </a:lnTo>
            </a:path>
          </a:pathLst>
        </a:custGeom>
        <a:sp3d z="-110000"/>
      </dsp:spPr>
      <dsp:style>
        <a:lnRef idx="2">
          <a:schemeClr val="accent1">
            <a:shade val="60000"/>
          </a:schemeClr>
        </a:lnRef>
        <a:fillRef idx="0">
          <a:schemeClr val="accent1"/>
        </a:fillRef>
        <a:effectRef idx="0">
          <a:scrgbClr r="0" g="0" b="0"/>
        </a:effectRef>
        <a:fontRef idx="minor"/>
      </dsp:style>
      <dsp:txXfrm>
        <a:off x="579092" y="1325366"/>
        <a:ext cx="324400" cy="3243952"/>
      </dsp:txXfrm>
    </dsp:sp>
    <dsp:sp modelId="{373239A8-9D71-AB40-9881-B9AFE2CD059C}">
      <dsp:nvSpPr>
        <dsp:cNvPr id="14" name="Rounded Rectangle 13"/>
        <dsp:cNvSpPr/>
      </dsp:nvSpPr>
      <dsp:spPr bwMode="white">
        <a:xfrm>
          <a:off x="903492" y="4287235"/>
          <a:ext cx="1092703" cy="56416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34290" tIns="22860" rIns="34290" bIns="2286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rtl="0">
            <a:lnSpc>
              <a:spcPct val="100000"/>
            </a:lnSpc>
            <a:spcBef>
              <a:spcPct val="0"/>
            </a:spcBef>
            <a:spcAft>
              <a:spcPct val="35000"/>
            </a:spcAft>
          </a:pPr>
          <a:r>
            <a:rPr lang="zh-TW" altLang="en-US" b="0" i="0" dirty="0" smtClean="0">
              <a:solidFill>
                <a:schemeClr val="dk1"/>
              </a:solidFill>
            </a:rPr>
            <a:t>數據化約</a:t>
          </a:r>
          <a:r>
            <a:rPr lang="zh-TW" altLang="en-US" dirty="0" smtClean="0">
              <a:solidFill>
                <a:schemeClr val="dk1"/>
              </a:solidFill>
            </a:rPr>
            <a:t> </a:t>
          </a:r>
          <a:endParaRPr lang="zh-TW" altLang="en-US" dirty="0">
            <a:solidFill>
              <a:schemeClr val="dk1"/>
            </a:solidFill>
          </a:endParaRPr>
        </a:p>
      </dsp:txBody>
      <dsp:txXfrm>
        <a:off x="903492" y="4287235"/>
        <a:ext cx="1092703" cy="564165"/>
      </dsp:txXfrm>
    </dsp:sp>
    <dsp:sp modelId="{8833A9FC-D990-F143-A15E-AD0350ECCC91}">
      <dsp:nvSpPr>
        <dsp:cNvPr id="4" name="Rounded Rectangle 3" hidden="1"/>
        <dsp:cNvSpPr/>
      </dsp:nvSpPr>
      <dsp:spPr>
        <a:xfrm>
          <a:off x="241107" y="0"/>
          <a:ext cx="675970" cy="1325366"/>
        </a:xfrm>
        <a:prstGeom prst="roundRect">
          <a:avLst>
            <a:gd name="adj" fmla="val 10000"/>
          </a:avLst>
        </a:prstGeom>
      </dsp:spPr>
      <dsp:txXfrm>
        <a:off x="241107" y="0"/>
        <a:ext cx="675970" cy="1325366"/>
      </dsp:txXfrm>
    </dsp:sp>
  </dsp:spTree>
</dsp:drawing>
</file>

<file path=ppt/diagrams/drawing1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6438900" cy="4953000"/>
        <a:chOff x="0" y="0"/>
        <a:chExt cx="6438900" cy="4953000"/>
      </a:xfrm>
    </dsp:grpSpPr>
    <dsp:sp modelId="{92C3FC6D-7443-1F4D-B068-23414219BF44}">
      <dsp:nvSpPr>
        <dsp:cNvPr id="3" name="Rounded Rectangle 2"/>
        <dsp:cNvSpPr/>
      </dsp:nvSpPr>
      <dsp:spPr bwMode="white">
        <a:xfrm>
          <a:off x="587567" y="0"/>
          <a:ext cx="2446782" cy="158654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marL="171450" lvl="1" indent="-171450" rtl="0">
            <a:lnSpc>
              <a:spcPct val="100000"/>
            </a:lnSpc>
            <a:spcBef>
              <a:spcPct val="0"/>
            </a:spcBef>
            <a:spcAft>
              <a:spcPct val="15000"/>
            </a:spcAft>
            <a:buChar char="•"/>
          </a:pPr>
          <a:r>
            <a:rPr lang="zh-TW" altLang="en-US" sz="1600" b="0" i="0" dirty="0" smtClean="0">
              <a:solidFill>
                <a:schemeClr val="dk1"/>
              </a:solidFill>
            </a:rPr>
            <a:t>包含遺漏值的處理、平滑</a:t>
          </a:r>
          <a:r>
            <a:rPr lang="en-US" altLang="zh-TW" sz="1600" b="0" i="0" dirty="0" smtClean="0">
              <a:solidFill>
                <a:schemeClr val="dk1"/>
              </a:solidFill>
            </a:rPr>
            <a:t>(smoothing)</a:t>
          </a:r>
          <a:r>
            <a:rPr lang="zh-TW" altLang="en-US" sz="1600" b="0" i="0" dirty="0" smtClean="0">
              <a:solidFill>
                <a:schemeClr val="dk1"/>
              </a:solidFill>
            </a:rPr>
            <a:t>雜亂數據、找出離群值，並糾正數據的不一致性。</a:t>
          </a:r>
          <a:endParaRPr lang="zh-TW" altLang="en-US" sz="1600" dirty="0">
            <a:solidFill>
              <a:schemeClr val="dk1"/>
            </a:solidFill>
          </a:endParaRPr>
        </a:p>
      </dsp:txBody>
      <dsp:txXfrm>
        <a:off x="587567" y="0"/>
        <a:ext cx="2446782" cy="1586545"/>
      </dsp:txXfrm>
    </dsp:sp>
    <dsp:sp modelId="{774D211B-B2FC-2A48-8B1C-0BFE85DB952E}">
      <dsp:nvSpPr>
        <dsp:cNvPr id="4" name="Rounded Rectangle 3"/>
        <dsp:cNvSpPr/>
      </dsp:nvSpPr>
      <dsp:spPr bwMode="white">
        <a:xfrm>
          <a:off x="4995427" y="0"/>
          <a:ext cx="2446782" cy="158654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marL="171450" lvl="1" indent="-171450" rtl="0">
            <a:lnSpc>
              <a:spcPct val="100000"/>
            </a:lnSpc>
            <a:spcBef>
              <a:spcPct val="0"/>
            </a:spcBef>
            <a:spcAft>
              <a:spcPct val="15000"/>
            </a:spcAft>
            <a:buChar char="•"/>
          </a:pPr>
          <a:r>
            <a:rPr lang="zh-TW" altLang="en-US" sz="1600" b="0" i="0" dirty="0" smtClean="0">
              <a:solidFill>
                <a:schemeClr val="dk1"/>
              </a:solidFill>
            </a:rPr>
            <a:t>將多個數據來源中的數據結合存放在一致的數據庫中，必須偵測出冗餘</a:t>
          </a:r>
          <a:r>
            <a:rPr lang="en-US" altLang="zh-TW" sz="1600" b="0" i="0" dirty="0" smtClean="0">
              <a:solidFill>
                <a:schemeClr val="dk1"/>
              </a:solidFill>
            </a:rPr>
            <a:t>(redundancy)</a:t>
          </a:r>
          <a:r>
            <a:rPr lang="zh-TW" altLang="en-US" sz="1600" b="0" i="0" dirty="0" smtClean="0">
              <a:solidFill>
                <a:schemeClr val="dk1"/>
              </a:solidFill>
            </a:rPr>
            <a:t>的屬性，避免重複。</a:t>
          </a:r>
          <a:endParaRPr lang="zh-TW" altLang="en-US" sz="1600" dirty="0">
            <a:solidFill>
              <a:schemeClr val="dk1"/>
            </a:solidFill>
          </a:endParaRPr>
        </a:p>
      </dsp:txBody>
      <dsp:txXfrm>
        <a:off x="4995427" y="0"/>
        <a:ext cx="2446782" cy="1586545"/>
      </dsp:txXfrm>
    </dsp:sp>
    <dsp:sp modelId="{D1213943-9780-E94F-ACDD-20220399B833}">
      <dsp:nvSpPr>
        <dsp:cNvPr id="5" name="Rounded Rectangle 4"/>
        <dsp:cNvSpPr/>
      </dsp:nvSpPr>
      <dsp:spPr bwMode="white">
        <a:xfrm>
          <a:off x="4841196" y="3366455"/>
          <a:ext cx="2446782" cy="158654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marL="171450" lvl="1" indent="-171450" rtl="0">
            <a:lnSpc>
              <a:spcPct val="100000"/>
            </a:lnSpc>
            <a:spcBef>
              <a:spcPct val="0"/>
            </a:spcBef>
            <a:spcAft>
              <a:spcPct val="15000"/>
            </a:spcAft>
            <a:buChar char="•"/>
          </a:pPr>
          <a:r>
            <a:rPr lang="zh-TW" altLang="en-US" sz="1600" b="0" i="0" dirty="0" smtClean="0">
              <a:solidFill>
                <a:schemeClr val="dk1"/>
              </a:solidFill>
            </a:rPr>
            <a:t>將數據轉化成適合挖掘的形式，可利用一般化</a:t>
          </a:r>
          <a:r>
            <a:rPr lang="en-US" sz="1600" b="0" i="0" dirty="0" smtClean="0">
              <a:solidFill>
                <a:schemeClr val="dk1"/>
              </a:solidFill>
            </a:rPr>
            <a:t>(generalization)</a:t>
          </a:r>
          <a:r>
            <a:rPr lang="zh-TW" altLang="en-US" sz="1600" b="0" i="0" dirty="0" smtClean="0">
              <a:solidFill>
                <a:schemeClr val="dk1"/>
              </a:solidFill>
            </a:rPr>
            <a:t>、標準化</a:t>
          </a:r>
          <a:r>
            <a:rPr lang="en-US" sz="1600" b="0" i="0" dirty="0" smtClean="0">
              <a:solidFill>
                <a:schemeClr val="dk1"/>
              </a:solidFill>
            </a:rPr>
            <a:t>(standardization)</a:t>
          </a:r>
          <a:r>
            <a:rPr lang="zh-TW" altLang="en-US" sz="1600" b="0" i="0" dirty="0" smtClean="0">
              <a:solidFill>
                <a:schemeClr val="dk1"/>
              </a:solidFill>
            </a:rPr>
            <a:t>，或是正規化</a:t>
          </a:r>
          <a:r>
            <a:rPr lang="en-US" sz="1600" b="0" i="0" dirty="0" smtClean="0">
              <a:solidFill>
                <a:schemeClr val="dk1"/>
              </a:solidFill>
            </a:rPr>
            <a:t>(normalization)</a:t>
          </a:r>
          <a:r>
            <a:rPr lang="zh-TW" altLang="en-US" sz="1600" b="0" i="0" dirty="0" smtClean="0">
              <a:solidFill>
                <a:schemeClr val="dk1"/>
              </a:solidFill>
            </a:rPr>
            <a:t>。</a:t>
          </a:r>
          <a:endParaRPr lang="en-US" sz="1600" dirty="0">
            <a:solidFill>
              <a:schemeClr val="dk1"/>
            </a:solidFill>
          </a:endParaRPr>
        </a:p>
      </dsp:txBody>
      <dsp:txXfrm>
        <a:off x="4841196" y="3366455"/>
        <a:ext cx="2446782" cy="1586545"/>
      </dsp:txXfrm>
    </dsp:sp>
    <dsp:sp modelId="{0115374B-9D21-B74C-8F65-AB3EE74ED985}">
      <dsp:nvSpPr>
        <dsp:cNvPr id="6" name="Rounded Rectangle 5"/>
        <dsp:cNvSpPr/>
      </dsp:nvSpPr>
      <dsp:spPr bwMode="white">
        <a:xfrm>
          <a:off x="572296" y="3265488"/>
          <a:ext cx="2446782" cy="1586545"/>
        </a:xfrm>
        <a:prstGeom prst="roundRect">
          <a:avLst>
            <a:gd name="adj" fmla="val 10000"/>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60960" tIns="60960" rIns="60960" bIns="609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marL="171450" lvl="1" indent="-171450" rtl="0">
            <a:lnSpc>
              <a:spcPct val="100000"/>
            </a:lnSpc>
            <a:spcBef>
              <a:spcPct val="0"/>
            </a:spcBef>
            <a:spcAft>
              <a:spcPct val="15000"/>
            </a:spcAft>
            <a:buChar char="•"/>
          </a:pPr>
          <a:r>
            <a:rPr lang="zh-TW" altLang="en-US" sz="1600" b="0" i="0" dirty="0" smtClean="0">
              <a:solidFill>
                <a:schemeClr val="dk1"/>
              </a:solidFill>
            </a:rPr>
            <a:t>高維度的數據計算複雜費時，必須判斷是否要進行數據化約，以降低數據維度，同時盡可能保留數據的完整性，以權衡數據的保存與處理效率。</a:t>
          </a:r>
          <a:r>
            <a:rPr lang="zh-TW" altLang="en-US" sz="1600" dirty="0" smtClean="0">
              <a:solidFill>
                <a:schemeClr val="dk1"/>
              </a:solidFill>
            </a:rPr>
            <a:t> </a:t>
          </a:r>
          <a:endParaRPr lang="zh-TW" altLang="en-US" sz="1600" dirty="0">
            <a:solidFill>
              <a:schemeClr val="dk1"/>
            </a:solidFill>
          </a:endParaRPr>
        </a:p>
      </dsp:txBody>
      <dsp:txXfrm>
        <a:off x="572296" y="3265488"/>
        <a:ext cx="2446782" cy="1586545"/>
      </dsp:txXfrm>
    </dsp:sp>
    <dsp:sp modelId="{B6EB7526-ADD4-3F41-B3A0-D0ACCC506B0B}">
      <dsp:nvSpPr>
        <dsp:cNvPr id="7" name="Pie 6"/>
        <dsp:cNvSpPr/>
      </dsp:nvSpPr>
      <dsp:spPr bwMode="white">
        <a:xfrm>
          <a:off x="1857121" y="282321"/>
          <a:ext cx="2144649" cy="2144649"/>
        </a:xfrm>
        <a:prstGeom prst="pieWedge">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170688" tIns="170688" rIns="170688" bIns="17068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20000"/>
            </a:lnSpc>
            <a:spcBef>
              <a:spcPct val="0"/>
            </a:spcBef>
            <a:spcAft>
              <a:spcPct val="35000"/>
            </a:spcAft>
          </a:pPr>
          <a:r>
            <a:rPr lang="en-US" sz="2400" b="0" i="0" dirty="0" smtClean="0"/>
            <a:t>(1)</a:t>
          </a:r>
          <a:r>
            <a:rPr lang="zh-TW" altLang="en-US" sz="2400" b="0" i="0" dirty="0" smtClean="0"/>
            <a:t>數據清除</a:t>
          </a:r>
          <a:r>
            <a:rPr lang="en-US" sz="2000" b="0" i="0" dirty="0" smtClean="0"/>
            <a:t>(data </a:t>
          </a:r>
          <a:r>
            <a:rPr lang="en-US" sz="2400" b="0" i="0" dirty="0" smtClean="0"/>
            <a:t>cleaning)</a:t>
          </a:r>
          <a:endParaRPr lang="en-US" sz="2400" dirty="0"/>
        </a:p>
      </dsp:txBody>
      <dsp:txXfrm>
        <a:off x="1857121" y="282321"/>
        <a:ext cx="2144649" cy="2144649"/>
      </dsp:txXfrm>
    </dsp:sp>
    <dsp:sp modelId="{4A915AC1-16AF-3C44-930F-B6964544EFA1}">
      <dsp:nvSpPr>
        <dsp:cNvPr id="8" name="Pie 7"/>
        <dsp:cNvSpPr/>
      </dsp:nvSpPr>
      <dsp:spPr bwMode="white">
        <a:xfrm rot="5400000">
          <a:off x="4100830" y="282321"/>
          <a:ext cx="2144649" cy="2144649"/>
        </a:xfrm>
        <a:prstGeom prst="pieWedge">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rot="-5400000" lIns="170688" tIns="170688" rIns="170688" bIns="17068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20000"/>
            </a:lnSpc>
            <a:spcBef>
              <a:spcPct val="0"/>
            </a:spcBef>
            <a:spcAft>
              <a:spcPct val="35000"/>
            </a:spcAft>
          </a:pPr>
          <a:r>
            <a:rPr lang="en-US" sz="2400" b="0" i="0" dirty="0" smtClean="0"/>
            <a:t>(2)</a:t>
          </a:r>
          <a:r>
            <a:rPr lang="zh-TW" altLang="en-US" sz="2400" b="0" i="0" dirty="0" smtClean="0"/>
            <a:t>數據整合</a:t>
          </a:r>
          <a:r>
            <a:rPr lang="en-US" sz="2000" b="0" i="0" dirty="0" smtClean="0"/>
            <a:t>(data </a:t>
          </a:r>
          <a:r>
            <a:rPr lang="en-US" sz="1850" b="0" i="0" dirty="0" smtClean="0"/>
            <a:t>integration)</a:t>
          </a:r>
          <a:endParaRPr lang="en-US" sz="1850" dirty="0"/>
        </a:p>
      </dsp:txBody>
      <dsp:txXfrm rot="5400000">
        <a:off x="4100830" y="282321"/>
        <a:ext cx="2144649" cy="2144649"/>
      </dsp:txXfrm>
    </dsp:sp>
    <dsp:sp modelId="{34F5BC9A-21FD-7142-978C-337AD74814EB}">
      <dsp:nvSpPr>
        <dsp:cNvPr id="9" name="Pie 8"/>
        <dsp:cNvSpPr/>
      </dsp:nvSpPr>
      <dsp:spPr bwMode="white">
        <a:xfrm rot="10800000">
          <a:off x="4100830" y="2526030"/>
          <a:ext cx="2144649" cy="2144649"/>
        </a:xfrm>
        <a:prstGeom prst="pieWedge">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rot="10800000" lIns="170688" tIns="170688" rIns="170688" bIns="17068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sz="2400" b="0" i="0" dirty="0" smtClean="0"/>
            <a:t>(3)</a:t>
          </a:r>
          <a:r>
            <a:rPr lang="zh-TW" altLang="en-US" sz="2400" b="0" i="0" dirty="0" smtClean="0"/>
            <a:t>數據轉換</a:t>
          </a:r>
          <a:r>
            <a:rPr lang="en-US" sz="1800" b="0" i="0" dirty="0" smtClean="0"/>
            <a:t>(data </a:t>
          </a:r>
          <a:r>
            <a:rPr lang="en-US" sz="1800" b="0" i="0" dirty="0" err="1" smtClean="0"/>
            <a:t>transforma-tion</a:t>
          </a:r>
          <a:r>
            <a:rPr lang="en-US" sz="1800" b="0" i="0" dirty="0" smtClean="0"/>
            <a:t>)</a:t>
          </a:r>
          <a:endParaRPr lang="en-US" sz="1800" dirty="0"/>
        </a:p>
      </dsp:txBody>
      <dsp:txXfrm rot="10800000">
        <a:off x="4100830" y="2526030"/>
        <a:ext cx="2144649" cy="2144649"/>
      </dsp:txXfrm>
    </dsp:sp>
    <dsp:sp modelId="{F0F2A9F0-4BF8-5649-98A8-4716A4885AE7}">
      <dsp:nvSpPr>
        <dsp:cNvPr id="10" name="Pie 9"/>
        <dsp:cNvSpPr/>
      </dsp:nvSpPr>
      <dsp:spPr bwMode="white">
        <a:xfrm rot="16200000">
          <a:off x="1857121" y="2526030"/>
          <a:ext cx="2144649" cy="2144649"/>
        </a:xfrm>
        <a:prstGeom prst="pieWedge">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rot="5400000" lIns="170688" tIns="170688" rIns="170688" bIns="17068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20000"/>
            </a:lnSpc>
            <a:spcBef>
              <a:spcPct val="0"/>
            </a:spcBef>
            <a:spcAft>
              <a:spcPct val="35000"/>
            </a:spcAft>
          </a:pPr>
          <a:r>
            <a:rPr lang="en-US" sz="2400" b="0" i="0" dirty="0" smtClean="0"/>
            <a:t>(4)</a:t>
          </a:r>
          <a:r>
            <a:rPr lang="zh-TW" altLang="en-US" sz="2400" b="0" i="0" dirty="0" smtClean="0"/>
            <a:t>數據化約</a:t>
          </a:r>
          <a:r>
            <a:rPr lang="en-US" sz="2000" b="0" i="0" dirty="0" smtClean="0"/>
            <a:t>(data reduction)</a:t>
          </a:r>
          <a:endParaRPr lang="en-US" sz="2000" dirty="0"/>
        </a:p>
      </dsp:txBody>
      <dsp:txXfrm rot="16200000">
        <a:off x="1857121" y="2526030"/>
        <a:ext cx="2144649" cy="2144649"/>
      </dsp:txXfrm>
    </dsp:sp>
    <dsp:sp modelId="{863FD484-374B-E947-8221-1FDAEC906A3C}">
      <dsp:nvSpPr>
        <dsp:cNvPr id="11" name="Circular Arrow 10"/>
        <dsp:cNvSpPr/>
      </dsp:nvSpPr>
      <dsp:spPr bwMode="white">
        <a:xfrm>
          <a:off x="3681063" y="2030730"/>
          <a:ext cx="740474" cy="643890"/>
        </a:xfrm>
        <a:prstGeom prst="circularArrow">
          <a:avLst/>
        </a:prstGeom>
        <a:sp3d z="300000" contourW="19050" prstMaterial="metal">
          <a:bevelT w="88900" h="203200"/>
          <a:bevelB w="165100" h="254000"/>
        </a:sp3d>
      </dsp:spPr>
      <dsp:style>
        <a:lnRef idx="0">
          <a:schemeClr val="lt1"/>
        </a:lnRef>
        <a:fillRef idx="1">
          <a:schemeClr val="accent1">
            <a:tint val="60000"/>
          </a:schemeClr>
        </a:fillRef>
        <a:effectRef idx="0">
          <a:scrgbClr r="0" g="0" b="0"/>
        </a:effectRef>
        <a:fontRef idx="minor"/>
      </dsp:style>
      <dsp:txXfrm>
        <a:off x="3681063" y="2030730"/>
        <a:ext cx="740474" cy="643890"/>
      </dsp:txXfrm>
    </dsp:sp>
    <dsp:sp modelId="{7DDA94EA-B878-C040-B66F-F5C541FD61B2}">
      <dsp:nvSpPr>
        <dsp:cNvPr id="12" name="Circular Arrow 11"/>
        <dsp:cNvSpPr/>
      </dsp:nvSpPr>
      <dsp:spPr bwMode="white">
        <a:xfrm rot="10800000">
          <a:off x="3681063" y="2278380"/>
          <a:ext cx="740474" cy="643890"/>
        </a:xfrm>
        <a:prstGeom prst="circularArrow">
          <a:avLst/>
        </a:prstGeom>
        <a:sp3d z="300000" contourW="19050" prstMaterial="metal">
          <a:bevelT w="88900" h="203200"/>
          <a:bevelB w="165100" h="254000"/>
        </a:sp3d>
      </dsp:spPr>
      <dsp:style>
        <a:lnRef idx="0">
          <a:schemeClr val="lt1"/>
        </a:lnRef>
        <a:fillRef idx="1">
          <a:schemeClr val="accent1">
            <a:tint val="60000"/>
          </a:schemeClr>
        </a:fillRef>
        <a:effectRef idx="0">
          <a:scrgbClr r="0" g="0" b="0"/>
        </a:effectRef>
        <a:fontRef idx="minor"/>
      </dsp:style>
      <dsp:txXfrm rot="10800000">
        <a:off x="3681063" y="2278380"/>
        <a:ext cx="740474" cy="643890"/>
      </dsp:txXfrm>
    </dsp:sp>
  </dsp:spTree>
</dsp:drawing>
</file>

<file path=ppt/diagrams/drawing1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708392" cy="5038113"/>
        <a:chOff x="0" y="0"/>
        <a:chExt cx="7708392" cy="5038113"/>
      </a:xfrm>
    </dsp:grpSpPr>
    <dsp:sp modelId="{689FC619-C92E-AB4F-84C1-ABC295BE40B2}">
      <dsp:nvSpPr>
        <dsp:cNvPr id="5" name="Freeform 4"/>
        <dsp:cNvSpPr/>
      </dsp:nvSpPr>
      <dsp:spPr bwMode="white">
        <a:xfrm>
          <a:off x="1182131" y="592001"/>
          <a:ext cx="2530442" cy="274356"/>
        </a:xfrm>
        <a:custGeom>
          <a:avLst/>
          <a:gdLst/>
          <a:ahLst/>
          <a:cxnLst/>
          <a:pathLst>
            <a:path w="3985" h="432">
              <a:moveTo>
                <a:pt x="3985" y="0"/>
              </a:moveTo>
              <a:lnTo>
                <a:pt x="3985" y="216"/>
              </a:lnTo>
              <a:lnTo>
                <a:pt x="0" y="216"/>
              </a:lnTo>
              <a:lnTo>
                <a:pt x="0" y="432"/>
              </a:lnTo>
            </a:path>
          </a:pathLst>
        </a:custGeom>
        <a:sp3d prstMaterial="matte"/>
      </dsp:spPr>
      <dsp:style>
        <a:lnRef idx="2">
          <a:schemeClr val="accent1">
            <a:shade val="60000"/>
          </a:schemeClr>
        </a:lnRef>
        <a:fillRef idx="0">
          <a:schemeClr val="accent1"/>
        </a:fillRef>
        <a:effectRef idx="0">
          <a:scrgbClr r="0" g="0" b="0"/>
        </a:effectRef>
        <a:fontRef idx="minor"/>
      </dsp:style>
      <dsp:txXfrm>
        <a:off x="1182131" y="592001"/>
        <a:ext cx="2530442" cy="274356"/>
      </dsp:txXfrm>
    </dsp:sp>
    <dsp:sp modelId="{9CB5E144-1F09-CE43-B0A7-6D4C86AAA928}">
      <dsp:nvSpPr>
        <dsp:cNvPr id="8" name="Freeform 7"/>
        <dsp:cNvSpPr/>
      </dsp:nvSpPr>
      <dsp:spPr bwMode="white">
        <a:xfrm>
          <a:off x="636419" y="1327778"/>
          <a:ext cx="204642" cy="600970"/>
        </a:xfrm>
        <a:custGeom>
          <a:avLst/>
          <a:gdLst/>
          <a:ahLst/>
          <a:cxnLst/>
          <a:pathLst>
            <a:path w="322" h="946">
              <a:moveTo>
                <a:pt x="0" y="0"/>
              </a:moveTo>
              <a:lnTo>
                <a:pt x="0" y="946"/>
              </a:lnTo>
              <a:lnTo>
                <a:pt x="322" y="946"/>
              </a:lnTo>
            </a:path>
          </a:pathLst>
        </a:custGeom>
        <a:sp3d prstMaterial="matte"/>
      </dsp:spPr>
      <dsp:style>
        <a:lnRef idx="2">
          <a:schemeClr val="accent1">
            <a:shade val="80000"/>
          </a:schemeClr>
        </a:lnRef>
        <a:fillRef idx="0">
          <a:schemeClr val="accent1"/>
        </a:fillRef>
        <a:effectRef idx="0">
          <a:scrgbClr r="0" g="0" b="0"/>
        </a:effectRef>
        <a:fontRef idx="minor"/>
      </dsp:style>
      <dsp:txXfrm>
        <a:off x="636419" y="1327778"/>
        <a:ext cx="204642" cy="600970"/>
      </dsp:txXfrm>
    </dsp:sp>
    <dsp:sp modelId="{6AE90AC2-38AF-7941-8FF7-CA5C111B95CD}">
      <dsp:nvSpPr>
        <dsp:cNvPr id="11" name="Freeform 10"/>
        <dsp:cNvSpPr/>
      </dsp:nvSpPr>
      <dsp:spPr bwMode="white">
        <a:xfrm>
          <a:off x="636419" y="1327778"/>
          <a:ext cx="204642" cy="1528554"/>
        </a:xfrm>
        <a:custGeom>
          <a:avLst/>
          <a:gdLst/>
          <a:ahLst/>
          <a:cxnLst/>
          <a:pathLst>
            <a:path w="322" h="2407">
              <a:moveTo>
                <a:pt x="0" y="0"/>
              </a:moveTo>
              <a:lnTo>
                <a:pt x="0" y="2407"/>
              </a:lnTo>
              <a:lnTo>
                <a:pt x="322" y="2407"/>
              </a:lnTo>
            </a:path>
          </a:pathLst>
        </a:custGeom>
        <a:sp3d prstMaterial="matte"/>
      </dsp:spPr>
      <dsp:style>
        <a:lnRef idx="2">
          <a:schemeClr val="accent1">
            <a:shade val="80000"/>
          </a:schemeClr>
        </a:lnRef>
        <a:fillRef idx="0">
          <a:schemeClr val="accent1"/>
        </a:fillRef>
        <a:effectRef idx="0">
          <a:scrgbClr r="0" g="0" b="0"/>
        </a:effectRef>
        <a:fontRef idx="minor"/>
      </dsp:style>
      <dsp:txXfrm>
        <a:off x="636419" y="1327778"/>
        <a:ext cx="204642" cy="1528554"/>
      </dsp:txXfrm>
    </dsp:sp>
    <dsp:sp modelId="{3F44C113-F8D4-0F4D-A460-41E72508E364}">
      <dsp:nvSpPr>
        <dsp:cNvPr id="14" name="Freeform 13"/>
        <dsp:cNvSpPr/>
      </dsp:nvSpPr>
      <dsp:spPr bwMode="white">
        <a:xfrm>
          <a:off x="636419" y="1327778"/>
          <a:ext cx="204642" cy="2456138"/>
        </a:xfrm>
        <a:custGeom>
          <a:avLst/>
          <a:gdLst/>
          <a:ahLst/>
          <a:cxnLst/>
          <a:pathLst>
            <a:path w="322" h="3868">
              <a:moveTo>
                <a:pt x="0" y="0"/>
              </a:moveTo>
              <a:lnTo>
                <a:pt x="0" y="3868"/>
              </a:lnTo>
              <a:lnTo>
                <a:pt x="322" y="3868"/>
              </a:lnTo>
            </a:path>
          </a:pathLst>
        </a:custGeom>
        <a:sp3d prstMaterial="matte"/>
      </dsp:spPr>
      <dsp:style>
        <a:lnRef idx="2">
          <a:schemeClr val="accent1">
            <a:shade val="80000"/>
          </a:schemeClr>
        </a:lnRef>
        <a:fillRef idx="0">
          <a:schemeClr val="accent1"/>
        </a:fillRef>
        <a:effectRef idx="0">
          <a:scrgbClr r="0" g="0" b="0"/>
        </a:effectRef>
        <a:fontRef idx="minor"/>
      </dsp:style>
      <dsp:txXfrm>
        <a:off x="636419" y="1327778"/>
        <a:ext cx="204642" cy="2456138"/>
      </dsp:txXfrm>
    </dsp:sp>
    <dsp:sp modelId="{A08A7F93-343F-5F45-B1D4-63B59621AD2A}">
      <dsp:nvSpPr>
        <dsp:cNvPr id="17" name="Freeform 16"/>
        <dsp:cNvSpPr/>
      </dsp:nvSpPr>
      <dsp:spPr bwMode="white">
        <a:xfrm>
          <a:off x="636419" y="1327778"/>
          <a:ext cx="204642" cy="3383721"/>
        </a:xfrm>
        <a:custGeom>
          <a:avLst/>
          <a:gdLst/>
          <a:ahLst/>
          <a:cxnLst/>
          <a:pathLst>
            <a:path w="322" h="5329">
              <a:moveTo>
                <a:pt x="0" y="0"/>
              </a:moveTo>
              <a:lnTo>
                <a:pt x="0" y="5329"/>
              </a:lnTo>
              <a:lnTo>
                <a:pt x="322" y="5329"/>
              </a:lnTo>
            </a:path>
          </a:pathLst>
        </a:custGeom>
        <a:sp3d prstMaterial="matte"/>
      </dsp:spPr>
      <dsp:style>
        <a:lnRef idx="2">
          <a:schemeClr val="accent1">
            <a:shade val="80000"/>
          </a:schemeClr>
        </a:lnRef>
        <a:fillRef idx="0">
          <a:schemeClr val="accent1"/>
        </a:fillRef>
        <a:effectRef idx="0">
          <a:scrgbClr r="0" g="0" b="0"/>
        </a:effectRef>
        <a:fontRef idx="minor"/>
      </dsp:style>
      <dsp:txXfrm>
        <a:off x="636419" y="1327778"/>
        <a:ext cx="204642" cy="3383721"/>
      </dsp:txXfrm>
    </dsp:sp>
    <dsp:sp modelId="{5DC5D81B-4AE7-BD48-85C0-DB876B348B4C}">
      <dsp:nvSpPr>
        <dsp:cNvPr id="20" name="Freeform 19"/>
        <dsp:cNvSpPr/>
      </dsp:nvSpPr>
      <dsp:spPr bwMode="white">
        <a:xfrm>
          <a:off x="2965744" y="592001"/>
          <a:ext cx="746829" cy="274356"/>
        </a:xfrm>
        <a:custGeom>
          <a:avLst/>
          <a:gdLst/>
          <a:ahLst/>
          <a:cxnLst/>
          <a:pathLst>
            <a:path w="1176" h="432">
              <a:moveTo>
                <a:pt x="1176" y="0"/>
              </a:moveTo>
              <a:lnTo>
                <a:pt x="1176" y="216"/>
              </a:lnTo>
              <a:lnTo>
                <a:pt x="0" y="216"/>
              </a:lnTo>
              <a:lnTo>
                <a:pt x="0" y="432"/>
              </a:lnTo>
            </a:path>
          </a:pathLst>
        </a:custGeom>
        <a:sp3d prstMaterial="matte"/>
      </dsp:spPr>
      <dsp:style>
        <a:lnRef idx="2">
          <a:schemeClr val="accent1">
            <a:shade val="60000"/>
          </a:schemeClr>
        </a:lnRef>
        <a:fillRef idx="0">
          <a:schemeClr val="accent1"/>
        </a:fillRef>
        <a:effectRef idx="0">
          <a:scrgbClr r="0" g="0" b="0"/>
        </a:effectRef>
        <a:fontRef idx="minor"/>
      </dsp:style>
      <dsp:txXfrm>
        <a:off x="2965744" y="592001"/>
        <a:ext cx="746829" cy="274356"/>
      </dsp:txXfrm>
    </dsp:sp>
    <dsp:sp modelId="{59888A0A-B323-594B-A37D-DF77CB33F3D2}">
      <dsp:nvSpPr>
        <dsp:cNvPr id="23" name="Freeform 22"/>
        <dsp:cNvSpPr/>
      </dsp:nvSpPr>
      <dsp:spPr bwMode="white">
        <a:xfrm>
          <a:off x="2420032" y="1327778"/>
          <a:ext cx="204642" cy="600970"/>
        </a:xfrm>
        <a:custGeom>
          <a:avLst/>
          <a:gdLst/>
          <a:ahLst/>
          <a:cxnLst/>
          <a:pathLst>
            <a:path w="322" h="946">
              <a:moveTo>
                <a:pt x="0" y="0"/>
              </a:moveTo>
              <a:lnTo>
                <a:pt x="0" y="946"/>
              </a:lnTo>
              <a:lnTo>
                <a:pt x="322" y="946"/>
              </a:lnTo>
            </a:path>
          </a:pathLst>
        </a:custGeom>
        <a:sp3d prstMaterial="matte"/>
      </dsp:spPr>
      <dsp:style>
        <a:lnRef idx="2">
          <a:schemeClr val="accent1">
            <a:shade val="80000"/>
          </a:schemeClr>
        </a:lnRef>
        <a:fillRef idx="0">
          <a:schemeClr val="accent1"/>
        </a:fillRef>
        <a:effectRef idx="0">
          <a:scrgbClr r="0" g="0" b="0"/>
        </a:effectRef>
        <a:fontRef idx="minor"/>
      </dsp:style>
      <dsp:txXfrm>
        <a:off x="2420032" y="1327778"/>
        <a:ext cx="204642" cy="600970"/>
      </dsp:txXfrm>
    </dsp:sp>
    <dsp:sp modelId="{5BB312AF-6C52-834A-B445-C75A5570E88F}">
      <dsp:nvSpPr>
        <dsp:cNvPr id="26" name="Freeform 25"/>
        <dsp:cNvSpPr/>
      </dsp:nvSpPr>
      <dsp:spPr bwMode="white">
        <a:xfrm>
          <a:off x="2420032" y="1327778"/>
          <a:ext cx="204642" cy="1528554"/>
        </a:xfrm>
        <a:custGeom>
          <a:avLst/>
          <a:gdLst/>
          <a:ahLst/>
          <a:cxnLst/>
          <a:pathLst>
            <a:path w="322" h="2407">
              <a:moveTo>
                <a:pt x="0" y="0"/>
              </a:moveTo>
              <a:lnTo>
                <a:pt x="0" y="2407"/>
              </a:lnTo>
              <a:lnTo>
                <a:pt x="322" y="2407"/>
              </a:lnTo>
            </a:path>
          </a:pathLst>
        </a:custGeom>
        <a:sp3d prstMaterial="matte"/>
      </dsp:spPr>
      <dsp:style>
        <a:lnRef idx="2">
          <a:schemeClr val="accent1">
            <a:shade val="80000"/>
          </a:schemeClr>
        </a:lnRef>
        <a:fillRef idx="0">
          <a:schemeClr val="accent1"/>
        </a:fillRef>
        <a:effectRef idx="0">
          <a:scrgbClr r="0" g="0" b="0"/>
        </a:effectRef>
        <a:fontRef idx="minor"/>
      </dsp:style>
      <dsp:txXfrm>
        <a:off x="2420032" y="1327778"/>
        <a:ext cx="204642" cy="1528554"/>
      </dsp:txXfrm>
    </dsp:sp>
    <dsp:sp modelId="{C92380BA-39DD-B84A-B7B3-421B64E6B0EE}">
      <dsp:nvSpPr>
        <dsp:cNvPr id="29" name="Freeform 28"/>
        <dsp:cNvSpPr/>
      </dsp:nvSpPr>
      <dsp:spPr bwMode="white">
        <a:xfrm>
          <a:off x="2420032" y="1327778"/>
          <a:ext cx="204642" cy="2456138"/>
        </a:xfrm>
        <a:custGeom>
          <a:avLst/>
          <a:gdLst/>
          <a:ahLst/>
          <a:cxnLst/>
          <a:pathLst>
            <a:path w="322" h="3868">
              <a:moveTo>
                <a:pt x="0" y="0"/>
              </a:moveTo>
              <a:lnTo>
                <a:pt x="0" y="3868"/>
              </a:lnTo>
              <a:lnTo>
                <a:pt x="322" y="3868"/>
              </a:lnTo>
            </a:path>
          </a:pathLst>
        </a:custGeom>
        <a:sp3d prstMaterial="matte"/>
      </dsp:spPr>
      <dsp:style>
        <a:lnRef idx="2">
          <a:schemeClr val="accent1">
            <a:shade val="80000"/>
          </a:schemeClr>
        </a:lnRef>
        <a:fillRef idx="0">
          <a:schemeClr val="accent1"/>
        </a:fillRef>
        <a:effectRef idx="0">
          <a:scrgbClr r="0" g="0" b="0"/>
        </a:effectRef>
        <a:fontRef idx="minor"/>
      </dsp:style>
      <dsp:txXfrm>
        <a:off x="2420032" y="1327778"/>
        <a:ext cx="204642" cy="2456138"/>
      </dsp:txXfrm>
    </dsp:sp>
    <dsp:sp modelId="{0668F4FD-539B-7D48-A852-54F8E7DDA6E0}">
      <dsp:nvSpPr>
        <dsp:cNvPr id="32" name="Freeform 31"/>
        <dsp:cNvSpPr/>
      </dsp:nvSpPr>
      <dsp:spPr bwMode="white">
        <a:xfrm>
          <a:off x="3712573" y="592001"/>
          <a:ext cx="891807" cy="274356"/>
        </a:xfrm>
        <a:custGeom>
          <a:avLst/>
          <a:gdLst/>
          <a:ahLst/>
          <a:cxnLst/>
          <a:pathLst>
            <a:path w="1404" h="432">
              <a:moveTo>
                <a:pt x="0" y="0"/>
              </a:moveTo>
              <a:lnTo>
                <a:pt x="0" y="216"/>
              </a:lnTo>
              <a:lnTo>
                <a:pt x="1404" y="216"/>
              </a:lnTo>
              <a:lnTo>
                <a:pt x="1404" y="432"/>
              </a:lnTo>
            </a:path>
          </a:pathLst>
        </a:custGeom>
        <a:sp3d prstMaterial="matte"/>
      </dsp:spPr>
      <dsp:style>
        <a:lnRef idx="2">
          <a:schemeClr val="accent1">
            <a:shade val="60000"/>
          </a:schemeClr>
        </a:lnRef>
        <a:fillRef idx="0">
          <a:schemeClr val="accent1"/>
        </a:fillRef>
        <a:effectRef idx="0">
          <a:scrgbClr r="0" g="0" b="0"/>
        </a:effectRef>
        <a:fontRef idx="minor"/>
      </dsp:style>
      <dsp:txXfrm>
        <a:off x="3712573" y="592001"/>
        <a:ext cx="891807" cy="274356"/>
      </dsp:txXfrm>
    </dsp:sp>
    <dsp:sp modelId="{75C0DD0F-4433-3045-AB7C-EB140EF58C28}">
      <dsp:nvSpPr>
        <dsp:cNvPr id="35" name="Freeform 34"/>
        <dsp:cNvSpPr/>
      </dsp:nvSpPr>
      <dsp:spPr bwMode="white">
        <a:xfrm>
          <a:off x="4058667" y="1327778"/>
          <a:ext cx="204642" cy="774480"/>
        </a:xfrm>
        <a:custGeom>
          <a:avLst/>
          <a:gdLst/>
          <a:ahLst/>
          <a:cxnLst/>
          <a:pathLst>
            <a:path w="322" h="1220">
              <a:moveTo>
                <a:pt x="0" y="0"/>
              </a:moveTo>
              <a:lnTo>
                <a:pt x="0" y="1220"/>
              </a:lnTo>
              <a:lnTo>
                <a:pt x="322" y="1220"/>
              </a:lnTo>
            </a:path>
          </a:pathLst>
        </a:custGeom>
        <a:sp3d prstMaterial="matte"/>
      </dsp:spPr>
      <dsp:style>
        <a:lnRef idx="2">
          <a:schemeClr val="accent1">
            <a:shade val="80000"/>
          </a:schemeClr>
        </a:lnRef>
        <a:fillRef idx="0">
          <a:schemeClr val="accent1"/>
        </a:fillRef>
        <a:effectRef idx="0">
          <a:scrgbClr r="0" g="0" b="0"/>
        </a:effectRef>
        <a:fontRef idx="minor"/>
      </dsp:style>
      <dsp:txXfrm>
        <a:off x="4058667" y="1327778"/>
        <a:ext cx="204642" cy="774480"/>
      </dsp:txXfrm>
    </dsp:sp>
    <dsp:sp modelId="{D30C8640-A78A-4049-9087-11F5649F4D10}">
      <dsp:nvSpPr>
        <dsp:cNvPr id="38" name="Freeform 37"/>
        <dsp:cNvSpPr/>
      </dsp:nvSpPr>
      <dsp:spPr bwMode="white">
        <a:xfrm>
          <a:off x="3712573" y="592001"/>
          <a:ext cx="2530442" cy="274356"/>
        </a:xfrm>
        <a:custGeom>
          <a:avLst/>
          <a:gdLst/>
          <a:ahLst/>
          <a:cxnLst/>
          <a:pathLst>
            <a:path w="3985" h="432">
              <a:moveTo>
                <a:pt x="0" y="0"/>
              </a:moveTo>
              <a:lnTo>
                <a:pt x="0" y="216"/>
              </a:lnTo>
              <a:lnTo>
                <a:pt x="3985" y="216"/>
              </a:lnTo>
              <a:lnTo>
                <a:pt x="3985" y="432"/>
              </a:lnTo>
            </a:path>
          </a:pathLst>
        </a:custGeom>
        <a:sp3d prstMaterial="matte"/>
      </dsp:spPr>
      <dsp:style>
        <a:lnRef idx="2">
          <a:schemeClr val="accent1">
            <a:shade val="60000"/>
          </a:schemeClr>
        </a:lnRef>
        <a:fillRef idx="0">
          <a:schemeClr val="accent1"/>
        </a:fillRef>
        <a:effectRef idx="0">
          <a:scrgbClr r="0" g="0" b="0"/>
        </a:effectRef>
        <a:fontRef idx="minor"/>
      </dsp:style>
      <dsp:txXfrm>
        <a:off x="3712573" y="592001"/>
        <a:ext cx="2530442" cy="274356"/>
      </dsp:txXfrm>
    </dsp:sp>
    <dsp:sp modelId="{6113B32B-0D39-5C49-8BBA-684A1347C1EA}">
      <dsp:nvSpPr>
        <dsp:cNvPr id="41" name="Freeform 40"/>
        <dsp:cNvSpPr/>
      </dsp:nvSpPr>
      <dsp:spPr bwMode="white">
        <a:xfrm>
          <a:off x="5697303" y="1327778"/>
          <a:ext cx="204642" cy="759992"/>
        </a:xfrm>
        <a:custGeom>
          <a:avLst/>
          <a:gdLst/>
          <a:ahLst/>
          <a:cxnLst/>
          <a:pathLst>
            <a:path w="322" h="1197">
              <a:moveTo>
                <a:pt x="0" y="0"/>
              </a:moveTo>
              <a:lnTo>
                <a:pt x="0" y="1197"/>
              </a:lnTo>
              <a:lnTo>
                <a:pt x="322" y="1197"/>
              </a:lnTo>
            </a:path>
          </a:pathLst>
        </a:custGeom>
        <a:sp3d prstMaterial="matte"/>
      </dsp:spPr>
      <dsp:style>
        <a:lnRef idx="2">
          <a:schemeClr val="accent1">
            <a:shade val="80000"/>
          </a:schemeClr>
        </a:lnRef>
        <a:fillRef idx="0">
          <a:schemeClr val="accent1"/>
        </a:fillRef>
        <a:effectRef idx="0">
          <a:scrgbClr r="0" g="0" b="0"/>
        </a:effectRef>
        <a:fontRef idx="minor"/>
      </dsp:style>
      <dsp:txXfrm>
        <a:off x="5697303" y="1327778"/>
        <a:ext cx="204642" cy="759992"/>
      </dsp:txXfrm>
    </dsp:sp>
    <dsp:sp modelId="{B00BB78A-F3D3-D24F-9C06-B60585834D1C}">
      <dsp:nvSpPr>
        <dsp:cNvPr id="3" name="Rectangles 2"/>
        <dsp:cNvSpPr/>
      </dsp:nvSpPr>
      <dsp:spPr bwMode="white">
        <a:xfrm>
          <a:off x="2186939" y="0"/>
          <a:ext cx="3051268" cy="592001"/>
        </a:xfrm>
        <a:prstGeom prst="rect">
          <a:avLst/>
        </a:prstGeom>
        <a:sp3d prstMaterial="plastic">
          <a:bevelT w="120900" h="88900"/>
          <a:bevelB w="88900" h="31750" prst="angle"/>
        </a:sp3d>
      </dsp:spPr>
      <dsp:style>
        <a:lnRef idx="0">
          <a:schemeClr val="lt1"/>
        </a:lnRef>
        <a:fillRef idx="3">
          <a:schemeClr val="accent1"/>
        </a:fillRef>
        <a:effectRef idx="2">
          <a:scrgbClr r="0" g="0" b="0"/>
        </a:effectRef>
        <a:fontRef idx="minor">
          <a:schemeClr val="lt1"/>
        </a:fontRef>
      </dsp:style>
      <dsp:txBody>
        <a:bodyPr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400" dirty="0" smtClean="0"/>
            <a:t>九種問題分為四大類</a:t>
          </a:r>
          <a:endParaRPr lang="zh-TW" altLang="en-US" sz="2400" dirty="0"/>
        </a:p>
      </dsp:txBody>
      <dsp:txXfrm>
        <a:off x="2186939" y="0"/>
        <a:ext cx="3051268" cy="592001"/>
      </dsp:txXfrm>
    </dsp:sp>
    <dsp:sp modelId="{1B26BC3E-06AA-2847-9C76-BAFBD4685451}">
      <dsp:nvSpPr>
        <dsp:cNvPr id="6" name="Rectangles 5"/>
        <dsp:cNvSpPr/>
      </dsp:nvSpPr>
      <dsp:spPr bwMode="white">
        <a:xfrm>
          <a:off x="499991" y="866357"/>
          <a:ext cx="1364280" cy="461421"/>
        </a:xfrm>
        <a:prstGeom prst="rect">
          <a:avLst/>
        </a:prstGeom>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400" dirty="0" smtClean="0"/>
            <a:t>數據整合</a:t>
          </a:r>
          <a:endParaRPr lang="zh-TW" altLang="en-US" sz="2400" dirty="0"/>
        </a:p>
      </dsp:txBody>
      <dsp:txXfrm>
        <a:off x="499991" y="866357"/>
        <a:ext cx="1364280" cy="461421"/>
      </dsp:txXfrm>
    </dsp:sp>
    <dsp:sp modelId="{13571686-8143-194E-9C98-643CD076419C}">
      <dsp:nvSpPr>
        <dsp:cNvPr id="9" name="Rectangles 8"/>
        <dsp:cNvSpPr/>
      </dsp:nvSpPr>
      <dsp:spPr bwMode="white">
        <a:xfrm>
          <a:off x="841061" y="1602133"/>
          <a:ext cx="1501079"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dirty="0" smtClean="0">
              <a:solidFill>
                <a:srgbClr val="008000"/>
              </a:solidFill>
            </a:rPr>
            <a:t>問題</a:t>
          </a:r>
          <a:r>
            <a:rPr lang="en-US" altLang="zh-TW" sz="1800" dirty="0" smtClean="0">
              <a:solidFill>
                <a:srgbClr val="008000"/>
              </a:solidFill>
            </a:rPr>
            <a:t>(1)</a:t>
          </a:r>
          <a:endParaRPr lang="zh-TW" altLang="en-US" sz="1800" dirty="0" smtClean="0">
            <a:solidFill>
              <a:srgbClr val="008000"/>
            </a:solidFill>
          </a:endParaRPr>
        </a:p>
        <a:p>
          <a:pPr lvl="0" rtl="0">
            <a:lnSpc>
              <a:spcPct val="100000"/>
            </a:lnSpc>
            <a:spcBef>
              <a:spcPct val="0"/>
            </a:spcBef>
            <a:spcAft>
              <a:spcPct val="35000"/>
            </a:spcAft>
          </a:pPr>
          <a:r>
            <a:rPr lang="zh-TW" altLang="en-US" sz="1800" dirty="0" smtClean="0">
              <a:solidFill>
                <a:srgbClr val="008000"/>
              </a:solidFill>
            </a:rPr>
            <a:t>不正確的數據</a:t>
          </a:r>
          <a:endParaRPr lang="zh-TW" altLang="en-US" sz="1800" dirty="0">
            <a:solidFill>
              <a:srgbClr val="008000"/>
            </a:solidFill>
          </a:endParaRPr>
        </a:p>
      </dsp:txBody>
      <dsp:txXfrm>
        <a:off x="841061" y="1602133"/>
        <a:ext cx="1501079" cy="653228"/>
      </dsp:txXfrm>
    </dsp:sp>
    <dsp:sp modelId="{4CC829E5-45C6-FA41-A8D9-F08C966C5AF9}">
      <dsp:nvSpPr>
        <dsp:cNvPr id="12" name="Rectangles 11"/>
        <dsp:cNvSpPr/>
      </dsp:nvSpPr>
      <dsp:spPr bwMode="white">
        <a:xfrm>
          <a:off x="841061" y="2529717"/>
          <a:ext cx="1509257"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2)</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不一致的數據</a:t>
          </a:r>
          <a:endParaRPr lang="zh-TW" altLang="en-US" sz="1800" dirty="0">
            <a:solidFill>
              <a:srgbClr val="008000"/>
            </a:solidFill>
          </a:endParaRPr>
        </a:p>
      </dsp:txBody>
      <dsp:txXfrm>
        <a:off x="841061" y="2529717"/>
        <a:ext cx="1509257" cy="653228"/>
      </dsp:txXfrm>
    </dsp:sp>
    <dsp:sp modelId="{BAE7D821-C51B-4D4A-B568-C973B687FA37}">
      <dsp:nvSpPr>
        <dsp:cNvPr id="15" name="Rectangles 14"/>
        <dsp:cNvSpPr/>
      </dsp:nvSpPr>
      <dsp:spPr bwMode="white">
        <a:xfrm>
          <a:off x="841061" y="3457301"/>
          <a:ext cx="1306456"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3)</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重複數據</a:t>
          </a:r>
          <a:endParaRPr lang="zh-TW" altLang="en-US" sz="1800" dirty="0">
            <a:solidFill>
              <a:srgbClr val="008000"/>
            </a:solidFill>
          </a:endParaRPr>
        </a:p>
      </dsp:txBody>
      <dsp:txXfrm>
        <a:off x="841061" y="3457301"/>
        <a:ext cx="1306456" cy="653228"/>
      </dsp:txXfrm>
    </dsp:sp>
    <dsp:sp modelId="{CA5D0662-DACD-3C4F-8593-1C5E3730FB12}">
      <dsp:nvSpPr>
        <dsp:cNvPr id="18" name="Rectangles 17"/>
        <dsp:cNvSpPr/>
      </dsp:nvSpPr>
      <dsp:spPr bwMode="white">
        <a:xfrm>
          <a:off x="841061" y="4384885"/>
          <a:ext cx="1306456"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4)</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數據冗餘</a:t>
          </a:r>
          <a:endParaRPr lang="zh-TW" altLang="en-US" sz="1800" dirty="0">
            <a:solidFill>
              <a:srgbClr val="008000"/>
            </a:solidFill>
          </a:endParaRPr>
        </a:p>
      </dsp:txBody>
      <dsp:txXfrm>
        <a:off x="841061" y="4384885"/>
        <a:ext cx="1306456" cy="653228"/>
      </dsp:txXfrm>
    </dsp:sp>
    <dsp:sp modelId="{78029514-E6CA-ED4F-81E9-0C119E3D4E81}">
      <dsp:nvSpPr>
        <dsp:cNvPr id="21" name="Rectangles 20"/>
        <dsp:cNvSpPr/>
      </dsp:nvSpPr>
      <dsp:spPr bwMode="white">
        <a:xfrm>
          <a:off x="2283604" y="866357"/>
          <a:ext cx="1364280" cy="461421"/>
        </a:xfrm>
        <a:prstGeom prst="rect">
          <a:avLst/>
        </a:prstGeom>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400" dirty="0" smtClean="0"/>
            <a:t>數據清理</a:t>
          </a:r>
          <a:endParaRPr lang="zh-TW" altLang="en-US" sz="2400" dirty="0"/>
        </a:p>
      </dsp:txBody>
      <dsp:txXfrm>
        <a:off x="2283604" y="866357"/>
        <a:ext cx="1364280" cy="461421"/>
      </dsp:txXfrm>
    </dsp:sp>
    <dsp:sp modelId="{123C49D8-24FC-7948-B753-4D3B97D72283}">
      <dsp:nvSpPr>
        <dsp:cNvPr id="24" name="Rectangles 23"/>
        <dsp:cNvSpPr/>
      </dsp:nvSpPr>
      <dsp:spPr bwMode="white">
        <a:xfrm>
          <a:off x="2624674" y="1602133"/>
          <a:ext cx="1306456"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5)</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遺漏值</a:t>
          </a:r>
          <a:endParaRPr lang="zh-TW" altLang="en-US" sz="1800" dirty="0">
            <a:solidFill>
              <a:srgbClr val="008000"/>
            </a:solidFill>
          </a:endParaRPr>
        </a:p>
      </dsp:txBody>
      <dsp:txXfrm>
        <a:off x="2624674" y="1602133"/>
        <a:ext cx="1306456" cy="653228"/>
      </dsp:txXfrm>
    </dsp:sp>
    <dsp:sp modelId="{1D736304-3BF4-4343-B3FE-5C7514257F24}">
      <dsp:nvSpPr>
        <dsp:cNvPr id="27" name="Rectangles 26"/>
        <dsp:cNvSpPr/>
      </dsp:nvSpPr>
      <dsp:spPr bwMode="white">
        <a:xfrm>
          <a:off x="2624674" y="2529717"/>
          <a:ext cx="1306456"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en-US" sz="1800" smtClean="0">
              <a:solidFill>
                <a:srgbClr val="008000"/>
              </a:solidFill>
            </a:rPr>
            <a:t>問題(6)</a:t>
          </a:r>
          <a:endParaRPr lang="zh-TW" altLang="en-US" sz="1800" smtClean="0">
            <a:solidFill>
              <a:srgbClr val="008000"/>
            </a:solidFill>
          </a:endParaRPr>
        </a:p>
        <a:p>
          <a:pPr lvl="0" rtl="0">
            <a:lnSpc>
              <a:spcPct val="100000"/>
            </a:lnSpc>
            <a:spcBef>
              <a:spcPct val="0"/>
            </a:spcBef>
            <a:spcAft>
              <a:spcPct val="35000"/>
            </a:spcAft>
          </a:pPr>
          <a:r>
            <a:rPr lang="en-US" altLang="en-US" sz="1800" smtClean="0">
              <a:solidFill>
                <a:srgbClr val="008000"/>
              </a:solidFill>
            </a:rPr>
            <a:t>雜訊</a:t>
          </a:r>
          <a:endParaRPr lang="en-US" altLang="en-US" sz="1800" dirty="0">
            <a:solidFill>
              <a:srgbClr val="008000"/>
            </a:solidFill>
          </a:endParaRPr>
        </a:p>
      </dsp:txBody>
      <dsp:txXfrm>
        <a:off x="2624674" y="2529717"/>
        <a:ext cx="1306456" cy="653228"/>
      </dsp:txXfrm>
    </dsp:sp>
    <dsp:sp modelId="{A42CAA74-59BD-4B47-9A34-664003D2D7C3}">
      <dsp:nvSpPr>
        <dsp:cNvPr id="30" name="Rectangles 29"/>
        <dsp:cNvSpPr/>
      </dsp:nvSpPr>
      <dsp:spPr bwMode="white">
        <a:xfrm>
          <a:off x="2624674" y="3457301"/>
          <a:ext cx="1306456" cy="653228"/>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7)</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離群值</a:t>
          </a:r>
          <a:endParaRPr lang="zh-TW" altLang="en-US" sz="1800" dirty="0">
            <a:solidFill>
              <a:srgbClr val="008000"/>
            </a:solidFill>
          </a:endParaRPr>
        </a:p>
      </dsp:txBody>
      <dsp:txXfrm>
        <a:off x="2624674" y="3457301"/>
        <a:ext cx="1306456" cy="653228"/>
      </dsp:txXfrm>
    </dsp:sp>
    <dsp:sp modelId="{E8C92DE7-9158-D643-95F6-6291F258474D}">
      <dsp:nvSpPr>
        <dsp:cNvPr id="33" name="Rectangles 32"/>
        <dsp:cNvSpPr/>
      </dsp:nvSpPr>
      <dsp:spPr bwMode="white">
        <a:xfrm>
          <a:off x="3922240" y="866357"/>
          <a:ext cx="1364280" cy="461421"/>
        </a:xfrm>
        <a:prstGeom prst="rect">
          <a:avLst/>
        </a:prstGeom>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400" smtClean="0"/>
            <a:t>數據轉換</a:t>
          </a:r>
          <a:endParaRPr lang="zh-TW" altLang="en-US" sz="2400"/>
        </a:p>
      </dsp:txBody>
      <dsp:txXfrm>
        <a:off x="3922240" y="866357"/>
        <a:ext cx="1364280" cy="461421"/>
      </dsp:txXfrm>
    </dsp:sp>
    <dsp:sp modelId="{AF7AE55C-B21F-064D-BD45-A6F37ED7A284}">
      <dsp:nvSpPr>
        <dsp:cNvPr id="36" name="Rectangles 35"/>
        <dsp:cNvSpPr/>
      </dsp:nvSpPr>
      <dsp:spPr bwMode="white">
        <a:xfrm>
          <a:off x="4263309" y="1602133"/>
          <a:ext cx="1306456" cy="1000249"/>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8)</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數據數值或屬性轉換</a:t>
          </a:r>
          <a:endParaRPr lang="zh-TW" altLang="en-US" sz="1800" dirty="0">
            <a:solidFill>
              <a:srgbClr val="008000"/>
            </a:solidFill>
          </a:endParaRPr>
        </a:p>
      </dsp:txBody>
      <dsp:txXfrm>
        <a:off x="4263309" y="1602133"/>
        <a:ext cx="1306456" cy="1000249"/>
      </dsp:txXfrm>
    </dsp:sp>
    <dsp:sp modelId="{8BC87592-98B6-864D-B169-2816A61ED05D}">
      <dsp:nvSpPr>
        <dsp:cNvPr id="39" name="Rectangles 38"/>
        <dsp:cNvSpPr/>
      </dsp:nvSpPr>
      <dsp:spPr bwMode="white">
        <a:xfrm>
          <a:off x="5560875" y="866357"/>
          <a:ext cx="1364280" cy="461421"/>
        </a:xfrm>
        <a:prstGeom prst="rect">
          <a:avLst/>
        </a:prstGeom>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5240" tIns="15240" rIns="15240" bIns="15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400" smtClean="0"/>
            <a:t>數據化約 </a:t>
          </a:r>
          <a:endParaRPr lang="zh-TW" altLang="en-US" sz="2400"/>
        </a:p>
      </dsp:txBody>
      <dsp:txXfrm>
        <a:off x="5560875" y="866357"/>
        <a:ext cx="1364280" cy="461421"/>
      </dsp:txXfrm>
    </dsp:sp>
    <dsp:sp modelId="{B86D8AA5-7BDD-8841-876B-1EC62F891C3C}">
      <dsp:nvSpPr>
        <dsp:cNvPr id="42" name="Rectangles 41"/>
        <dsp:cNvSpPr/>
      </dsp:nvSpPr>
      <dsp:spPr bwMode="white">
        <a:xfrm>
          <a:off x="5901945" y="1602133"/>
          <a:ext cx="1306456" cy="971272"/>
        </a:xfrm>
        <a:prstGeom prst="rect">
          <a:avLst/>
        </a:prstGeom>
        <a:solidFill>
          <a:srgbClr val="CCFFCC"/>
        </a:solidFill>
        <a:sp3d prstMaterial="plastic">
          <a:bevelT w="120900" h="88900"/>
          <a:bevelB w="88900" h="31750" prst="angle"/>
        </a:sp3d>
      </dsp:spPr>
      <dsp:style>
        <a:lnRef idx="0">
          <a:schemeClr val="lt1"/>
        </a:lnRef>
        <a:fillRef idx="3">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smtClean="0">
              <a:solidFill>
                <a:srgbClr val="008000"/>
              </a:solidFill>
            </a:rPr>
            <a:t>問題</a:t>
          </a:r>
          <a:r>
            <a:rPr lang="en-US" altLang="zh-TW" sz="1800" smtClean="0">
              <a:solidFill>
                <a:srgbClr val="008000"/>
              </a:solidFill>
            </a:rPr>
            <a:t>(9)</a:t>
          </a:r>
          <a:endParaRPr lang="zh-TW" altLang="en-US" sz="1800" smtClean="0">
            <a:solidFill>
              <a:srgbClr val="008000"/>
            </a:solidFill>
          </a:endParaRPr>
        </a:p>
        <a:p>
          <a:pPr lvl="0" rtl="0">
            <a:lnSpc>
              <a:spcPct val="100000"/>
            </a:lnSpc>
            <a:spcBef>
              <a:spcPct val="0"/>
            </a:spcBef>
            <a:spcAft>
              <a:spcPct val="35000"/>
            </a:spcAft>
          </a:pPr>
          <a:r>
            <a:rPr lang="zh-TW" altLang="en-US" sz="1800" smtClean="0">
              <a:solidFill>
                <a:srgbClr val="008000"/>
              </a:solidFill>
            </a:rPr>
            <a:t>數據維度或紀錄化約</a:t>
          </a:r>
          <a:endParaRPr lang="zh-TW" altLang="en-US" sz="1800" dirty="0">
            <a:solidFill>
              <a:srgbClr val="008000"/>
            </a:solidFill>
          </a:endParaRPr>
        </a:p>
      </dsp:txBody>
      <dsp:txXfrm>
        <a:off x="5901945" y="1602133"/>
        <a:ext cx="1306456" cy="971272"/>
      </dsp:txXfrm>
    </dsp:sp>
    <dsp:sp modelId="{3EF7D9BD-D67B-774F-81BF-8FBA39D9AA60}">
      <dsp:nvSpPr>
        <dsp:cNvPr id="4" name="Rectangles 3" hidden="1"/>
        <dsp:cNvSpPr/>
      </dsp:nvSpPr>
      <dsp:spPr>
        <a:xfrm>
          <a:off x="2186939" y="0"/>
          <a:ext cx="610254" cy="592001"/>
        </a:xfrm>
        <a:prstGeom prst="rect">
          <a:avLst/>
        </a:prstGeom>
      </dsp:spPr>
      <dsp:txXfrm>
        <a:off x="2186939" y="0"/>
        <a:ext cx="610254" cy="592001"/>
      </dsp:txXfrm>
    </dsp:sp>
    <dsp:sp modelId="{F250611D-090C-7C4F-A723-B0E2DE62F611}">
      <dsp:nvSpPr>
        <dsp:cNvPr id="7" name="Rectangles 6" hidden="1"/>
        <dsp:cNvSpPr/>
      </dsp:nvSpPr>
      <dsp:spPr>
        <a:xfrm>
          <a:off x="499991" y="866357"/>
          <a:ext cx="272856" cy="461421"/>
        </a:xfrm>
        <a:prstGeom prst="rect">
          <a:avLst/>
        </a:prstGeom>
      </dsp:spPr>
      <dsp:txXfrm>
        <a:off x="499991" y="866357"/>
        <a:ext cx="272856" cy="461421"/>
      </dsp:txXfrm>
    </dsp:sp>
    <dsp:sp modelId="{9B253656-7141-1F47-A3B0-CBF720508C45}">
      <dsp:nvSpPr>
        <dsp:cNvPr id="10" name="Rectangles 9" hidden="1"/>
        <dsp:cNvSpPr/>
      </dsp:nvSpPr>
      <dsp:spPr>
        <a:xfrm>
          <a:off x="841061" y="1602133"/>
          <a:ext cx="300216" cy="653228"/>
        </a:xfrm>
        <a:prstGeom prst="rect">
          <a:avLst/>
        </a:prstGeom>
      </dsp:spPr>
      <dsp:txXfrm>
        <a:off x="841061" y="1602133"/>
        <a:ext cx="300216" cy="653228"/>
      </dsp:txXfrm>
    </dsp:sp>
    <dsp:sp modelId="{B3F6DE1F-2B3D-804D-8E7D-3D88326A8D7C}">
      <dsp:nvSpPr>
        <dsp:cNvPr id="13" name="Rectangles 12" hidden="1"/>
        <dsp:cNvSpPr/>
      </dsp:nvSpPr>
      <dsp:spPr>
        <a:xfrm>
          <a:off x="841061" y="2529717"/>
          <a:ext cx="301851" cy="653228"/>
        </a:xfrm>
        <a:prstGeom prst="rect">
          <a:avLst/>
        </a:prstGeom>
      </dsp:spPr>
      <dsp:txXfrm>
        <a:off x="841061" y="2529717"/>
        <a:ext cx="301851" cy="653228"/>
      </dsp:txXfrm>
    </dsp:sp>
    <dsp:sp modelId="{7DAFF0C0-1B01-2D45-86C1-8FF6B8453CCB}">
      <dsp:nvSpPr>
        <dsp:cNvPr id="16" name="Rectangles 15" hidden="1"/>
        <dsp:cNvSpPr/>
      </dsp:nvSpPr>
      <dsp:spPr>
        <a:xfrm>
          <a:off x="841061" y="3457301"/>
          <a:ext cx="261291" cy="653228"/>
        </a:xfrm>
        <a:prstGeom prst="rect">
          <a:avLst/>
        </a:prstGeom>
      </dsp:spPr>
      <dsp:txXfrm>
        <a:off x="841061" y="3457301"/>
        <a:ext cx="261291" cy="653228"/>
      </dsp:txXfrm>
    </dsp:sp>
    <dsp:sp modelId="{87C6AA5E-AB21-7841-A3BD-18D4215A4BAB}">
      <dsp:nvSpPr>
        <dsp:cNvPr id="19" name="Rectangles 18" hidden="1"/>
        <dsp:cNvSpPr/>
      </dsp:nvSpPr>
      <dsp:spPr>
        <a:xfrm>
          <a:off x="841061" y="4384885"/>
          <a:ext cx="261291" cy="653228"/>
        </a:xfrm>
        <a:prstGeom prst="rect">
          <a:avLst/>
        </a:prstGeom>
      </dsp:spPr>
      <dsp:txXfrm>
        <a:off x="841061" y="4384885"/>
        <a:ext cx="261291" cy="653228"/>
      </dsp:txXfrm>
    </dsp:sp>
    <dsp:sp modelId="{85B2F39C-88D5-4B4B-87A9-D7E02F5439FF}">
      <dsp:nvSpPr>
        <dsp:cNvPr id="22" name="Rectangles 21" hidden="1"/>
        <dsp:cNvSpPr/>
      </dsp:nvSpPr>
      <dsp:spPr>
        <a:xfrm>
          <a:off x="2283604" y="866357"/>
          <a:ext cx="272856" cy="461421"/>
        </a:xfrm>
        <a:prstGeom prst="rect">
          <a:avLst/>
        </a:prstGeom>
      </dsp:spPr>
      <dsp:txXfrm>
        <a:off x="2283604" y="866357"/>
        <a:ext cx="272856" cy="461421"/>
      </dsp:txXfrm>
    </dsp:sp>
    <dsp:sp modelId="{7A89B443-AF5B-AF49-8819-CED66CE45D12}">
      <dsp:nvSpPr>
        <dsp:cNvPr id="25" name="Rectangles 24" hidden="1"/>
        <dsp:cNvSpPr/>
      </dsp:nvSpPr>
      <dsp:spPr>
        <a:xfrm>
          <a:off x="2624674" y="1602133"/>
          <a:ext cx="261291" cy="653228"/>
        </a:xfrm>
        <a:prstGeom prst="rect">
          <a:avLst/>
        </a:prstGeom>
      </dsp:spPr>
      <dsp:txXfrm>
        <a:off x="2624674" y="1602133"/>
        <a:ext cx="261291" cy="653228"/>
      </dsp:txXfrm>
    </dsp:sp>
    <dsp:sp modelId="{DEED3D15-C8E0-2E40-8EFA-98A4B5DACB11}">
      <dsp:nvSpPr>
        <dsp:cNvPr id="28" name="Rectangles 27" hidden="1"/>
        <dsp:cNvSpPr/>
      </dsp:nvSpPr>
      <dsp:spPr>
        <a:xfrm>
          <a:off x="2624674" y="2529717"/>
          <a:ext cx="261291" cy="653228"/>
        </a:xfrm>
        <a:prstGeom prst="rect">
          <a:avLst/>
        </a:prstGeom>
      </dsp:spPr>
      <dsp:txXfrm>
        <a:off x="2624674" y="2529717"/>
        <a:ext cx="261291" cy="653228"/>
      </dsp:txXfrm>
    </dsp:sp>
    <dsp:sp modelId="{2C15E775-04B4-C148-9C61-3E83BA694A90}">
      <dsp:nvSpPr>
        <dsp:cNvPr id="31" name="Rectangles 30" hidden="1"/>
        <dsp:cNvSpPr/>
      </dsp:nvSpPr>
      <dsp:spPr>
        <a:xfrm>
          <a:off x="2624674" y="3457301"/>
          <a:ext cx="261291" cy="653228"/>
        </a:xfrm>
        <a:prstGeom prst="rect">
          <a:avLst/>
        </a:prstGeom>
      </dsp:spPr>
      <dsp:txXfrm>
        <a:off x="2624674" y="3457301"/>
        <a:ext cx="261291" cy="653228"/>
      </dsp:txXfrm>
    </dsp:sp>
    <dsp:sp modelId="{4F5F91BF-BB1C-2E42-A3AB-728D139CF8A2}">
      <dsp:nvSpPr>
        <dsp:cNvPr id="34" name="Rectangles 33" hidden="1"/>
        <dsp:cNvSpPr/>
      </dsp:nvSpPr>
      <dsp:spPr>
        <a:xfrm>
          <a:off x="3922240" y="866357"/>
          <a:ext cx="272856" cy="461421"/>
        </a:xfrm>
        <a:prstGeom prst="rect">
          <a:avLst/>
        </a:prstGeom>
      </dsp:spPr>
      <dsp:txXfrm>
        <a:off x="3922240" y="866357"/>
        <a:ext cx="272856" cy="461421"/>
      </dsp:txXfrm>
    </dsp:sp>
    <dsp:sp modelId="{6E4F4206-FD57-044B-8DCF-19789B7C2447}">
      <dsp:nvSpPr>
        <dsp:cNvPr id="37" name="Rectangles 36" hidden="1"/>
        <dsp:cNvSpPr/>
      </dsp:nvSpPr>
      <dsp:spPr>
        <a:xfrm>
          <a:off x="4263309" y="1602133"/>
          <a:ext cx="261291" cy="1000249"/>
        </a:xfrm>
        <a:prstGeom prst="rect">
          <a:avLst/>
        </a:prstGeom>
      </dsp:spPr>
      <dsp:txXfrm>
        <a:off x="4263309" y="1602133"/>
        <a:ext cx="261291" cy="1000249"/>
      </dsp:txXfrm>
    </dsp:sp>
    <dsp:sp modelId="{24D34F38-C6AE-ED4A-A028-CC6727F5F3C5}">
      <dsp:nvSpPr>
        <dsp:cNvPr id="40" name="Rectangles 39" hidden="1"/>
        <dsp:cNvSpPr/>
      </dsp:nvSpPr>
      <dsp:spPr>
        <a:xfrm>
          <a:off x="5560875" y="866357"/>
          <a:ext cx="272856" cy="461421"/>
        </a:xfrm>
        <a:prstGeom prst="rect">
          <a:avLst/>
        </a:prstGeom>
      </dsp:spPr>
      <dsp:txXfrm>
        <a:off x="5560875" y="866357"/>
        <a:ext cx="272856" cy="461421"/>
      </dsp:txXfrm>
    </dsp:sp>
    <dsp:sp modelId="{A30DA578-0F5B-CA42-8FD0-B0CE21E834E8}">
      <dsp:nvSpPr>
        <dsp:cNvPr id="43" name="Rectangles 42" hidden="1"/>
        <dsp:cNvSpPr/>
      </dsp:nvSpPr>
      <dsp:spPr>
        <a:xfrm>
          <a:off x="5901945" y="1602133"/>
          <a:ext cx="261291" cy="971272"/>
        </a:xfrm>
        <a:prstGeom prst="rect">
          <a:avLst/>
        </a:prstGeom>
      </dsp:spPr>
      <dsp:txXfrm>
        <a:off x="5901945" y="1602133"/>
        <a:ext cx="261291" cy="971272"/>
      </dsp:txXfrm>
    </dsp:sp>
  </dsp:spTree>
</dsp:drawing>
</file>

<file path=ppt/diagrams/drawing1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5842000" cy="4260850"/>
        <a:chOff x="0" y="0"/>
        <a:chExt cx="5842000" cy="4260850"/>
      </a:xfrm>
    </dsp:grpSpPr>
    <dsp:sp modelId="{53168C60-2AD6-7F47-8488-AFF5EB55AC03}">
      <dsp:nvSpPr>
        <dsp:cNvPr id="3" name="Rounded Rectangle 2"/>
        <dsp:cNvSpPr/>
      </dsp:nvSpPr>
      <dsp:spPr bwMode="white">
        <a:xfrm>
          <a:off x="682870" y="0"/>
          <a:ext cx="2831520" cy="501276"/>
        </a:xfrm>
        <a:prstGeom prst="roundRect">
          <a:avLst>
            <a:gd name="adj" fmla="val 10000"/>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60960" tIns="40640" rIns="60960" bIns="406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kumimoji="1" lang="en-US" altLang="en-US" sz="3200" dirty="0" smtClean="0"/>
            <a:t>V1. 處理程序</a:t>
          </a:r>
          <a:endParaRPr lang="en-US" altLang="en-US" sz="3200" dirty="0"/>
        </a:p>
      </dsp:txBody>
      <dsp:txXfrm>
        <a:off x="682870" y="0"/>
        <a:ext cx="2831520" cy="501276"/>
      </dsp:txXfrm>
    </dsp:sp>
    <dsp:sp modelId="{08B95D63-C74F-AC48-8D4B-9AA0029280C9}">
      <dsp:nvSpPr>
        <dsp:cNvPr id="5" name="Freeform 4"/>
        <dsp:cNvSpPr/>
      </dsp:nvSpPr>
      <dsp:spPr bwMode="white">
        <a:xfrm>
          <a:off x="966022" y="501276"/>
          <a:ext cx="283152" cy="375957"/>
        </a:xfrm>
        <a:custGeom>
          <a:avLst/>
          <a:gdLst/>
          <a:ahLst/>
          <a:cxnLst/>
          <a:pathLst>
            <a:path w="446" h="592">
              <a:moveTo>
                <a:pt x="0" y="0"/>
              </a:moveTo>
              <a:lnTo>
                <a:pt x="0" y="592"/>
              </a:lnTo>
              <a:lnTo>
                <a:pt x="446" y="592"/>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375957"/>
      </dsp:txXfrm>
    </dsp:sp>
    <dsp:sp modelId="{92641BF8-9F4C-7342-8EE2-017B85486D88}">
      <dsp:nvSpPr>
        <dsp:cNvPr id="6" name="Rounded Rectangle 5"/>
        <dsp:cNvSpPr/>
      </dsp:nvSpPr>
      <dsp:spPr bwMode="white">
        <a:xfrm>
          <a:off x="1249174" y="626596"/>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A.</a:t>
          </a:r>
          <a:r>
            <a:rPr kumimoji="1" lang="zh-TW" altLang="en-US" sz="2400" smtClean="0">
              <a:solidFill>
                <a:schemeClr val="dk1"/>
              </a:solidFill>
            </a:rPr>
            <a:t>處理架構</a:t>
          </a:r>
          <a:endParaRPr lang="zh-TW" altLang="en-US" sz="2400">
            <a:solidFill>
              <a:schemeClr val="dk1"/>
            </a:solidFill>
          </a:endParaRPr>
        </a:p>
      </dsp:txBody>
      <dsp:txXfrm>
        <a:off x="1249174" y="626596"/>
        <a:ext cx="2060351" cy="501276"/>
      </dsp:txXfrm>
    </dsp:sp>
    <dsp:sp modelId="{5F3C4BC8-060E-E447-BB4A-74405C94D0D9}">
      <dsp:nvSpPr>
        <dsp:cNvPr id="7" name="Freeform 6"/>
        <dsp:cNvSpPr/>
      </dsp:nvSpPr>
      <dsp:spPr bwMode="white">
        <a:xfrm>
          <a:off x="966022" y="501276"/>
          <a:ext cx="283152" cy="1002553"/>
        </a:xfrm>
        <a:custGeom>
          <a:avLst/>
          <a:gdLst/>
          <a:ahLst/>
          <a:cxnLst/>
          <a:pathLst>
            <a:path w="446" h="1579">
              <a:moveTo>
                <a:pt x="0" y="0"/>
              </a:moveTo>
              <a:lnTo>
                <a:pt x="0" y="1579"/>
              </a:lnTo>
              <a:lnTo>
                <a:pt x="446" y="1579"/>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1002553"/>
      </dsp:txXfrm>
    </dsp:sp>
    <dsp:sp modelId="{4801BCCB-3F02-2C43-BEA0-1D7DA45E2A9D}">
      <dsp:nvSpPr>
        <dsp:cNvPr id="8" name="Rounded Rectangle 7"/>
        <dsp:cNvSpPr/>
      </dsp:nvSpPr>
      <dsp:spPr bwMode="white">
        <a:xfrm>
          <a:off x="1249174" y="1253191"/>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B.</a:t>
          </a:r>
          <a:r>
            <a:rPr kumimoji="1" lang="zh-TW" altLang="en-US" sz="2400" smtClean="0">
              <a:solidFill>
                <a:schemeClr val="dk1"/>
              </a:solidFill>
            </a:rPr>
            <a:t>數據探勘</a:t>
          </a:r>
          <a:endParaRPr lang="zh-TW" altLang="en-US" sz="2400">
            <a:solidFill>
              <a:schemeClr val="dk1"/>
            </a:solidFill>
          </a:endParaRPr>
        </a:p>
      </dsp:txBody>
      <dsp:txXfrm>
        <a:off x="1249174" y="1253191"/>
        <a:ext cx="2060351" cy="501276"/>
      </dsp:txXfrm>
    </dsp:sp>
    <dsp:sp modelId="{BCB15497-E109-3741-8CC1-2D4829E75A2A}">
      <dsp:nvSpPr>
        <dsp:cNvPr id="9" name="Freeform 8"/>
        <dsp:cNvSpPr/>
      </dsp:nvSpPr>
      <dsp:spPr bwMode="white">
        <a:xfrm>
          <a:off x="966022" y="501276"/>
          <a:ext cx="283152" cy="1629149"/>
        </a:xfrm>
        <a:custGeom>
          <a:avLst/>
          <a:gdLst/>
          <a:ahLst/>
          <a:cxnLst/>
          <a:pathLst>
            <a:path w="446" h="2566">
              <a:moveTo>
                <a:pt x="0" y="0"/>
              </a:moveTo>
              <a:lnTo>
                <a:pt x="0" y="2566"/>
              </a:lnTo>
              <a:lnTo>
                <a:pt x="446" y="2566"/>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1629149"/>
      </dsp:txXfrm>
    </dsp:sp>
    <dsp:sp modelId="{F35044D4-4568-C848-9E7E-6C4D77934A46}">
      <dsp:nvSpPr>
        <dsp:cNvPr id="10" name="Rounded Rectangle 9"/>
        <dsp:cNvSpPr/>
      </dsp:nvSpPr>
      <dsp:spPr bwMode="white">
        <a:xfrm>
          <a:off x="1249174" y="1879787"/>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C.</a:t>
          </a:r>
          <a:r>
            <a:rPr kumimoji="1" lang="zh-TW" altLang="en-US" sz="2400" smtClean="0">
              <a:solidFill>
                <a:schemeClr val="dk1"/>
              </a:solidFill>
            </a:rPr>
            <a:t>數據準備</a:t>
          </a:r>
          <a:endParaRPr lang="zh-TW" altLang="en-US" sz="2400">
            <a:solidFill>
              <a:schemeClr val="dk1"/>
            </a:solidFill>
          </a:endParaRPr>
        </a:p>
      </dsp:txBody>
      <dsp:txXfrm>
        <a:off x="1249174" y="1879787"/>
        <a:ext cx="2060351" cy="501276"/>
      </dsp:txXfrm>
    </dsp:sp>
    <dsp:sp modelId="{8C42A2BA-0B0E-9A4A-8DF4-BDCA1B932E5B}">
      <dsp:nvSpPr>
        <dsp:cNvPr id="11" name="Freeform 10"/>
        <dsp:cNvSpPr/>
      </dsp:nvSpPr>
      <dsp:spPr bwMode="white">
        <a:xfrm>
          <a:off x="966022" y="501276"/>
          <a:ext cx="283152" cy="2255744"/>
        </a:xfrm>
        <a:custGeom>
          <a:avLst/>
          <a:gdLst/>
          <a:ahLst/>
          <a:cxnLst/>
          <a:pathLst>
            <a:path w="446" h="3552">
              <a:moveTo>
                <a:pt x="0" y="0"/>
              </a:moveTo>
              <a:lnTo>
                <a:pt x="0" y="3552"/>
              </a:lnTo>
              <a:lnTo>
                <a:pt x="446" y="3552"/>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2255744"/>
      </dsp:txXfrm>
    </dsp:sp>
    <dsp:sp modelId="{6D9B1FFA-6C2D-6D43-8125-0672432F3816}">
      <dsp:nvSpPr>
        <dsp:cNvPr id="12" name="Rounded Rectangle 11"/>
        <dsp:cNvSpPr/>
      </dsp:nvSpPr>
      <dsp:spPr bwMode="white">
        <a:xfrm>
          <a:off x="1249174" y="2506382"/>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D.</a:t>
          </a:r>
          <a:r>
            <a:rPr kumimoji="1" lang="zh-TW" altLang="en-US" sz="2400" smtClean="0">
              <a:solidFill>
                <a:schemeClr val="dk1"/>
              </a:solidFill>
            </a:rPr>
            <a:t>數據檢視</a:t>
          </a:r>
          <a:endParaRPr lang="zh-TW" altLang="en-US" sz="2400">
            <a:solidFill>
              <a:schemeClr val="dk1"/>
            </a:solidFill>
          </a:endParaRPr>
        </a:p>
      </dsp:txBody>
      <dsp:txXfrm>
        <a:off x="1249174" y="2506382"/>
        <a:ext cx="2060351" cy="501276"/>
      </dsp:txXfrm>
    </dsp:sp>
    <dsp:sp modelId="{252E6A61-93EF-6C45-A016-5B1F890A1105}">
      <dsp:nvSpPr>
        <dsp:cNvPr id="13" name="Freeform 12"/>
        <dsp:cNvSpPr/>
      </dsp:nvSpPr>
      <dsp:spPr bwMode="white">
        <a:xfrm>
          <a:off x="966022" y="501276"/>
          <a:ext cx="283152" cy="2882340"/>
        </a:xfrm>
        <a:custGeom>
          <a:avLst/>
          <a:gdLst/>
          <a:ahLst/>
          <a:cxnLst/>
          <a:pathLst>
            <a:path w="446" h="4539">
              <a:moveTo>
                <a:pt x="0" y="0"/>
              </a:moveTo>
              <a:lnTo>
                <a:pt x="0" y="4539"/>
              </a:lnTo>
              <a:lnTo>
                <a:pt x="446" y="4539"/>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2882340"/>
      </dsp:txXfrm>
    </dsp:sp>
    <dsp:sp modelId="{D2CF3672-4165-3446-9C5A-54770385F14A}">
      <dsp:nvSpPr>
        <dsp:cNvPr id="14" name="Rounded Rectangle 13"/>
        <dsp:cNvSpPr/>
      </dsp:nvSpPr>
      <dsp:spPr bwMode="white">
        <a:xfrm>
          <a:off x="1249174" y="3132978"/>
          <a:ext cx="2018893" cy="501276"/>
        </a:xfrm>
        <a:prstGeom prst="roundRect">
          <a:avLst>
            <a:gd name="adj" fmla="val 10000"/>
          </a:avLst>
        </a:prstGeom>
        <a:noFill/>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E.</a:t>
          </a:r>
          <a:r>
            <a:rPr kumimoji="1" lang="zh-TW" altLang="en-US" sz="2400" dirty="0" smtClean="0">
              <a:solidFill>
                <a:schemeClr val="dk1"/>
              </a:solidFill>
            </a:rPr>
            <a:t>數據分割</a:t>
          </a:r>
          <a:endParaRPr lang="zh-TW" altLang="en-US" sz="2400" dirty="0">
            <a:solidFill>
              <a:schemeClr val="dk1"/>
            </a:solidFill>
          </a:endParaRPr>
        </a:p>
      </dsp:txBody>
      <dsp:txXfrm>
        <a:off x="1249174" y="3132978"/>
        <a:ext cx="2018893" cy="501276"/>
      </dsp:txXfrm>
    </dsp:sp>
    <dsp:sp modelId="{C140186C-D21E-284D-8CF6-AB67045B71C2}">
      <dsp:nvSpPr>
        <dsp:cNvPr id="15" name="Freeform 14"/>
        <dsp:cNvSpPr/>
      </dsp:nvSpPr>
      <dsp:spPr bwMode="white">
        <a:xfrm>
          <a:off x="966022" y="501276"/>
          <a:ext cx="283152" cy="3508935"/>
        </a:xfrm>
        <a:custGeom>
          <a:avLst/>
          <a:gdLst/>
          <a:ahLst/>
          <a:cxnLst/>
          <a:pathLst>
            <a:path w="446" h="5526">
              <a:moveTo>
                <a:pt x="0" y="0"/>
              </a:moveTo>
              <a:lnTo>
                <a:pt x="0" y="5526"/>
              </a:lnTo>
              <a:lnTo>
                <a:pt x="446" y="5526"/>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3508935"/>
      </dsp:txXfrm>
    </dsp:sp>
    <dsp:sp modelId="{C5CBD193-B01E-7E41-90A8-148B6130C003}">
      <dsp:nvSpPr>
        <dsp:cNvPr id="16" name="Rounded Rectangle 15"/>
        <dsp:cNvSpPr/>
      </dsp:nvSpPr>
      <dsp:spPr bwMode="white">
        <a:xfrm>
          <a:off x="1249174" y="3759574"/>
          <a:ext cx="3909956" cy="501276"/>
        </a:xfrm>
        <a:prstGeom prst="roundRect">
          <a:avLst>
            <a:gd name="adj" fmla="val 10000"/>
          </a:avLst>
        </a:prstGeom>
        <a:solidFill>
          <a:srgbClr val="CCFFCC">
            <a:alpha val="90000"/>
          </a:srgbClr>
        </a:solidFill>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P.</a:t>
          </a:r>
          <a:r>
            <a:rPr kumimoji="1" lang="zh-TW" altLang="en-US" sz="2400" dirty="0" smtClean="0">
              <a:solidFill>
                <a:schemeClr val="dk1"/>
              </a:solidFill>
            </a:rPr>
            <a:t>製作一份數據處理報告</a:t>
          </a:r>
          <a:endParaRPr lang="zh-TW" altLang="en-US" sz="2400" dirty="0">
            <a:solidFill>
              <a:schemeClr val="dk1"/>
            </a:solidFill>
          </a:endParaRPr>
        </a:p>
      </dsp:txBody>
      <dsp:txXfrm>
        <a:off x="1249174" y="3759574"/>
        <a:ext cx="3909956" cy="501276"/>
      </dsp:txXfrm>
    </dsp:sp>
    <dsp:sp modelId="{1EC11EE6-6CF5-1741-99AB-8F6E3EC6B827}">
      <dsp:nvSpPr>
        <dsp:cNvPr id="4" name="Rounded Rectangle 3" hidden="1"/>
        <dsp:cNvSpPr/>
      </dsp:nvSpPr>
      <dsp:spPr>
        <a:xfrm>
          <a:off x="682870" y="0"/>
          <a:ext cx="566304" cy="501276"/>
        </a:xfrm>
        <a:prstGeom prst="roundRect">
          <a:avLst>
            <a:gd name="adj" fmla="val 10000"/>
          </a:avLst>
        </a:prstGeom>
      </dsp:spPr>
      <dsp:txXfrm>
        <a:off x="682870" y="0"/>
        <a:ext cx="566304" cy="501276"/>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498080" cy="4800600"/>
        <a:chOff x="0" y="0"/>
        <a:chExt cx="7498080" cy="4800600"/>
      </a:xfrm>
    </dsp:grpSpPr>
    <dsp:sp modelId="{034178D6-31AE-3C48-9F02-2BACF1138763}">
      <dsp:nvSpPr>
        <dsp:cNvPr id="5" name="Freeform 4"/>
        <dsp:cNvSpPr/>
      </dsp:nvSpPr>
      <dsp:spPr bwMode="white">
        <a:xfrm>
          <a:off x="1398612" y="825244"/>
          <a:ext cx="2678969" cy="265800"/>
        </a:xfrm>
        <a:custGeom>
          <a:avLst/>
          <a:gdLst/>
          <a:ahLst/>
          <a:cxnLst/>
          <a:pathLst>
            <a:path w="4219" h="419">
              <a:moveTo>
                <a:pt x="4219" y="0"/>
              </a:moveTo>
              <a:lnTo>
                <a:pt x="4219" y="209"/>
              </a:lnTo>
              <a:lnTo>
                <a:pt x="0" y="209"/>
              </a:lnTo>
              <a:lnTo>
                <a:pt x="0" y="419"/>
              </a:lnTo>
            </a:path>
          </a:pathLst>
        </a:custGeom>
        <a:sp3d z="-110000"/>
      </dsp:spPr>
      <dsp:style>
        <a:lnRef idx="2">
          <a:schemeClr val="accent1">
            <a:shade val="60000"/>
          </a:schemeClr>
        </a:lnRef>
        <a:fillRef idx="0">
          <a:schemeClr val="accent1"/>
        </a:fillRef>
        <a:effectRef idx="0">
          <a:scrgbClr r="0" g="0" b="0"/>
        </a:effectRef>
        <a:fontRef idx="minor"/>
      </dsp:style>
      <dsp:txXfrm>
        <a:off x="1398612" y="825244"/>
        <a:ext cx="2678969" cy="265800"/>
      </dsp:txXfrm>
    </dsp:sp>
    <dsp:sp modelId="{2C663B67-F7D7-CA4A-8928-03F593408B14}">
      <dsp:nvSpPr>
        <dsp:cNvPr id="8" name="Freeform 7"/>
        <dsp:cNvSpPr/>
      </dsp:nvSpPr>
      <dsp:spPr bwMode="white">
        <a:xfrm>
          <a:off x="632856" y="1912244"/>
          <a:ext cx="765756" cy="265800"/>
        </a:xfrm>
        <a:custGeom>
          <a:avLst/>
          <a:gdLst/>
          <a:ahLst/>
          <a:cxnLst/>
          <a:pathLst>
            <a:path w="1206" h="419">
              <a:moveTo>
                <a:pt x="1206" y="0"/>
              </a:moveTo>
              <a:lnTo>
                <a:pt x="1206" y="209"/>
              </a:lnTo>
              <a:lnTo>
                <a:pt x="0" y="209"/>
              </a:lnTo>
              <a:lnTo>
                <a:pt x="0" y="419"/>
              </a:lnTo>
            </a:path>
          </a:pathLst>
        </a:custGeom>
        <a:sp3d z="-110000"/>
      </dsp:spPr>
      <dsp:style>
        <a:lnRef idx="2">
          <a:schemeClr val="accent1">
            <a:shade val="80000"/>
          </a:schemeClr>
        </a:lnRef>
        <a:fillRef idx="0">
          <a:schemeClr val="accent1"/>
        </a:fillRef>
        <a:effectRef idx="0">
          <a:scrgbClr r="0" g="0" b="0"/>
        </a:effectRef>
        <a:fontRef idx="minor"/>
      </dsp:style>
      <dsp:txXfrm>
        <a:off x="632856" y="1912244"/>
        <a:ext cx="765756" cy="265800"/>
      </dsp:txXfrm>
    </dsp:sp>
    <dsp:sp modelId="{6ACA5965-9557-2B42-B357-42CDF92C3588}">
      <dsp:nvSpPr>
        <dsp:cNvPr id="11" name="Freeform 10"/>
        <dsp:cNvSpPr/>
      </dsp:nvSpPr>
      <dsp:spPr bwMode="white">
        <a:xfrm>
          <a:off x="1398612" y="1912244"/>
          <a:ext cx="765756" cy="265800"/>
        </a:xfrm>
        <a:custGeom>
          <a:avLst/>
          <a:gdLst/>
          <a:ahLst/>
          <a:cxnLst/>
          <a:pathLst>
            <a:path w="1206" h="419">
              <a:moveTo>
                <a:pt x="0" y="0"/>
              </a:moveTo>
              <a:lnTo>
                <a:pt x="0" y="209"/>
              </a:lnTo>
              <a:lnTo>
                <a:pt x="1206" y="209"/>
              </a:lnTo>
              <a:lnTo>
                <a:pt x="1206" y="419"/>
              </a:lnTo>
            </a:path>
          </a:pathLst>
        </a:custGeom>
        <a:sp3d z="-110000"/>
      </dsp:spPr>
      <dsp:style>
        <a:lnRef idx="2">
          <a:schemeClr val="accent1">
            <a:shade val="80000"/>
          </a:schemeClr>
        </a:lnRef>
        <a:fillRef idx="0">
          <a:schemeClr val="accent1"/>
        </a:fillRef>
        <a:effectRef idx="0">
          <a:scrgbClr r="0" g="0" b="0"/>
        </a:effectRef>
        <a:fontRef idx="minor"/>
      </dsp:style>
      <dsp:txXfrm>
        <a:off x="1398612" y="1912244"/>
        <a:ext cx="765756" cy="265800"/>
      </dsp:txXfrm>
    </dsp:sp>
    <dsp:sp modelId="{CFABD302-0576-E541-9A61-64C17F92435F}">
      <dsp:nvSpPr>
        <dsp:cNvPr id="14" name="Freeform 13"/>
        <dsp:cNvSpPr/>
      </dsp:nvSpPr>
      <dsp:spPr bwMode="white">
        <a:xfrm>
          <a:off x="1658083" y="2810900"/>
          <a:ext cx="189857" cy="582228"/>
        </a:xfrm>
        <a:custGeom>
          <a:avLst/>
          <a:gdLst/>
          <a:ahLst/>
          <a:cxnLst/>
          <a:pathLst>
            <a:path w="299" h="917">
              <a:moveTo>
                <a:pt x="0" y="0"/>
              </a:moveTo>
              <a:lnTo>
                <a:pt x="0" y="917"/>
              </a:lnTo>
              <a:lnTo>
                <a:pt x="299" y="917"/>
              </a:lnTo>
            </a:path>
          </a:pathLst>
        </a:custGeom>
        <a:sp3d z="-110000"/>
      </dsp:spPr>
      <dsp:style>
        <a:lnRef idx="2">
          <a:schemeClr val="accent1">
            <a:shade val="80000"/>
          </a:schemeClr>
        </a:lnRef>
        <a:fillRef idx="0">
          <a:schemeClr val="accent1"/>
        </a:fillRef>
        <a:effectRef idx="0">
          <a:scrgbClr r="0" g="0" b="0"/>
        </a:effectRef>
        <a:fontRef idx="minor"/>
      </dsp:style>
      <dsp:txXfrm>
        <a:off x="1658083" y="2810900"/>
        <a:ext cx="189857" cy="582228"/>
      </dsp:txXfrm>
    </dsp:sp>
    <dsp:sp modelId="{4C46E18B-726D-FD40-A027-28B2471F884E}">
      <dsp:nvSpPr>
        <dsp:cNvPr id="17" name="Freeform 16"/>
        <dsp:cNvSpPr/>
      </dsp:nvSpPr>
      <dsp:spPr bwMode="white">
        <a:xfrm>
          <a:off x="1658083" y="2810900"/>
          <a:ext cx="189857" cy="1480883"/>
        </a:xfrm>
        <a:custGeom>
          <a:avLst/>
          <a:gdLst/>
          <a:ahLst/>
          <a:cxnLst/>
          <a:pathLst>
            <a:path w="299" h="2332">
              <a:moveTo>
                <a:pt x="0" y="0"/>
              </a:moveTo>
              <a:lnTo>
                <a:pt x="0" y="2332"/>
              </a:lnTo>
              <a:lnTo>
                <a:pt x="299" y="2332"/>
              </a:lnTo>
            </a:path>
          </a:pathLst>
        </a:custGeom>
        <a:sp3d z="-110000"/>
      </dsp:spPr>
      <dsp:style>
        <a:lnRef idx="2">
          <a:schemeClr val="accent1">
            <a:shade val="80000"/>
          </a:schemeClr>
        </a:lnRef>
        <a:fillRef idx="0">
          <a:schemeClr val="accent1"/>
        </a:fillRef>
        <a:effectRef idx="0">
          <a:scrgbClr r="0" g="0" b="0"/>
        </a:effectRef>
        <a:fontRef idx="minor"/>
      </dsp:style>
      <dsp:txXfrm>
        <a:off x="1658083" y="2810900"/>
        <a:ext cx="189857" cy="1480883"/>
      </dsp:txXfrm>
    </dsp:sp>
    <dsp:sp modelId="{E84295B1-6B0A-1F4D-8C59-86B253777F29}">
      <dsp:nvSpPr>
        <dsp:cNvPr id="20" name="Freeform 19"/>
        <dsp:cNvSpPr/>
      </dsp:nvSpPr>
      <dsp:spPr bwMode="white">
        <a:xfrm>
          <a:off x="3379452" y="825244"/>
          <a:ext cx="698129" cy="265800"/>
        </a:xfrm>
        <a:custGeom>
          <a:avLst/>
          <a:gdLst/>
          <a:ahLst/>
          <a:cxnLst/>
          <a:pathLst>
            <a:path w="1099" h="419">
              <a:moveTo>
                <a:pt x="1099" y="0"/>
              </a:moveTo>
              <a:lnTo>
                <a:pt x="1099" y="209"/>
              </a:lnTo>
              <a:lnTo>
                <a:pt x="0" y="209"/>
              </a:lnTo>
              <a:lnTo>
                <a:pt x="0" y="419"/>
              </a:lnTo>
            </a:path>
          </a:pathLst>
        </a:custGeom>
        <a:sp3d z="-110000"/>
      </dsp:spPr>
      <dsp:style>
        <a:lnRef idx="2">
          <a:schemeClr val="accent1">
            <a:shade val="60000"/>
          </a:schemeClr>
        </a:lnRef>
        <a:fillRef idx="0">
          <a:schemeClr val="accent1"/>
        </a:fillRef>
        <a:effectRef idx="0">
          <a:scrgbClr r="0" g="0" b="0"/>
        </a:effectRef>
        <a:fontRef idx="minor"/>
      </dsp:style>
      <dsp:txXfrm>
        <a:off x="3379452" y="825244"/>
        <a:ext cx="698129" cy="265800"/>
      </dsp:txXfrm>
    </dsp:sp>
    <dsp:sp modelId="{22666583-1139-5F42-88C9-6F2652935B5A}">
      <dsp:nvSpPr>
        <dsp:cNvPr id="23" name="Freeform 22"/>
        <dsp:cNvSpPr/>
      </dsp:nvSpPr>
      <dsp:spPr bwMode="white">
        <a:xfrm>
          <a:off x="2873167" y="1912244"/>
          <a:ext cx="189857" cy="582228"/>
        </a:xfrm>
        <a:custGeom>
          <a:avLst/>
          <a:gdLst/>
          <a:ahLst/>
          <a:cxnLst/>
          <a:pathLst>
            <a:path w="299" h="917">
              <a:moveTo>
                <a:pt x="0" y="0"/>
              </a:moveTo>
              <a:lnTo>
                <a:pt x="0" y="917"/>
              </a:lnTo>
              <a:lnTo>
                <a:pt x="299" y="917"/>
              </a:lnTo>
            </a:path>
          </a:pathLst>
        </a:custGeom>
        <a:sp3d z="-110000"/>
      </dsp:spPr>
      <dsp:style>
        <a:lnRef idx="2">
          <a:schemeClr val="accent1">
            <a:shade val="80000"/>
          </a:schemeClr>
        </a:lnRef>
        <a:fillRef idx="0">
          <a:schemeClr val="accent1"/>
        </a:fillRef>
        <a:effectRef idx="0">
          <a:scrgbClr r="0" g="0" b="0"/>
        </a:effectRef>
        <a:fontRef idx="minor"/>
      </dsp:style>
      <dsp:txXfrm>
        <a:off x="2873167" y="1912244"/>
        <a:ext cx="189857" cy="582228"/>
      </dsp:txXfrm>
    </dsp:sp>
    <dsp:sp modelId="{4F980836-EA0B-5247-A8C2-B259B30E76FC}">
      <dsp:nvSpPr>
        <dsp:cNvPr id="26" name="Freeform 25"/>
        <dsp:cNvSpPr/>
      </dsp:nvSpPr>
      <dsp:spPr bwMode="white">
        <a:xfrm>
          <a:off x="4077581" y="825244"/>
          <a:ext cx="833383" cy="265800"/>
        </a:xfrm>
        <a:custGeom>
          <a:avLst/>
          <a:gdLst/>
          <a:ahLst/>
          <a:cxnLst/>
          <a:pathLst>
            <a:path w="1312" h="419">
              <a:moveTo>
                <a:pt x="0" y="0"/>
              </a:moveTo>
              <a:lnTo>
                <a:pt x="0" y="209"/>
              </a:lnTo>
              <a:lnTo>
                <a:pt x="1312" y="209"/>
              </a:lnTo>
              <a:lnTo>
                <a:pt x="1312" y="419"/>
              </a:lnTo>
            </a:path>
          </a:pathLst>
        </a:custGeom>
        <a:sp3d z="-110000"/>
      </dsp:spPr>
      <dsp:style>
        <a:lnRef idx="2">
          <a:schemeClr val="accent1">
            <a:shade val="60000"/>
          </a:schemeClr>
        </a:lnRef>
        <a:fillRef idx="0">
          <a:schemeClr val="accent1"/>
        </a:fillRef>
        <a:effectRef idx="0">
          <a:scrgbClr r="0" g="0" b="0"/>
        </a:effectRef>
        <a:fontRef idx="minor"/>
      </dsp:style>
      <dsp:txXfrm>
        <a:off x="4077581" y="825244"/>
        <a:ext cx="833383" cy="265800"/>
      </dsp:txXfrm>
    </dsp:sp>
    <dsp:sp modelId="{9D45AE3C-649D-904C-83DD-024F1CE91C29}">
      <dsp:nvSpPr>
        <dsp:cNvPr id="29" name="Freeform 28"/>
        <dsp:cNvSpPr/>
      </dsp:nvSpPr>
      <dsp:spPr bwMode="white">
        <a:xfrm>
          <a:off x="4404679" y="1912244"/>
          <a:ext cx="189857" cy="1149609"/>
        </a:xfrm>
        <a:custGeom>
          <a:avLst/>
          <a:gdLst/>
          <a:ahLst/>
          <a:cxnLst/>
          <a:pathLst>
            <a:path w="299" h="1810">
              <a:moveTo>
                <a:pt x="0" y="0"/>
              </a:moveTo>
              <a:lnTo>
                <a:pt x="0" y="1810"/>
              </a:lnTo>
              <a:lnTo>
                <a:pt x="299" y="1810"/>
              </a:lnTo>
            </a:path>
          </a:pathLst>
        </a:custGeom>
        <a:sp3d z="-110000"/>
      </dsp:spPr>
      <dsp:style>
        <a:lnRef idx="2">
          <a:schemeClr val="accent1">
            <a:shade val="80000"/>
          </a:schemeClr>
        </a:lnRef>
        <a:fillRef idx="0">
          <a:schemeClr val="accent1"/>
        </a:fillRef>
        <a:effectRef idx="0">
          <a:scrgbClr r="0" g="0" b="0"/>
        </a:effectRef>
        <a:fontRef idx="minor"/>
      </dsp:style>
      <dsp:txXfrm>
        <a:off x="4404679" y="1912244"/>
        <a:ext cx="189857" cy="1149609"/>
      </dsp:txXfrm>
    </dsp:sp>
    <dsp:sp modelId="{7EBF02CE-9CD0-574D-BA6A-D2268F7A1957}">
      <dsp:nvSpPr>
        <dsp:cNvPr id="32" name="Freeform 31"/>
        <dsp:cNvSpPr/>
      </dsp:nvSpPr>
      <dsp:spPr bwMode="white">
        <a:xfrm>
          <a:off x="4077581" y="825244"/>
          <a:ext cx="2576269" cy="265800"/>
        </a:xfrm>
        <a:custGeom>
          <a:avLst/>
          <a:gdLst/>
          <a:ahLst/>
          <a:cxnLst/>
          <a:pathLst>
            <a:path w="4057" h="419">
              <a:moveTo>
                <a:pt x="0" y="0"/>
              </a:moveTo>
              <a:lnTo>
                <a:pt x="0" y="209"/>
              </a:lnTo>
              <a:lnTo>
                <a:pt x="4057" y="209"/>
              </a:lnTo>
              <a:lnTo>
                <a:pt x="4057" y="419"/>
              </a:lnTo>
            </a:path>
          </a:pathLst>
        </a:custGeom>
        <a:sp3d z="-110000"/>
      </dsp:spPr>
      <dsp:style>
        <a:lnRef idx="2">
          <a:schemeClr val="accent1">
            <a:shade val="60000"/>
          </a:schemeClr>
        </a:lnRef>
        <a:fillRef idx="0">
          <a:schemeClr val="accent1"/>
        </a:fillRef>
        <a:effectRef idx="0">
          <a:scrgbClr r="0" g="0" b="0"/>
        </a:effectRef>
        <a:fontRef idx="minor"/>
      </dsp:style>
      <dsp:txXfrm>
        <a:off x="4077581" y="825244"/>
        <a:ext cx="2576269" cy="265800"/>
      </dsp:txXfrm>
    </dsp:sp>
    <dsp:sp modelId="{C10230DB-E209-7B4A-94BB-423DE3E91B61}">
      <dsp:nvSpPr>
        <dsp:cNvPr id="35" name="Freeform 34"/>
        <dsp:cNvSpPr/>
      </dsp:nvSpPr>
      <dsp:spPr bwMode="white">
        <a:xfrm>
          <a:off x="5978466" y="1912244"/>
          <a:ext cx="253269" cy="849081"/>
        </a:xfrm>
        <a:custGeom>
          <a:avLst/>
          <a:gdLst/>
          <a:ahLst/>
          <a:cxnLst/>
          <a:pathLst>
            <a:path w="399" h="1337">
              <a:moveTo>
                <a:pt x="0" y="0"/>
              </a:moveTo>
              <a:lnTo>
                <a:pt x="0" y="1337"/>
              </a:lnTo>
              <a:lnTo>
                <a:pt x="399" y="1337"/>
              </a:lnTo>
            </a:path>
          </a:pathLst>
        </a:custGeom>
        <a:sp3d z="-110000"/>
      </dsp:spPr>
      <dsp:style>
        <a:lnRef idx="2">
          <a:schemeClr val="accent1">
            <a:shade val="80000"/>
          </a:schemeClr>
        </a:lnRef>
        <a:fillRef idx="0">
          <a:schemeClr val="accent1"/>
        </a:fillRef>
        <a:effectRef idx="0">
          <a:scrgbClr r="0" g="0" b="0"/>
        </a:effectRef>
        <a:fontRef idx="minor"/>
      </dsp:style>
      <dsp:txXfrm>
        <a:off x="5978466" y="1912244"/>
        <a:ext cx="253269" cy="849081"/>
      </dsp:txXfrm>
    </dsp:sp>
    <dsp:sp modelId="{BCD9A400-0959-F343-B34A-22B6242403BC}">
      <dsp:nvSpPr>
        <dsp:cNvPr id="3" name="Rectangles 2"/>
        <dsp:cNvSpPr/>
      </dsp:nvSpPr>
      <dsp:spPr bwMode="white">
        <a:xfrm>
          <a:off x="3075333" y="192388"/>
          <a:ext cx="2004496" cy="632856"/>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2000" b="0" i="0" smtClean="0"/>
            <a:t>數據探勘題型</a:t>
          </a:r>
          <a:endParaRPr lang="zh-TW" altLang="en-US" sz="2000"/>
        </a:p>
      </dsp:txBody>
      <dsp:txXfrm>
        <a:off x="3075333" y="192388"/>
        <a:ext cx="2004496" cy="632856"/>
      </dsp:txXfrm>
    </dsp:sp>
    <dsp:sp modelId="{1156B76D-334C-E340-9699-4563012DEC8E}">
      <dsp:nvSpPr>
        <dsp:cNvPr id="6" name="Rectangles 5"/>
        <dsp:cNvSpPr/>
      </dsp:nvSpPr>
      <dsp:spPr bwMode="white">
        <a:xfrm>
          <a:off x="657082" y="1091044"/>
          <a:ext cx="1483060" cy="821201"/>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sz="2000" b="0" i="0" dirty="0" smtClean="0"/>
            <a:t>(1)</a:t>
          </a:r>
          <a:r>
            <a:rPr lang="zh-TW" altLang="en-US" sz="2000" b="0" i="0" dirty="0" smtClean="0"/>
            <a:t>分類</a:t>
          </a:r>
          <a:r>
            <a:rPr lang="en-US" sz="2000" b="0" i="0" dirty="0" smtClean="0"/>
            <a:t>(classification)</a:t>
          </a:r>
          <a:endParaRPr lang="en-US" sz="2000" dirty="0"/>
        </a:p>
      </dsp:txBody>
      <dsp:txXfrm>
        <a:off x="657082" y="1091044"/>
        <a:ext cx="1483060" cy="821201"/>
      </dsp:txXfrm>
    </dsp:sp>
    <dsp:sp modelId="{EE920658-93B8-7848-AFAC-2CCFB327E17F}">
      <dsp:nvSpPr>
        <dsp:cNvPr id="9" name="Rectangles 8"/>
        <dsp:cNvSpPr/>
      </dsp:nvSpPr>
      <dsp:spPr bwMode="white">
        <a:xfrm>
          <a:off x="0" y="2178044"/>
          <a:ext cx="1265712" cy="1341870"/>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rgbClr val="008000"/>
              </a:solidFill>
            </a:rPr>
            <a:t>透過觀察大量數據後得出規則，以建立類別</a:t>
          </a:r>
          <a:r>
            <a:rPr lang="en-US" altLang="zh-TW" sz="1400" b="0" i="0" dirty="0" smtClean="0">
              <a:solidFill>
                <a:srgbClr val="008000"/>
              </a:solidFill>
            </a:rPr>
            <a:t>(class)</a:t>
          </a:r>
          <a:r>
            <a:rPr lang="zh-TW" altLang="en-US" sz="1400" b="0" i="0" dirty="0" smtClean="0">
              <a:solidFill>
                <a:srgbClr val="008000"/>
              </a:solidFill>
            </a:rPr>
            <a:t>模式，將數據中各屬性分門別類地加以定義。</a:t>
          </a:r>
          <a:endParaRPr lang="zh-TW" altLang="en-US" sz="1400" dirty="0">
            <a:solidFill>
              <a:srgbClr val="008000"/>
            </a:solidFill>
          </a:endParaRPr>
        </a:p>
      </dsp:txBody>
      <dsp:txXfrm>
        <a:off x="0" y="2178044"/>
        <a:ext cx="1265712" cy="1341870"/>
      </dsp:txXfrm>
    </dsp:sp>
    <dsp:sp modelId="{022D352F-40AE-6646-B4C6-C0B2AB6AD60D}">
      <dsp:nvSpPr>
        <dsp:cNvPr id="12" name="Rectangles 11"/>
        <dsp:cNvSpPr/>
      </dsp:nvSpPr>
      <dsp:spPr bwMode="white">
        <a:xfrm>
          <a:off x="1531512" y="2178044"/>
          <a:ext cx="1265712" cy="632856"/>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dirty="0" smtClean="0">
              <a:solidFill>
                <a:srgbClr val="008000"/>
              </a:solidFill>
            </a:rPr>
            <a:t>分類可細分為</a:t>
          </a:r>
          <a:r>
            <a:rPr lang="en-US" sz="1400" dirty="0" smtClean="0">
              <a:solidFill>
                <a:srgbClr val="008000"/>
              </a:solidFill>
            </a:rPr>
            <a:t> </a:t>
          </a:r>
          <a:r>
            <a:rPr lang="en-US" sz="1100" dirty="0" smtClean="0">
              <a:solidFill>
                <a:srgbClr val="008000"/>
              </a:solidFill>
            </a:rPr>
            <a:t>[Berry &amp; </a:t>
          </a:r>
          <a:r>
            <a:rPr lang="en-US" sz="1100" dirty="0" err="1" smtClean="0">
              <a:solidFill>
                <a:srgbClr val="008000"/>
              </a:solidFill>
            </a:rPr>
            <a:t>Linoff</a:t>
          </a:r>
          <a:r>
            <a:rPr lang="en-US" sz="1100" dirty="0" smtClean="0">
              <a:solidFill>
                <a:srgbClr val="008000"/>
              </a:solidFill>
            </a:rPr>
            <a:t>, 1997]</a:t>
          </a:r>
          <a:endParaRPr lang="en-US" sz="1100" dirty="0">
            <a:solidFill>
              <a:srgbClr val="008000"/>
            </a:solidFill>
          </a:endParaRPr>
        </a:p>
      </dsp:txBody>
      <dsp:txXfrm>
        <a:off x="1531512" y="2178044"/>
        <a:ext cx="1265712" cy="632856"/>
      </dsp:txXfrm>
    </dsp:sp>
    <dsp:sp modelId="{F94B6021-62D9-CB40-AC40-40C0842C778D}">
      <dsp:nvSpPr>
        <dsp:cNvPr id="15" name="Rectangles 14"/>
        <dsp:cNvSpPr/>
      </dsp:nvSpPr>
      <dsp:spPr bwMode="white">
        <a:xfrm>
          <a:off x="1847940" y="3076700"/>
          <a:ext cx="1488731" cy="632856"/>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800" dirty="0" smtClean="0"/>
            <a:t>分類</a:t>
          </a:r>
          <a:r>
            <a:rPr lang="zh-TW" altLang="en-US" sz="1400" dirty="0" smtClean="0"/>
            <a:t>：</a:t>
          </a:r>
          <a:r>
            <a:rPr lang="zh-TW" altLang="en-US" sz="1400" dirty="0" smtClean="0">
              <a:solidFill>
                <a:srgbClr val="CCFFCC"/>
              </a:solidFill>
            </a:rPr>
            <a:t>屬於離散</a:t>
          </a:r>
          <a:r>
            <a:rPr lang="en-US" altLang="zh-TW" sz="1400" dirty="0" smtClean="0">
              <a:solidFill>
                <a:srgbClr val="CCFFCC"/>
              </a:solidFill>
            </a:rPr>
            <a:t>(discrete)</a:t>
          </a:r>
          <a:r>
            <a:rPr lang="zh-TW" altLang="en-US" sz="1400" dirty="0" smtClean="0">
              <a:solidFill>
                <a:srgbClr val="CCFFCC"/>
              </a:solidFill>
            </a:rPr>
            <a:t>型態</a:t>
          </a:r>
          <a:endParaRPr lang="zh-TW" altLang="en-US" sz="1400" dirty="0">
            <a:solidFill>
              <a:srgbClr val="CCFFCC"/>
            </a:solidFill>
          </a:endParaRPr>
        </a:p>
      </dsp:txBody>
      <dsp:txXfrm>
        <a:off x="1847940" y="3076700"/>
        <a:ext cx="1488731" cy="632856"/>
      </dsp:txXfrm>
    </dsp:sp>
    <dsp:sp modelId="{F48A417C-0364-9C4C-B128-41F7807422F3}">
      <dsp:nvSpPr>
        <dsp:cNvPr id="18" name="Rectangles 17"/>
        <dsp:cNvSpPr/>
      </dsp:nvSpPr>
      <dsp:spPr bwMode="white">
        <a:xfrm>
          <a:off x="1847940" y="3975356"/>
          <a:ext cx="1742797" cy="632856"/>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pt-BR" sz="1800" dirty="0" smtClean="0"/>
            <a:t>推估</a:t>
          </a:r>
          <a:r>
            <a:rPr lang="pt-BR" sz="1800" dirty="0" smtClean="0"/>
            <a:t>(</a:t>
          </a:r>
          <a:r>
            <a:rPr lang="pt-BR" sz="1800" dirty="0" err="1" smtClean="0"/>
            <a:t>estimation</a:t>
          </a:r>
          <a:r>
            <a:rPr lang="pt-BR" sz="1800" dirty="0" smtClean="0"/>
            <a:t>)</a:t>
          </a:r>
          <a:r>
            <a:rPr lang="zh-TW" altLang="pt-BR" sz="1800" dirty="0" smtClean="0"/>
            <a:t>：</a:t>
          </a:r>
          <a:r>
            <a:rPr lang="zh-TW" altLang="pt-BR" sz="1400" dirty="0" smtClean="0">
              <a:solidFill>
                <a:srgbClr val="CCFFCC"/>
              </a:solidFill>
            </a:rPr>
            <a:t>屬於連續</a:t>
          </a:r>
          <a:r>
            <a:rPr lang="zh-TW" altLang="en-US" sz="1400" dirty="0" smtClean="0">
              <a:solidFill>
                <a:srgbClr val="CCFFCC"/>
              </a:solidFill>
            </a:rPr>
            <a:t>   </a:t>
          </a:r>
          <a:r>
            <a:rPr lang="pt-BR" sz="1400" dirty="0" smtClean="0">
              <a:solidFill>
                <a:srgbClr val="CCFFCC"/>
              </a:solidFill>
            </a:rPr>
            <a:t>(</a:t>
          </a:r>
          <a:r>
            <a:rPr lang="pt-BR" sz="1400" dirty="0" err="1" smtClean="0">
              <a:solidFill>
                <a:srgbClr val="CCFFCC"/>
              </a:solidFill>
            </a:rPr>
            <a:t>continuous</a:t>
          </a:r>
          <a:r>
            <a:rPr lang="pt-BR" sz="1400" dirty="0" smtClean="0">
              <a:solidFill>
                <a:srgbClr val="CCFFCC"/>
              </a:solidFill>
            </a:rPr>
            <a:t>)</a:t>
          </a:r>
          <a:r>
            <a:rPr lang="zh-TW" altLang="pt-BR" sz="1400" dirty="0" smtClean="0">
              <a:solidFill>
                <a:srgbClr val="CCFFCC"/>
              </a:solidFill>
            </a:rPr>
            <a:t>型態</a:t>
          </a:r>
          <a:endParaRPr lang="pt-BR" sz="1400" dirty="0">
            <a:solidFill>
              <a:srgbClr val="CCFFCC"/>
            </a:solidFill>
          </a:endParaRPr>
        </a:p>
      </dsp:txBody>
      <dsp:txXfrm>
        <a:off x="1847940" y="3975356"/>
        <a:ext cx="1742797" cy="632856"/>
      </dsp:txXfrm>
    </dsp:sp>
    <dsp:sp modelId="{D6526F73-3FD7-2B43-AB0C-BA4591ADD4F2}">
      <dsp:nvSpPr>
        <dsp:cNvPr id="21" name="Rectangles 20"/>
        <dsp:cNvSpPr/>
      </dsp:nvSpPr>
      <dsp:spPr bwMode="white">
        <a:xfrm>
          <a:off x="2746596" y="1091044"/>
          <a:ext cx="1265712" cy="821201"/>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sz="2000" b="0" i="0" dirty="0" smtClean="0"/>
            <a:t>(2</a:t>
          </a:r>
          <a:r>
            <a:rPr lang="en-US" sz="2000" dirty="0" smtClean="0"/>
            <a:t>)</a:t>
          </a:r>
          <a:r>
            <a:rPr lang="zh-TW" altLang="en-US" sz="2000" b="0" i="0" dirty="0" smtClean="0"/>
            <a:t>預測</a:t>
          </a:r>
          <a:r>
            <a:rPr lang="en-US" sz="2000" b="0" i="0" dirty="0" smtClean="0"/>
            <a:t>(prediction)</a:t>
          </a:r>
          <a:endParaRPr lang="en-US" sz="2000" dirty="0"/>
        </a:p>
      </dsp:txBody>
      <dsp:txXfrm>
        <a:off x="2746596" y="1091044"/>
        <a:ext cx="1265712" cy="821201"/>
      </dsp:txXfrm>
    </dsp:sp>
    <dsp:sp modelId="{9E1E4A23-CAD1-5044-A728-1144695F8C97}">
      <dsp:nvSpPr>
        <dsp:cNvPr id="24" name="Rectangles 23"/>
        <dsp:cNvSpPr/>
      </dsp:nvSpPr>
      <dsp:spPr bwMode="white">
        <a:xfrm>
          <a:off x="3063024" y="2178044"/>
          <a:ext cx="1265712" cy="632856"/>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rgbClr val="008000"/>
              </a:solidFill>
            </a:rPr>
            <a:t>利用歷史數據來預測未來可能發生的行為或結果。</a:t>
          </a:r>
          <a:endParaRPr lang="zh-TW" altLang="en-US" sz="1400" dirty="0">
            <a:solidFill>
              <a:srgbClr val="008000"/>
            </a:solidFill>
          </a:endParaRPr>
        </a:p>
      </dsp:txBody>
      <dsp:txXfrm>
        <a:off x="3063024" y="2178044"/>
        <a:ext cx="1265712" cy="632856"/>
      </dsp:txXfrm>
    </dsp:sp>
    <dsp:sp modelId="{F3110FCC-3D6F-D848-8582-D75FF5A1361B}">
      <dsp:nvSpPr>
        <dsp:cNvPr id="27" name="Rectangles 26"/>
        <dsp:cNvSpPr/>
      </dsp:nvSpPr>
      <dsp:spPr bwMode="white">
        <a:xfrm>
          <a:off x="4278108" y="1091044"/>
          <a:ext cx="1265712" cy="821201"/>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sz="2000" b="0" i="0" dirty="0" smtClean="0"/>
            <a:t>(3)</a:t>
          </a:r>
          <a:r>
            <a:rPr lang="zh-TW" altLang="en-US" sz="2000" b="0" i="0" dirty="0" smtClean="0"/>
            <a:t>分群</a:t>
          </a:r>
          <a:r>
            <a:rPr lang="en-US" sz="2000" b="0" i="0" dirty="0" smtClean="0"/>
            <a:t>(clustering)</a:t>
          </a:r>
          <a:endParaRPr lang="en-US" sz="2000" dirty="0"/>
        </a:p>
      </dsp:txBody>
      <dsp:txXfrm>
        <a:off x="4278108" y="1091044"/>
        <a:ext cx="1265712" cy="821201"/>
      </dsp:txXfrm>
    </dsp:sp>
    <dsp:sp modelId="{A3340160-57CE-9045-850C-5B11B6BD2158}">
      <dsp:nvSpPr>
        <dsp:cNvPr id="30" name="Rectangles 29"/>
        <dsp:cNvSpPr/>
      </dsp:nvSpPr>
      <dsp:spPr bwMode="white">
        <a:xfrm>
          <a:off x="4594536" y="2178044"/>
          <a:ext cx="1265712" cy="1767618"/>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rgbClr val="008000"/>
              </a:solidFill>
            </a:rPr>
            <a:t>根據樣本之間的相似度，將數據區分為不同群集，使同一群集內的個體距離較近或變異較小，不同群集間的個體距離較遠或變異較大。</a:t>
          </a:r>
          <a:endParaRPr lang="zh-TW" altLang="en-US" sz="1400" dirty="0">
            <a:solidFill>
              <a:srgbClr val="008000"/>
            </a:solidFill>
          </a:endParaRPr>
        </a:p>
      </dsp:txBody>
      <dsp:txXfrm>
        <a:off x="4594536" y="2178044"/>
        <a:ext cx="1265712" cy="1767618"/>
      </dsp:txXfrm>
    </dsp:sp>
    <dsp:sp modelId="{A54FF6E6-5E7D-2D43-BC52-07A86898DAD1}">
      <dsp:nvSpPr>
        <dsp:cNvPr id="33" name="Rectangles 32"/>
        <dsp:cNvSpPr/>
      </dsp:nvSpPr>
      <dsp:spPr bwMode="white">
        <a:xfrm>
          <a:off x="5809620" y="1091044"/>
          <a:ext cx="1688460" cy="821201"/>
        </a:xfrm>
        <a:prstGeom prst="rect">
          <a:avLst/>
        </a:prstGeom>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12700" tIns="12700" rIns="1270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sz="2000" b="0" i="0" dirty="0" smtClean="0"/>
            <a:t>(4)</a:t>
          </a:r>
          <a:r>
            <a:rPr lang="zh-TW" altLang="en-US" sz="2000" b="0" i="0" dirty="0" smtClean="0"/>
            <a:t>關聯規則</a:t>
          </a:r>
          <a:r>
            <a:rPr lang="en-US" sz="2000" b="0" i="0" dirty="0" smtClean="0"/>
            <a:t>(association rule)</a:t>
          </a:r>
          <a:r>
            <a:rPr lang="zh-TW" altLang="en-US" sz="2000" b="0" i="0" dirty="0" smtClean="0"/>
            <a:t>分析</a:t>
          </a:r>
          <a:endParaRPr lang="en-US" sz="2000" dirty="0"/>
        </a:p>
      </dsp:txBody>
      <dsp:txXfrm>
        <a:off x="5809620" y="1091044"/>
        <a:ext cx="1688460" cy="821201"/>
      </dsp:txXfrm>
    </dsp:sp>
    <dsp:sp modelId="{1B940FA5-BD06-F548-892C-7B1DABD95C64}">
      <dsp:nvSpPr>
        <dsp:cNvPr id="36" name="Rectangles 35"/>
        <dsp:cNvSpPr/>
      </dsp:nvSpPr>
      <dsp:spPr bwMode="white">
        <a:xfrm>
          <a:off x="6231735" y="2178044"/>
          <a:ext cx="1265712" cy="1166563"/>
        </a:xfrm>
        <a:prstGeom prst="rect">
          <a:avLst/>
        </a:prstGeom>
        <a:solidFill>
          <a:srgbClr val="CCFFCC"/>
        </a:solidFill>
        <a:sp3d contourW="19050" prstMaterial="metal">
          <a:bevelT w="88900" h="203200"/>
          <a:bevelB w="165100" h="254000"/>
        </a:sp3d>
      </dsp:spPr>
      <dsp:style>
        <a:lnRef idx="0">
          <a:schemeClr val="lt1"/>
        </a:lnRef>
        <a:fillRef idx="1">
          <a:schemeClr val="accent1"/>
        </a:fillRef>
        <a:effectRef idx="1">
          <a:scrgbClr r="0" g="0" b="0"/>
        </a:effectRef>
        <a:fontRef idx="minor">
          <a:schemeClr val="lt1"/>
        </a:fontRef>
      </dsp:style>
      <dsp:txBody>
        <a:bodyPr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rgbClr val="008000"/>
              </a:solidFill>
            </a:rPr>
            <a:t>透過數據尋找分析在同一時間發生的事件或紀錄，並呈現搜尋結果的規則。</a:t>
          </a:r>
          <a:endParaRPr lang="zh-TW" altLang="en-US" sz="1400" dirty="0">
            <a:solidFill>
              <a:srgbClr val="008000"/>
            </a:solidFill>
          </a:endParaRPr>
        </a:p>
      </dsp:txBody>
      <dsp:txXfrm>
        <a:off x="6231735" y="2178044"/>
        <a:ext cx="1265712" cy="1166563"/>
      </dsp:txXfrm>
    </dsp:sp>
    <dsp:sp modelId="{AF2D1F75-6FAF-1249-B97F-1D4C9661010C}">
      <dsp:nvSpPr>
        <dsp:cNvPr id="4" name="Rectangles 3" hidden="1"/>
        <dsp:cNvSpPr/>
      </dsp:nvSpPr>
      <dsp:spPr>
        <a:xfrm>
          <a:off x="3075333" y="192388"/>
          <a:ext cx="400899" cy="632856"/>
        </a:xfrm>
        <a:prstGeom prst="rect">
          <a:avLst/>
        </a:prstGeom>
      </dsp:spPr>
      <dsp:txXfrm>
        <a:off x="3075333" y="192388"/>
        <a:ext cx="400899" cy="632856"/>
      </dsp:txXfrm>
    </dsp:sp>
    <dsp:sp modelId="{443F1F8D-9439-C646-A7B0-CD52AE43AF72}">
      <dsp:nvSpPr>
        <dsp:cNvPr id="7" name="Rectangles 6" hidden="1"/>
        <dsp:cNvSpPr/>
      </dsp:nvSpPr>
      <dsp:spPr>
        <a:xfrm>
          <a:off x="657082" y="1091044"/>
          <a:ext cx="296612" cy="821201"/>
        </a:xfrm>
        <a:prstGeom prst="rect">
          <a:avLst/>
        </a:prstGeom>
      </dsp:spPr>
      <dsp:txXfrm>
        <a:off x="657082" y="1091044"/>
        <a:ext cx="296612" cy="821201"/>
      </dsp:txXfrm>
    </dsp:sp>
    <dsp:sp modelId="{9EFADFD8-4272-5340-897C-CA3EADC940AD}">
      <dsp:nvSpPr>
        <dsp:cNvPr id="10" name="Rectangles 9" hidden="1"/>
        <dsp:cNvSpPr/>
      </dsp:nvSpPr>
      <dsp:spPr>
        <a:xfrm>
          <a:off x="0" y="2178044"/>
          <a:ext cx="253142" cy="1341870"/>
        </a:xfrm>
        <a:prstGeom prst="rect">
          <a:avLst/>
        </a:prstGeom>
      </dsp:spPr>
      <dsp:txXfrm>
        <a:off x="0" y="2178044"/>
        <a:ext cx="253142" cy="1341870"/>
      </dsp:txXfrm>
    </dsp:sp>
    <dsp:sp modelId="{BB1F46CF-794D-E54B-A0B1-84F18B2780C7}">
      <dsp:nvSpPr>
        <dsp:cNvPr id="13" name="Rectangles 12" hidden="1"/>
        <dsp:cNvSpPr/>
      </dsp:nvSpPr>
      <dsp:spPr>
        <a:xfrm>
          <a:off x="1531512" y="2178044"/>
          <a:ext cx="253142" cy="632856"/>
        </a:xfrm>
        <a:prstGeom prst="rect">
          <a:avLst/>
        </a:prstGeom>
      </dsp:spPr>
      <dsp:txXfrm>
        <a:off x="1531512" y="2178044"/>
        <a:ext cx="253142" cy="632856"/>
      </dsp:txXfrm>
    </dsp:sp>
    <dsp:sp modelId="{BC1E3846-0E70-0E44-8706-7671DFF48DC9}">
      <dsp:nvSpPr>
        <dsp:cNvPr id="16" name="Rectangles 15" hidden="1"/>
        <dsp:cNvSpPr/>
      </dsp:nvSpPr>
      <dsp:spPr>
        <a:xfrm>
          <a:off x="1847940" y="3076700"/>
          <a:ext cx="297746" cy="632856"/>
        </a:xfrm>
        <a:prstGeom prst="rect">
          <a:avLst/>
        </a:prstGeom>
      </dsp:spPr>
      <dsp:txXfrm>
        <a:off x="1847940" y="3076700"/>
        <a:ext cx="297746" cy="632856"/>
      </dsp:txXfrm>
    </dsp:sp>
    <dsp:sp modelId="{B14A4B90-F864-AA49-8821-10C8B48179FF}">
      <dsp:nvSpPr>
        <dsp:cNvPr id="19" name="Rectangles 18" hidden="1"/>
        <dsp:cNvSpPr/>
      </dsp:nvSpPr>
      <dsp:spPr>
        <a:xfrm>
          <a:off x="1847940" y="3975356"/>
          <a:ext cx="348559" cy="632856"/>
        </a:xfrm>
        <a:prstGeom prst="rect">
          <a:avLst/>
        </a:prstGeom>
      </dsp:spPr>
      <dsp:txXfrm>
        <a:off x="1847940" y="3975356"/>
        <a:ext cx="348559" cy="632856"/>
      </dsp:txXfrm>
    </dsp:sp>
    <dsp:sp modelId="{0C3A038E-3105-EF4E-B4AA-52931D66443F}">
      <dsp:nvSpPr>
        <dsp:cNvPr id="22" name="Rectangles 21" hidden="1"/>
        <dsp:cNvSpPr/>
      </dsp:nvSpPr>
      <dsp:spPr>
        <a:xfrm>
          <a:off x="2746596" y="1091044"/>
          <a:ext cx="253142" cy="821201"/>
        </a:xfrm>
        <a:prstGeom prst="rect">
          <a:avLst/>
        </a:prstGeom>
      </dsp:spPr>
      <dsp:txXfrm>
        <a:off x="2746596" y="1091044"/>
        <a:ext cx="253142" cy="821201"/>
      </dsp:txXfrm>
    </dsp:sp>
    <dsp:sp modelId="{C174C3FC-385D-164D-838F-4F313CB2604B}">
      <dsp:nvSpPr>
        <dsp:cNvPr id="25" name="Rectangles 24" hidden="1"/>
        <dsp:cNvSpPr/>
      </dsp:nvSpPr>
      <dsp:spPr>
        <a:xfrm>
          <a:off x="3063024" y="2178044"/>
          <a:ext cx="253142" cy="632856"/>
        </a:xfrm>
        <a:prstGeom prst="rect">
          <a:avLst/>
        </a:prstGeom>
      </dsp:spPr>
      <dsp:txXfrm>
        <a:off x="3063024" y="2178044"/>
        <a:ext cx="253142" cy="632856"/>
      </dsp:txXfrm>
    </dsp:sp>
    <dsp:sp modelId="{4ED74125-2EB3-A946-A735-476FF26651B0}">
      <dsp:nvSpPr>
        <dsp:cNvPr id="28" name="Rectangles 27" hidden="1"/>
        <dsp:cNvSpPr/>
      </dsp:nvSpPr>
      <dsp:spPr>
        <a:xfrm>
          <a:off x="4278108" y="1091044"/>
          <a:ext cx="253142" cy="821201"/>
        </a:xfrm>
        <a:prstGeom prst="rect">
          <a:avLst/>
        </a:prstGeom>
      </dsp:spPr>
      <dsp:txXfrm>
        <a:off x="4278108" y="1091044"/>
        <a:ext cx="253142" cy="821201"/>
      </dsp:txXfrm>
    </dsp:sp>
    <dsp:sp modelId="{4CA2C9C1-39F2-C148-AC93-C9EB4B80AB2B}">
      <dsp:nvSpPr>
        <dsp:cNvPr id="31" name="Rectangles 30" hidden="1"/>
        <dsp:cNvSpPr/>
      </dsp:nvSpPr>
      <dsp:spPr>
        <a:xfrm>
          <a:off x="4594536" y="2178044"/>
          <a:ext cx="253142" cy="1767618"/>
        </a:xfrm>
        <a:prstGeom prst="rect">
          <a:avLst/>
        </a:prstGeom>
      </dsp:spPr>
      <dsp:txXfrm>
        <a:off x="4594536" y="2178044"/>
        <a:ext cx="253142" cy="1767618"/>
      </dsp:txXfrm>
    </dsp:sp>
    <dsp:sp modelId="{4728757F-4537-6F49-AD15-96BC9EE7679D}">
      <dsp:nvSpPr>
        <dsp:cNvPr id="34" name="Rectangles 33" hidden="1"/>
        <dsp:cNvSpPr/>
      </dsp:nvSpPr>
      <dsp:spPr>
        <a:xfrm>
          <a:off x="5809620" y="1091044"/>
          <a:ext cx="337692" cy="821201"/>
        </a:xfrm>
        <a:prstGeom prst="rect">
          <a:avLst/>
        </a:prstGeom>
      </dsp:spPr>
      <dsp:txXfrm>
        <a:off x="5809620" y="1091044"/>
        <a:ext cx="337692" cy="821201"/>
      </dsp:txXfrm>
    </dsp:sp>
    <dsp:sp modelId="{E16CC116-9761-8840-AB59-6914B302FA9B}">
      <dsp:nvSpPr>
        <dsp:cNvPr id="37" name="Rectangles 36" hidden="1"/>
        <dsp:cNvSpPr/>
      </dsp:nvSpPr>
      <dsp:spPr>
        <a:xfrm>
          <a:off x="6231735" y="2178044"/>
          <a:ext cx="253142" cy="1166563"/>
        </a:xfrm>
        <a:prstGeom prst="rect">
          <a:avLst/>
        </a:prstGeom>
      </dsp:spPr>
      <dsp:txXfrm>
        <a:off x="6231735" y="2178044"/>
        <a:ext cx="253142" cy="1166563"/>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498080" cy="5120036"/>
        <a:chOff x="0" y="0"/>
        <a:chExt cx="7498080" cy="5120036"/>
      </a:xfrm>
    </dsp:grpSpPr>
    <dsp:sp modelId="{83CEDC2A-4E1D-624B-84E5-7D9E4FC9D9CF}">
      <dsp:nvSpPr>
        <dsp:cNvPr id="5" name="Rectangles 4"/>
        <dsp:cNvSpPr/>
      </dsp:nvSpPr>
      <dsp:spPr bwMode="white">
        <a:xfrm>
          <a:off x="0" y="183763"/>
          <a:ext cx="7498080" cy="1285240"/>
        </a:xfrm>
        <a:prstGeom prst="rect">
          <a:avLst/>
        </a:prstGeom>
        <a:sp3d z="152400" extrusionH="63500" prstMaterial="dkEdge">
          <a:bevelT w="135400" h="16350" prst="relaxedInset"/>
          <a:contourClr>
            <a:schemeClr val="bg1"/>
          </a:contourClr>
        </a:sp3d>
      </dsp:spPr>
      <dsp:style>
        <a:lnRef idx="1">
          <a:schemeClr val="accent1"/>
        </a:lnRef>
        <a:fillRef idx="1">
          <a:schemeClr val="lt1">
            <a:alpha val="90000"/>
          </a:schemeClr>
        </a:fillRef>
        <a:effectRef idx="2">
          <a:scrgbClr r="0" g="0" b="0"/>
        </a:effectRef>
        <a:fontRef idx="minor"/>
      </dsp:style>
      <dsp:txBody>
        <a:bodyPr lIns="581934" tIns="187452" rIns="581934" bIns="128016" anchor="t"/>
        <a:lstStyle>
          <a:lvl1pPr algn="l">
            <a:defRPr sz="900"/>
          </a:lvl1pPr>
          <a:lvl2pPr marL="57150" indent="-57150" algn="l">
            <a:defRPr sz="900"/>
          </a:lvl2pPr>
          <a:lvl3pPr marL="114300" indent="-57150" algn="l">
            <a:defRPr sz="900"/>
          </a:lvl3pPr>
          <a:lvl4pPr marL="171450" indent="-57150" algn="l">
            <a:defRPr sz="900"/>
          </a:lvl4pPr>
          <a:lvl5pPr marL="228600" indent="-57150" algn="l">
            <a:defRPr sz="900"/>
          </a:lvl5pPr>
          <a:lvl6pPr marL="285750" indent="-57150" algn="l">
            <a:defRPr sz="900"/>
          </a:lvl6pPr>
          <a:lvl7pPr marL="342900" indent="-57150" algn="l">
            <a:defRPr sz="900"/>
          </a:lvl7pPr>
          <a:lvl8pPr marL="400050" indent="-57150" algn="l">
            <a:defRPr sz="900"/>
          </a:lvl8pPr>
          <a:lvl9pPr marL="457200" indent="-57150" algn="l">
            <a:defRPr sz="900"/>
          </a:lvl9pPr>
        </a:lstStyle>
        <a:p>
          <a:pPr marL="171450" lvl="1" indent="-171450" rtl="0">
            <a:lnSpc>
              <a:spcPct val="100000"/>
            </a:lnSpc>
            <a:spcBef>
              <a:spcPct val="0"/>
            </a:spcBef>
            <a:spcAft>
              <a:spcPct val="15000"/>
            </a:spcAft>
            <a:buChar char="•"/>
          </a:pPr>
          <a:r>
            <a:rPr lang="zh-TW" altLang="en-US" sz="1800" b="0" i="0" smtClean="0">
              <a:solidFill>
                <a:schemeClr val="dk1"/>
              </a:solidFill>
            </a:rPr>
            <a:t>強調彙整，也就是企業管理者藉由關鍵的績效指標，</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綜觀企業整體營運成效，</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再視需要深入瞭解指標背後的細節數據。</a:t>
          </a:r>
          <a:r>
            <a:rPr lang="zh-TW" altLang="en-US" sz="1800" smtClean="0">
              <a:solidFill>
                <a:schemeClr val="dk1"/>
              </a:solidFill>
            </a:rPr>
            <a:t> </a:t>
          </a:r>
          <a:endParaRPr lang="zh-TW" altLang="en-US" sz="1800">
            <a:solidFill>
              <a:schemeClr val="dk1"/>
            </a:solidFill>
          </a:endParaRPr>
        </a:p>
      </dsp:txBody>
      <dsp:txXfrm>
        <a:off x="0" y="183763"/>
        <a:ext cx="7498080" cy="1285240"/>
      </dsp:txXfrm>
    </dsp:sp>
    <dsp:sp modelId="{717168FE-85EC-314E-8E64-EA9B13BA5735}">
      <dsp:nvSpPr>
        <dsp:cNvPr id="4" name="Rounded Rectangle 3"/>
        <dsp:cNvSpPr/>
      </dsp:nvSpPr>
      <dsp:spPr bwMode="white">
        <a:xfrm>
          <a:off x="374904" y="50923"/>
          <a:ext cx="6894949" cy="265680"/>
        </a:xfrm>
        <a:prstGeom prst="roundRect">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198386" tIns="0" rIns="198386" bIns="0" anchor="ctr"/>
        <a:lstStyle>
          <a:lvl1pPr algn="l">
            <a:defRPr sz="900"/>
          </a:lvl1pPr>
          <a:lvl2pPr marL="57150" indent="-57150" algn="l">
            <a:defRPr sz="700"/>
          </a:lvl2pPr>
          <a:lvl3pPr marL="114300" indent="-57150" algn="l">
            <a:defRPr sz="700"/>
          </a:lvl3pPr>
          <a:lvl4pPr marL="171450" indent="-57150" algn="l">
            <a:defRPr sz="700"/>
          </a:lvl4pPr>
          <a:lvl5pPr marL="228600" indent="-57150" algn="l">
            <a:defRPr sz="700"/>
          </a:lvl5pPr>
          <a:lvl6pPr marL="285750" indent="-57150" algn="l">
            <a:defRPr sz="700"/>
          </a:lvl6pPr>
          <a:lvl7pPr marL="342900" indent="-57150" algn="l">
            <a:defRPr sz="700"/>
          </a:lvl7pPr>
          <a:lvl8pPr marL="400050" indent="-57150" algn="l">
            <a:defRPr sz="700"/>
          </a:lvl8pPr>
          <a:lvl9pPr marL="457200" indent="-57150" algn="l">
            <a:defRPr sz="700"/>
          </a:lvl9pPr>
        </a:lstStyle>
        <a:p>
          <a:pPr lvl="0" rtl="0">
            <a:lnSpc>
              <a:spcPct val="100000"/>
            </a:lnSpc>
            <a:spcBef>
              <a:spcPct val="0"/>
            </a:spcBef>
            <a:spcAft>
              <a:spcPct val="35000"/>
            </a:spcAft>
          </a:pPr>
          <a:r>
            <a:rPr lang="zh-TW" altLang="en-US" sz="2000" b="0" i="0" dirty="0" smtClean="0"/>
            <a:t>線上即時分析處理</a:t>
          </a:r>
          <a:r>
            <a:rPr lang="en-US" sz="2000" b="0" i="0" dirty="0" smtClean="0"/>
            <a:t>(on-line analytical processing, OLAP)</a:t>
          </a:r>
          <a:endParaRPr lang="en-US" sz="2000" dirty="0"/>
        </a:p>
      </dsp:txBody>
      <dsp:txXfrm>
        <a:off x="374904" y="50923"/>
        <a:ext cx="6894949" cy="265680"/>
      </dsp:txXfrm>
    </dsp:sp>
    <dsp:sp modelId="{29A091DC-F201-D54E-AB64-7AC15D7C60A4}">
      <dsp:nvSpPr>
        <dsp:cNvPr id="8" name="Rectangles 7"/>
        <dsp:cNvSpPr/>
      </dsp:nvSpPr>
      <dsp:spPr bwMode="white">
        <a:xfrm>
          <a:off x="0" y="1650443"/>
          <a:ext cx="7498080" cy="618490"/>
        </a:xfrm>
        <a:prstGeom prst="rect">
          <a:avLst/>
        </a:prstGeom>
        <a:sp3d z="152400" extrusionH="63500" prstMaterial="dkEdge">
          <a:bevelT w="135400" h="16350" prst="relaxedInset"/>
          <a:contourClr>
            <a:schemeClr val="bg1"/>
          </a:contourClr>
        </a:sp3d>
      </dsp:spPr>
      <dsp:style>
        <a:lnRef idx="1">
          <a:schemeClr val="accent1"/>
        </a:lnRef>
        <a:fillRef idx="1">
          <a:schemeClr val="lt1">
            <a:alpha val="90000"/>
          </a:schemeClr>
        </a:fillRef>
        <a:effectRef idx="2">
          <a:scrgbClr r="0" g="0" b="0"/>
        </a:effectRef>
        <a:fontRef idx="minor"/>
      </dsp:style>
      <dsp:txBody>
        <a:bodyPr lIns="581934" tIns="187452" rIns="581934" bIns="128016" anchor="t"/>
        <a:lstStyle>
          <a:lvl1pPr algn="l">
            <a:defRPr sz="900"/>
          </a:lvl1pPr>
          <a:lvl2pPr marL="57150" indent="-57150" algn="l">
            <a:defRPr sz="900"/>
          </a:lvl2pPr>
          <a:lvl3pPr marL="114300" indent="-57150" algn="l">
            <a:defRPr sz="900"/>
          </a:lvl3pPr>
          <a:lvl4pPr marL="171450" indent="-57150" algn="l">
            <a:defRPr sz="900"/>
          </a:lvl4pPr>
          <a:lvl5pPr marL="228600" indent="-57150" algn="l">
            <a:defRPr sz="900"/>
          </a:lvl5pPr>
          <a:lvl6pPr marL="285750" indent="-57150" algn="l">
            <a:defRPr sz="900"/>
          </a:lvl6pPr>
          <a:lvl7pPr marL="342900" indent="-57150" algn="l">
            <a:defRPr sz="900"/>
          </a:lvl7pPr>
          <a:lvl8pPr marL="400050" indent="-57150" algn="l">
            <a:defRPr sz="900"/>
          </a:lvl8pPr>
          <a:lvl9pPr marL="457200" indent="-57150" algn="l">
            <a:defRPr sz="900"/>
          </a:lvl9pPr>
        </a:lstStyle>
        <a:p>
          <a:pPr marL="171450" lvl="1" indent="-171450" rtl="0">
            <a:lnSpc>
              <a:spcPct val="100000"/>
            </a:lnSpc>
            <a:spcBef>
              <a:spcPct val="0"/>
            </a:spcBef>
            <a:spcAft>
              <a:spcPct val="15000"/>
            </a:spcAft>
            <a:buChar char="•"/>
          </a:pPr>
          <a:r>
            <a:rPr lang="en-US" altLang="zh-TW" sz="1800" b="0" i="0" smtClean="0">
              <a:solidFill>
                <a:schemeClr val="dk1"/>
              </a:solidFill>
            </a:rPr>
            <a:t>16</a:t>
          </a:r>
          <a:r>
            <a:rPr lang="zh-TW" altLang="en-US" sz="1800" b="0" i="0" smtClean="0">
              <a:solidFill>
                <a:schemeClr val="dk1"/>
              </a:solidFill>
            </a:rPr>
            <a:t>種定位表示企業信息與資源整合的演化過程</a:t>
          </a:r>
          <a:r>
            <a:rPr lang="zh-TW" altLang="en-US" sz="1800" smtClean="0">
              <a:solidFill>
                <a:schemeClr val="dk1"/>
              </a:solidFill>
            </a:rPr>
            <a:t> </a:t>
          </a:r>
          <a:endParaRPr lang="zh-TW" altLang="en-US" sz="1800">
            <a:solidFill>
              <a:schemeClr val="dk1"/>
            </a:solidFill>
          </a:endParaRPr>
        </a:p>
      </dsp:txBody>
      <dsp:txXfrm>
        <a:off x="0" y="1650443"/>
        <a:ext cx="7498080" cy="618490"/>
      </dsp:txXfrm>
    </dsp:sp>
    <dsp:sp modelId="{BBC65CC1-D882-2746-B141-EC2F8049F974}">
      <dsp:nvSpPr>
        <dsp:cNvPr id="7" name="Rounded Rectangle 6"/>
        <dsp:cNvSpPr/>
      </dsp:nvSpPr>
      <dsp:spPr bwMode="white">
        <a:xfrm>
          <a:off x="374904" y="1517603"/>
          <a:ext cx="5248656" cy="265680"/>
        </a:xfrm>
        <a:prstGeom prst="roundRect">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198386" tIns="0" rIns="198386" bIns="0" anchor="ctr"/>
        <a:lstStyle>
          <a:lvl1pPr algn="l">
            <a:defRPr sz="900"/>
          </a:lvl1pPr>
          <a:lvl2pPr marL="57150" indent="-57150" algn="l">
            <a:defRPr sz="700"/>
          </a:lvl2pPr>
          <a:lvl3pPr marL="114300" indent="-57150" algn="l">
            <a:defRPr sz="700"/>
          </a:lvl3pPr>
          <a:lvl4pPr marL="171450" indent="-57150" algn="l">
            <a:defRPr sz="700"/>
          </a:lvl4pPr>
          <a:lvl5pPr marL="228600" indent="-57150" algn="l">
            <a:defRPr sz="700"/>
          </a:lvl5pPr>
          <a:lvl6pPr marL="285750" indent="-57150" algn="l">
            <a:defRPr sz="700"/>
          </a:lvl6pPr>
          <a:lvl7pPr marL="342900" indent="-57150" algn="l">
            <a:defRPr sz="700"/>
          </a:lvl7pPr>
          <a:lvl8pPr marL="400050" indent="-57150" algn="l">
            <a:defRPr sz="700"/>
          </a:lvl8pPr>
          <a:lvl9pPr marL="457200" indent="-57150" algn="l">
            <a:defRPr sz="700"/>
          </a:lvl9pPr>
        </a:lstStyle>
        <a:p>
          <a:pPr lvl="0" rtl="0">
            <a:lnSpc>
              <a:spcPct val="100000"/>
            </a:lnSpc>
            <a:spcBef>
              <a:spcPct val="0"/>
            </a:spcBef>
            <a:spcAft>
              <a:spcPct val="35000"/>
            </a:spcAft>
          </a:pPr>
          <a:r>
            <a:rPr lang="hr-HR" sz="1800" b="0" i="0" smtClean="0"/>
            <a:t>&lt;</a:t>
          </a:r>
          <a:r>
            <a:rPr lang="zh-TW" altLang="hr-HR" sz="1800" b="0" i="0" smtClean="0"/>
            <a:t>表</a:t>
          </a:r>
          <a:r>
            <a:rPr lang="hr-HR" sz="1800" b="0" i="0" smtClean="0"/>
            <a:t>1.2&gt; </a:t>
          </a:r>
          <a:endParaRPr lang="hr-HR" sz="1800"/>
        </a:p>
      </dsp:txBody>
      <dsp:txXfrm>
        <a:off x="374904" y="1517603"/>
        <a:ext cx="5248656" cy="265680"/>
      </dsp:txXfrm>
    </dsp:sp>
    <dsp:sp modelId="{10C82118-2645-C947-A25E-D8F9BCCB6A7D}">
      <dsp:nvSpPr>
        <dsp:cNvPr id="11" name="Rectangles 10"/>
        <dsp:cNvSpPr/>
      </dsp:nvSpPr>
      <dsp:spPr bwMode="white">
        <a:xfrm>
          <a:off x="0" y="2450373"/>
          <a:ext cx="7498080" cy="2618740"/>
        </a:xfrm>
        <a:prstGeom prst="rect">
          <a:avLst/>
        </a:prstGeom>
        <a:sp3d z="152400" extrusionH="63500" prstMaterial="dkEdge">
          <a:bevelT w="135400" h="16350" prst="relaxedInset"/>
          <a:contourClr>
            <a:schemeClr val="bg1"/>
          </a:contourClr>
        </a:sp3d>
      </dsp:spPr>
      <dsp:style>
        <a:lnRef idx="1">
          <a:schemeClr val="accent1"/>
        </a:lnRef>
        <a:fillRef idx="1">
          <a:schemeClr val="lt1">
            <a:alpha val="90000"/>
          </a:schemeClr>
        </a:fillRef>
        <a:effectRef idx="2">
          <a:scrgbClr r="0" g="0" b="0"/>
        </a:effectRef>
        <a:fontRef idx="minor"/>
      </dsp:style>
      <dsp:txBody>
        <a:bodyPr lIns="581934" tIns="187452" rIns="581934" bIns="128016" anchor="t"/>
        <a:lstStyle>
          <a:lvl1pPr algn="l">
            <a:defRPr sz="900"/>
          </a:lvl1pPr>
          <a:lvl2pPr marL="57150" indent="-57150" algn="l">
            <a:defRPr sz="900"/>
          </a:lvl2pPr>
          <a:lvl3pPr marL="114300" indent="-57150" algn="l">
            <a:defRPr sz="900"/>
          </a:lvl3pPr>
          <a:lvl4pPr marL="171450" indent="-57150" algn="l">
            <a:defRPr sz="900"/>
          </a:lvl4pPr>
          <a:lvl5pPr marL="228600" indent="-57150" algn="l">
            <a:defRPr sz="900"/>
          </a:lvl5pPr>
          <a:lvl6pPr marL="285750" indent="-57150" algn="l">
            <a:defRPr sz="900"/>
          </a:lvl6pPr>
          <a:lvl7pPr marL="342900" indent="-57150" algn="l">
            <a:defRPr sz="900"/>
          </a:lvl7pPr>
          <a:lvl8pPr marL="400050" indent="-57150" algn="l">
            <a:defRPr sz="900"/>
          </a:lvl8pPr>
          <a:lvl9pPr marL="457200" indent="-57150" algn="l">
            <a:defRPr sz="900"/>
          </a:lvl9pPr>
        </a:lstStyle>
        <a:p>
          <a:pPr marL="171450" lvl="1" indent="-171450" rtl="0">
            <a:lnSpc>
              <a:spcPct val="100000"/>
            </a:lnSpc>
            <a:spcBef>
              <a:spcPct val="0"/>
            </a:spcBef>
            <a:spcAft>
              <a:spcPct val="15000"/>
            </a:spcAft>
            <a:buChar char="•"/>
          </a:pPr>
          <a:r>
            <a:rPr lang="zh-TW" altLang="en-US" sz="1800" b="0" i="0" smtClean="0">
              <a:solidFill>
                <a:schemeClr val="dk1"/>
              </a:solidFill>
            </a:rPr>
            <a:t>先清楚定義問題、</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考慮解決的方法、</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數據的選擇，</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之後進入建立模式與數據準備的相互循環階段，</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經過整個團隊不斷地溝通協調，</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smtClean="0">
              <a:solidFill>
                <a:schemeClr val="dk1"/>
              </a:solidFill>
            </a:rPr>
            <a:t>直到最後得到滿意的挖掘結果，</a:t>
          </a:r>
          <a:endParaRPr lang="zh-TW" altLang="en-US" sz="1800">
            <a:solidFill>
              <a:schemeClr val="dk1"/>
            </a:solidFill>
          </a:endParaRPr>
        </a:p>
        <a:p>
          <a:pPr marL="171450" lvl="1" indent="-171450" rtl="0">
            <a:lnSpc>
              <a:spcPct val="100000"/>
            </a:lnSpc>
            <a:spcBef>
              <a:spcPct val="0"/>
            </a:spcBef>
            <a:spcAft>
              <a:spcPct val="15000"/>
            </a:spcAft>
            <a:buChar char="•"/>
          </a:pPr>
          <a:r>
            <a:rPr lang="zh-TW" altLang="en-US" sz="1800" b="0" i="0" dirty="0" smtClean="0">
              <a:solidFill>
                <a:schemeClr val="dk1"/>
              </a:solidFill>
            </a:rPr>
            <a:t>才算是完成整個資料挖礦工作。</a:t>
          </a:r>
          <a:endParaRPr lang="zh-TW" altLang="en-US" sz="1800" dirty="0">
            <a:solidFill>
              <a:schemeClr val="dk1"/>
            </a:solidFill>
          </a:endParaRPr>
        </a:p>
      </dsp:txBody>
      <dsp:txXfrm>
        <a:off x="0" y="2450373"/>
        <a:ext cx="7498080" cy="2618740"/>
      </dsp:txXfrm>
    </dsp:sp>
    <dsp:sp modelId="{CF958111-5E97-854A-8CB3-1CED4AAF81B9}">
      <dsp:nvSpPr>
        <dsp:cNvPr id="10" name="Rounded Rectangle 9"/>
        <dsp:cNvSpPr/>
      </dsp:nvSpPr>
      <dsp:spPr bwMode="white">
        <a:xfrm>
          <a:off x="374904" y="2317533"/>
          <a:ext cx="6861358" cy="265680"/>
        </a:xfrm>
        <a:prstGeom prst="roundRect">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198386" tIns="0" rIns="198386" bIns="0" anchor="ctr"/>
        <a:lstStyle>
          <a:lvl1pPr algn="l">
            <a:defRPr sz="900"/>
          </a:lvl1pPr>
          <a:lvl2pPr marL="57150" indent="-57150" algn="l">
            <a:defRPr sz="700"/>
          </a:lvl2pPr>
          <a:lvl3pPr marL="114300" indent="-57150" algn="l">
            <a:defRPr sz="700"/>
          </a:lvl3pPr>
          <a:lvl4pPr marL="171450" indent="-57150" algn="l">
            <a:defRPr sz="700"/>
          </a:lvl4pPr>
          <a:lvl5pPr marL="228600" indent="-57150" algn="l">
            <a:defRPr sz="700"/>
          </a:lvl5pPr>
          <a:lvl6pPr marL="285750" indent="-57150" algn="l">
            <a:defRPr sz="700"/>
          </a:lvl6pPr>
          <a:lvl7pPr marL="342900" indent="-57150" algn="l">
            <a:defRPr sz="700"/>
          </a:lvl7pPr>
          <a:lvl8pPr marL="400050" indent="-57150" algn="l">
            <a:defRPr sz="700"/>
          </a:lvl8pPr>
          <a:lvl9pPr marL="457200" indent="-57150" algn="l">
            <a:defRPr sz="700"/>
          </a:lvl9pPr>
        </a:lstStyle>
        <a:p>
          <a:pPr lvl="0" rtl="0">
            <a:lnSpc>
              <a:spcPct val="100000"/>
            </a:lnSpc>
            <a:spcBef>
              <a:spcPct val="0"/>
            </a:spcBef>
            <a:spcAft>
              <a:spcPct val="35000"/>
            </a:spcAft>
          </a:pPr>
          <a:r>
            <a:rPr lang="zh-TW" altLang="en-US" sz="1800" b="0" i="0" smtClean="0"/>
            <a:t>建構數據</a:t>
          </a:r>
          <a:r>
            <a:rPr lang="zh-TW" altLang="en-US" sz="1800" smtClean="0"/>
            <a:t>探勘</a:t>
          </a:r>
          <a:r>
            <a:rPr lang="zh-TW" altLang="en-US" sz="1800" b="0" i="0" smtClean="0"/>
            <a:t>模式時，不論任何產業其共通點皆為：</a:t>
          </a:r>
          <a:r>
            <a:rPr lang="en-US" altLang="zh-TW" sz="1800" smtClean="0"/>
            <a:t>[Pyle, 1999]</a:t>
          </a:r>
          <a:endParaRPr lang="zh-TW" altLang="en-US" sz="1800"/>
        </a:p>
      </dsp:txBody>
      <dsp:txXfrm>
        <a:off x="374904" y="2317533"/>
        <a:ext cx="6861358" cy="265680"/>
      </dsp:txXfrm>
    </dsp:sp>
    <dsp:sp modelId="{CB9264E7-C9EE-7D43-9727-77CC6278A696}">
      <dsp:nvSpPr>
        <dsp:cNvPr id="3" name="Rectangles 2" hidden="1"/>
        <dsp:cNvSpPr/>
      </dsp:nvSpPr>
      <dsp:spPr>
        <a:xfrm>
          <a:off x="0" y="50923"/>
          <a:ext cx="374904" cy="265680"/>
        </a:xfrm>
        <a:prstGeom prst="rect">
          <a:avLst/>
        </a:prstGeom>
      </dsp:spPr>
      <dsp:txXfrm>
        <a:off x="0" y="50923"/>
        <a:ext cx="374904" cy="265680"/>
      </dsp:txXfrm>
    </dsp:sp>
    <dsp:sp modelId="{071320AD-4FB2-C74C-A580-601D572D6239}">
      <dsp:nvSpPr>
        <dsp:cNvPr id="6" name="Rectangles 5" hidden="1"/>
        <dsp:cNvSpPr/>
      </dsp:nvSpPr>
      <dsp:spPr>
        <a:xfrm>
          <a:off x="0" y="1517603"/>
          <a:ext cx="374904" cy="265680"/>
        </a:xfrm>
        <a:prstGeom prst="rect">
          <a:avLst/>
        </a:prstGeom>
      </dsp:spPr>
      <dsp:txXfrm>
        <a:off x="0" y="1517603"/>
        <a:ext cx="374904" cy="265680"/>
      </dsp:txXfrm>
    </dsp:sp>
    <dsp:sp modelId="{2B557FA2-28BE-3847-A380-1655FAC9602F}">
      <dsp:nvSpPr>
        <dsp:cNvPr id="9" name="Rectangles 8" hidden="1"/>
        <dsp:cNvSpPr/>
      </dsp:nvSpPr>
      <dsp:spPr>
        <a:xfrm>
          <a:off x="0" y="2317533"/>
          <a:ext cx="374904" cy="265680"/>
        </a:xfrm>
        <a:prstGeom prst="rect">
          <a:avLst/>
        </a:prstGeom>
      </dsp:spPr>
      <dsp:txXfrm>
        <a:off x="0" y="2317533"/>
        <a:ext cx="374904" cy="265680"/>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498080" cy="4800600"/>
        <a:chOff x="0" y="0"/>
        <a:chExt cx="7498080" cy="4800600"/>
      </a:xfrm>
    </dsp:grpSpPr>
    <dsp:sp modelId="{7DE36EB6-C539-A342-B6BE-842786547779}">
      <dsp:nvSpPr>
        <dsp:cNvPr id="5" name="Rectangles 4"/>
        <dsp:cNvSpPr/>
      </dsp:nvSpPr>
      <dsp:spPr bwMode="white">
        <a:xfrm>
          <a:off x="0" y="217630"/>
          <a:ext cx="7498080" cy="3353435"/>
        </a:xfrm>
        <a:prstGeom prst="rect">
          <a:avLst/>
        </a:prstGeom>
        <a:sp3d z="152400" extrusionH="63500" prstMaterial="dkEdge">
          <a:bevelT w="135400" h="16350" prst="relaxedInset"/>
          <a:contourClr>
            <a:schemeClr val="bg1"/>
          </a:contourClr>
        </a:sp3d>
      </dsp:spPr>
      <dsp:style>
        <a:lnRef idx="1">
          <a:schemeClr val="accent1"/>
        </a:lnRef>
        <a:fillRef idx="1">
          <a:schemeClr val="lt1">
            <a:alpha val="90000"/>
          </a:schemeClr>
        </a:fillRef>
        <a:effectRef idx="2">
          <a:scrgbClr r="0" g="0" b="0"/>
        </a:effectRef>
        <a:fontRef idx="minor"/>
      </dsp:style>
      <dsp:txBody>
        <a:bodyPr lIns="581934" tIns="270764" rIns="581934" bIns="199136" anchor="t"/>
        <a:lstStyle>
          <a:lvl1pPr algn="l">
            <a:defRPr sz="13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marL="285750" lvl="1" indent="-285750" rtl="0">
            <a:lnSpc>
              <a:spcPct val="100000"/>
            </a:lnSpc>
            <a:spcBef>
              <a:spcPct val="0"/>
            </a:spcBef>
            <a:spcAft>
              <a:spcPct val="15000"/>
            </a:spcAft>
            <a:buChar char="•"/>
          </a:pPr>
          <a:r>
            <a:rPr lang="zh-TW" altLang="en-US" sz="2800" b="0" i="0" smtClean="0">
              <a:solidFill>
                <a:schemeClr val="dk1"/>
              </a:solidFill>
            </a:rPr>
            <a:t>整合蒐集企業分散於</a:t>
          </a:r>
          <a:r>
            <a:rPr lang="en-US" altLang="zh-TW" sz="2800" b="0" i="0" smtClean="0">
              <a:solidFill>
                <a:schemeClr val="dk1"/>
              </a:solidFill>
            </a:rPr>
            <a:t>ERP</a:t>
          </a:r>
          <a:r>
            <a:rPr lang="zh-TW" altLang="en-US" sz="2800" b="0" i="0" smtClean="0">
              <a:solidFill>
                <a:schemeClr val="dk1"/>
              </a:solidFill>
            </a:rPr>
            <a:t>、</a:t>
          </a:r>
          <a:r>
            <a:rPr lang="en-US" altLang="zh-TW" sz="2800" b="0" i="0" smtClean="0">
              <a:solidFill>
                <a:schemeClr val="dk1"/>
              </a:solidFill>
            </a:rPr>
            <a:t>SCM</a:t>
          </a:r>
          <a:r>
            <a:rPr lang="zh-TW" altLang="en-US" sz="2800" b="0" i="0" smtClean="0">
              <a:solidFill>
                <a:schemeClr val="dk1"/>
              </a:solidFill>
            </a:rPr>
            <a:t>、</a:t>
          </a:r>
          <a:r>
            <a:rPr lang="en-US" altLang="zh-TW" sz="2800" b="0" i="0" smtClean="0">
              <a:solidFill>
                <a:schemeClr val="dk1"/>
              </a:solidFill>
            </a:rPr>
            <a:t>CRM</a:t>
          </a:r>
          <a:r>
            <a:rPr lang="zh-TW" altLang="en-US" sz="2800" b="0" i="0" smtClean="0">
              <a:solidFill>
                <a:schemeClr val="dk1"/>
              </a:solidFill>
            </a:rPr>
            <a:t>等不同系統的數據，</a:t>
          </a:r>
          <a:endParaRPr lang="zh-TW" altLang="en-US" sz="2800">
            <a:solidFill>
              <a:schemeClr val="dk1"/>
            </a:solidFill>
          </a:endParaRPr>
        </a:p>
        <a:p>
          <a:pPr marL="285750" lvl="1" indent="-285750" rtl="0">
            <a:lnSpc>
              <a:spcPct val="100000"/>
            </a:lnSpc>
            <a:spcBef>
              <a:spcPct val="0"/>
            </a:spcBef>
            <a:spcAft>
              <a:spcPct val="15000"/>
            </a:spcAft>
            <a:buChar char="•"/>
          </a:pPr>
          <a:r>
            <a:rPr lang="zh-TW" altLang="en-US" sz="2800" b="0" i="0" smtClean="0">
              <a:solidFill>
                <a:schemeClr val="dk1"/>
              </a:solidFill>
            </a:rPr>
            <a:t>並利用</a:t>
          </a:r>
          <a:r>
            <a:rPr lang="en-US" altLang="zh-TW" sz="2800" b="0" i="0" smtClean="0">
              <a:solidFill>
                <a:schemeClr val="dk1"/>
              </a:solidFill>
            </a:rPr>
            <a:t>OLAP</a:t>
          </a:r>
          <a:r>
            <a:rPr lang="zh-TW" altLang="en-US" sz="2800" b="0" i="0" smtClean="0">
              <a:solidFill>
                <a:schemeClr val="dk1"/>
              </a:solidFill>
            </a:rPr>
            <a:t>與數據探勘技術，將數據轉為有用的信息，</a:t>
          </a:r>
          <a:endParaRPr lang="zh-TW" altLang="en-US" sz="2800">
            <a:solidFill>
              <a:schemeClr val="dk1"/>
            </a:solidFill>
          </a:endParaRPr>
        </a:p>
        <a:p>
          <a:pPr marL="285750" lvl="1" indent="-285750" rtl="0">
            <a:lnSpc>
              <a:spcPct val="100000"/>
            </a:lnSpc>
            <a:spcBef>
              <a:spcPct val="0"/>
            </a:spcBef>
            <a:spcAft>
              <a:spcPct val="15000"/>
            </a:spcAft>
            <a:buChar char="•"/>
          </a:pPr>
          <a:r>
            <a:rPr lang="zh-TW" altLang="en-US" sz="2800" b="0" i="0" smtClean="0">
              <a:solidFill>
                <a:schemeClr val="dk1"/>
              </a:solidFill>
            </a:rPr>
            <a:t>輔以報表與查詢的功能，</a:t>
          </a:r>
          <a:endParaRPr lang="zh-TW" altLang="en-US" sz="2800">
            <a:solidFill>
              <a:schemeClr val="dk1"/>
            </a:solidFill>
          </a:endParaRPr>
        </a:p>
        <a:p>
          <a:pPr marL="285750" lvl="1" indent="-285750" rtl="0">
            <a:lnSpc>
              <a:spcPct val="100000"/>
            </a:lnSpc>
            <a:spcBef>
              <a:spcPct val="0"/>
            </a:spcBef>
            <a:spcAft>
              <a:spcPct val="15000"/>
            </a:spcAft>
            <a:buChar char="•"/>
          </a:pPr>
          <a:r>
            <a:rPr lang="zh-TW" altLang="en-US" sz="2800" b="0" i="0" smtClean="0">
              <a:solidFill>
                <a:schemeClr val="dk1"/>
              </a:solidFill>
            </a:rPr>
            <a:t>讓對的信息在對的時間傳送給對的人。</a:t>
          </a:r>
          <a:r>
            <a:rPr lang="zh-TW" altLang="en-US" sz="2800" smtClean="0">
              <a:solidFill>
                <a:schemeClr val="dk1"/>
              </a:solidFill>
            </a:rPr>
            <a:t> </a:t>
          </a:r>
          <a:endParaRPr lang="zh-TW" altLang="en-US" sz="2800">
            <a:solidFill>
              <a:schemeClr val="dk1"/>
            </a:solidFill>
          </a:endParaRPr>
        </a:p>
      </dsp:txBody>
      <dsp:txXfrm>
        <a:off x="0" y="217630"/>
        <a:ext cx="7498080" cy="3353435"/>
      </dsp:txXfrm>
    </dsp:sp>
    <dsp:sp modelId="{2BFCDB3C-E6C1-5249-B3DA-FDBE27C77431}">
      <dsp:nvSpPr>
        <dsp:cNvPr id="4" name="Rounded Rectangle 3"/>
        <dsp:cNvSpPr/>
      </dsp:nvSpPr>
      <dsp:spPr bwMode="white">
        <a:xfrm>
          <a:off x="374904" y="25750"/>
          <a:ext cx="6388087" cy="383760"/>
        </a:xfrm>
        <a:prstGeom prst="roundRect">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198386" tIns="0" rIns="198386" bIns="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rtl="0">
            <a:lnSpc>
              <a:spcPct val="100000"/>
            </a:lnSpc>
            <a:spcBef>
              <a:spcPct val="0"/>
            </a:spcBef>
            <a:spcAft>
              <a:spcPct val="35000"/>
            </a:spcAft>
          </a:pPr>
          <a:r>
            <a:rPr lang="zh-TW" altLang="en-US" sz="3200" b="0" i="0" smtClean="0"/>
            <a:t>商業智慧</a:t>
          </a:r>
          <a:r>
            <a:rPr lang="en-US" sz="3200" b="0" i="0" smtClean="0"/>
            <a:t>(business intelligence, BI)</a:t>
          </a:r>
          <a:endParaRPr lang="en-US" sz="3200"/>
        </a:p>
      </dsp:txBody>
      <dsp:txXfrm>
        <a:off x="374904" y="25750"/>
        <a:ext cx="6388087" cy="383760"/>
      </dsp:txXfrm>
    </dsp:sp>
    <dsp:sp modelId="{6F353736-860E-B345-9803-FF92C170C77D}">
      <dsp:nvSpPr>
        <dsp:cNvPr id="8" name="Rectangles 7"/>
        <dsp:cNvSpPr/>
      </dsp:nvSpPr>
      <dsp:spPr bwMode="white">
        <a:xfrm>
          <a:off x="0" y="3833145"/>
          <a:ext cx="7498080" cy="941705"/>
        </a:xfrm>
        <a:prstGeom prst="rect">
          <a:avLst/>
        </a:prstGeom>
        <a:sp3d z="152400" extrusionH="63500" prstMaterial="dkEdge">
          <a:bevelT w="135400" h="16350" prst="relaxedInset"/>
          <a:contourClr>
            <a:schemeClr val="bg1"/>
          </a:contourClr>
        </a:sp3d>
      </dsp:spPr>
      <dsp:style>
        <a:lnRef idx="1">
          <a:schemeClr val="accent1"/>
        </a:lnRef>
        <a:fillRef idx="1">
          <a:schemeClr val="lt1">
            <a:alpha val="90000"/>
          </a:schemeClr>
        </a:fillRef>
        <a:effectRef idx="2">
          <a:scrgbClr r="0" g="0" b="0"/>
        </a:effectRef>
        <a:fontRef idx="minor"/>
      </dsp:style>
      <dsp:txBody>
        <a:bodyPr lIns="581934" tIns="270764" rIns="581934" bIns="199136" anchor="t"/>
        <a:lstStyle>
          <a:lvl1pPr algn="l">
            <a:defRPr sz="13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marL="285750" lvl="1" indent="-285750" rtl="0">
            <a:lnSpc>
              <a:spcPct val="100000"/>
            </a:lnSpc>
            <a:spcBef>
              <a:spcPct val="0"/>
            </a:spcBef>
            <a:spcAft>
              <a:spcPct val="15000"/>
            </a:spcAft>
            <a:buChar char="•"/>
          </a:pPr>
          <a:r>
            <a:rPr lang="zh-TW" altLang="en-US" sz="2800" b="0" i="0" dirty="0" smtClean="0">
              <a:solidFill>
                <a:schemeClr val="dk1"/>
              </a:solidFill>
            </a:rPr>
            <a:t>商業智慧、資料挖礦與決策</a:t>
          </a:r>
          <a:r>
            <a:rPr lang="zh-TW" altLang="en-US" sz="2800" dirty="0" smtClean="0">
              <a:solidFill>
                <a:schemeClr val="dk1"/>
              </a:solidFill>
            </a:rPr>
            <a:t> </a:t>
          </a:r>
          <a:endParaRPr lang="zh-TW" altLang="en-US" sz="2800" dirty="0">
            <a:solidFill>
              <a:schemeClr val="dk1"/>
            </a:solidFill>
          </a:endParaRPr>
        </a:p>
      </dsp:txBody>
      <dsp:txXfrm>
        <a:off x="0" y="3833145"/>
        <a:ext cx="7498080" cy="941705"/>
      </dsp:txXfrm>
    </dsp:sp>
    <dsp:sp modelId="{09822D3A-1D23-5747-84DF-5C7E80B9DA6F}">
      <dsp:nvSpPr>
        <dsp:cNvPr id="7" name="Rounded Rectangle 6"/>
        <dsp:cNvSpPr/>
      </dsp:nvSpPr>
      <dsp:spPr bwMode="white">
        <a:xfrm>
          <a:off x="374904" y="3641265"/>
          <a:ext cx="5248656" cy="383760"/>
        </a:xfrm>
        <a:prstGeom prst="roundRect">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198386" tIns="0" rIns="198386" bIns="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rtl="0">
            <a:lnSpc>
              <a:spcPct val="100000"/>
            </a:lnSpc>
            <a:spcBef>
              <a:spcPct val="0"/>
            </a:spcBef>
            <a:spcAft>
              <a:spcPct val="35000"/>
            </a:spcAft>
          </a:pPr>
          <a:r>
            <a:rPr lang="en-US" altLang="en-US" sz="2800" b="0" i="0" smtClean="0"/>
            <a:t>&lt;圖1.3&gt;</a:t>
          </a:r>
          <a:endParaRPr lang="en-US" altLang="en-US" sz="2800"/>
        </a:p>
      </dsp:txBody>
      <dsp:txXfrm>
        <a:off x="374904" y="3641265"/>
        <a:ext cx="5248656" cy="383760"/>
      </dsp:txXfrm>
    </dsp:sp>
    <dsp:sp modelId="{707E0905-150C-BF41-ABCF-B3A891733D0C}">
      <dsp:nvSpPr>
        <dsp:cNvPr id="3" name="Rectangles 2" hidden="1"/>
        <dsp:cNvSpPr/>
      </dsp:nvSpPr>
      <dsp:spPr>
        <a:xfrm>
          <a:off x="0" y="25750"/>
          <a:ext cx="374904" cy="383760"/>
        </a:xfrm>
        <a:prstGeom prst="rect">
          <a:avLst/>
        </a:prstGeom>
      </dsp:spPr>
      <dsp:txXfrm>
        <a:off x="0" y="25750"/>
        <a:ext cx="374904" cy="383760"/>
      </dsp:txXfrm>
    </dsp:sp>
    <dsp:sp modelId="{28627446-896F-F740-96B5-65EFBD7D21CA}">
      <dsp:nvSpPr>
        <dsp:cNvPr id="6" name="Rectangles 5" hidden="1"/>
        <dsp:cNvSpPr/>
      </dsp:nvSpPr>
      <dsp:spPr>
        <a:xfrm>
          <a:off x="0" y="3641265"/>
          <a:ext cx="374904" cy="383760"/>
        </a:xfrm>
        <a:prstGeom prst="rect">
          <a:avLst/>
        </a:prstGeom>
      </dsp:spPr>
      <dsp:txXfrm>
        <a:off x="0" y="3641265"/>
        <a:ext cx="374904" cy="383760"/>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5842000" cy="4260850"/>
        <a:chOff x="0" y="0"/>
        <a:chExt cx="5842000" cy="4260850"/>
      </a:xfrm>
    </dsp:grpSpPr>
    <dsp:sp modelId="{53168C60-2AD6-7F47-8488-AFF5EB55AC03}">
      <dsp:nvSpPr>
        <dsp:cNvPr id="3" name="Rounded Rectangle 2"/>
        <dsp:cNvSpPr/>
      </dsp:nvSpPr>
      <dsp:spPr bwMode="white">
        <a:xfrm>
          <a:off x="682870" y="0"/>
          <a:ext cx="2831520" cy="501276"/>
        </a:xfrm>
        <a:prstGeom prst="roundRect">
          <a:avLst>
            <a:gd name="adj" fmla="val 10000"/>
          </a:avLst>
        </a:prstGeom>
        <a:sp3d prstMaterial="plastic">
          <a:bevelT w="127000" h="25400" prst="relaxedInset"/>
        </a:sp3d>
      </dsp:spPr>
      <dsp:style>
        <a:lnRef idx="0">
          <a:schemeClr val="lt1"/>
        </a:lnRef>
        <a:fillRef idx="3">
          <a:schemeClr val="accent1"/>
        </a:fillRef>
        <a:effectRef idx="2">
          <a:scrgbClr r="0" g="0" b="0"/>
        </a:effectRef>
        <a:fontRef idx="minor">
          <a:schemeClr val="lt1"/>
        </a:fontRef>
      </dsp:style>
      <dsp:txBody>
        <a:bodyPr lIns="60960" tIns="40640" rIns="60960" bIns="406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kumimoji="1" lang="en-US" altLang="en-US" sz="3200" dirty="0" smtClean="0"/>
            <a:t>V1. 處理程序</a:t>
          </a:r>
          <a:endParaRPr lang="en-US" altLang="en-US" sz="3200" dirty="0"/>
        </a:p>
      </dsp:txBody>
      <dsp:txXfrm>
        <a:off x="682870" y="0"/>
        <a:ext cx="2831520" cy="501276"/>
      </dsp:txXfrm>
    </dsp:sp>
    <dsp:sp modelId="{08B95D63-C74F-AC48-8D4B-9AA0029280C9}">
      <dsp:nvSpPr>
        <dsp:cNvPr id="5" name="Freeform 4"/>
        <dsp:cNvSpPr/>
      </dsp:nvSpPr>
      <dsp:spPr bwMode="white">
        <a:xfrm>
          <a:off x="966022" y="501276"/>
          <a:ext cx="283152" cy="375957"/>
        </a:xfrm>
        <a:custGeom>
          <a:avLst/>
          <a:gdLst/>
          <a:ahLst/>
          <a:cxnLst/>
          <a:pathLst>
            <a:path w="446" h="592">
              <a:moveTo>
                <a:pt x="0" y="0"/>
              </a:moveTo>
              <a:lnTo>
                <a:pt x="0" y="592"/>
              </a:lnTo>
              <a:lnTo>
                <a:pt x="446" y="592"/>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375957"/>
      </dsp:txXfrm>
    </dsp:sp>
    <dsp:sp modelId="{92641BF8-9F4C-7342-8EE2-017B85486D88}">
      <dsp:nvSpPr>
        <dsp:cNvPr id="6" name="Rounded Rectangle 5"/>
        <dsp:cNvSpPr/>
      </dsp:nvSpPr>
      <dsp:spPr bwMode="white">
        <a:xfrm>
          <a:off x="1249174" y="626596"/>
          <a:ext cx="2060351" cy="501276"/>
        </a:xfrm>
        <a:prstGeom prst="roundRect">
          <a:avLst>
            <a:gd name="adj" fmla="val 10000"/>
          </a:avLst>
        </a:prstGeom>
        <a:solidFill>
          <a:srgbClr val="CCFFCC">
            <a:alpha val="90000"/>
          </a:srgbClr>
        </a:solidFill>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A.</a:t>
          </a:r>
          <a:r>
            <a:rPr kumimoji="1" lang="zh-TW" altLang="en-US" sz="2400" dirty="0" smtClean="0">
              <a:solidFill>
                <a:schemeClr val="dk1"/>
              </a:solidFill>
            </a:rPr>
            <a:t>處理架構</a:t>
          </a:r>
          <a:endParaRPr lang="zh-TW" altLang="en-US" sz="2400" dirty="0">
            <a:solidFill>
              <a:schemeClr val="dk1"/>
            </a:solidFill>
          </a:endParaRPr>
        </a:p>
      </dsp:txBody>
      <dsp:txXfrm>
        <a:off x="1249174" y="626596"/>
        <a:ext cx="2060351" cy="501276"/>
      </dsp:txXfrm>
    </dsp:sp>
    <dsp:sp modelId="{5F3C4BC8-060E-E447-BB4A-74405C94D0D9}">
      <dsp:nvSpPr>
        <dsp:cNvPr id="7" name="Freeform 6"/>
        <dsp:cNvSpPr/>
      </dsp:nvSpPr>
      <dsp:spPr bwMode="white">
        <a:xfrm>
          <a:off x="966022" y="501276"/>
          <a:ext cx="283152" cy="1002553"/>
        </a:xfrm>
        <a:custGeom>
          <a:avLst/>
          <a:gdLst/>
          <a:ahLst/>
          <a:cxnLst/>
          <a:pathLst>
            <a:path w="446" h="1579">
              <a:moveTo>
                <a:pt x="0" y="0"/>
              </a:moveTo>
              <a:lnTo>
                <a:pt x="0" y="1579"/>
              </a:lnTo>
              <a:lnTo>
                <a:pt x="446" y="1579"/>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1002553"/>
      </dsp:txXfrm>
    </dsp:sp>
    <dsp:sp modelId="{4801BCCB-3F02-2C43-BEA0-1D7DA45E2A9D}">
      <dsp:nvSpPr>
        <dsp:cNvPr id="8" name="Rounded Rectangle 7"/>
        <dsp:cNvSpPr/>
      </dsp:nvSpPr>
      <dsp:spPr bwMode="white">
        <a:xfrm>
          <a:off x="1249174" y="1253191"/>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B.</a:t>
          </a:r>
          <a:r>
            <a:rPr kumimoji="1" lang="zh-TW" altLang="en-US" sz="2400" dirty="0" smtClean="0">
              <a:solidFill>
                <a:schemeClr val="dk1"/>
              </a:solidFill>
            </a:rPr>
            <a:t>數據挖掘</a:t>
          </a:r>
          <a:endParaRPr lang="zh-TW" altLang="en-US" sz="2400" dirty="0">
            <a:solidFill>
              <a:schemeClr val="dk1"/>
            </a:solidFill>
          </a:endParaRPr>
        </a:p>
      </dsp:txBody>
      <dsp:txXfrm>
        <a:off x="1249174" y="1253191"/>
        <a:ext cx="2060351" cy="501276"/>
      </dsp:txXfrm>
    </dsp:sp>
    <dsp:sp modelId="{BCB15497-E109-3741-8CC1-2D4829E75A2A}">
      <dsp:nvSpPr>
        <dsp:cNvPr id="9" name="Freeform 8"/>
        <dsp:cNvSpPr/>
      </dsp:nvSpPr>
      <dsp:spPr bwMode="white">
        <a:xfrm>
          <a:off x="966022" y="501276"/>
          <a:ext cx="283152" cy="1629149"/>
        </a:xfrm>
        <a:custGeom>
          <a:avLst/>
          <a:gdLst/>
          <a:ahLst/>
          <a:cxnLst/>
          <a:pathLst>
            <a:path w="446" h="2566">
              <a:moveTo>
                <a:pt x="0" y="0"/>
              </a:moveTo>
              <a:lnTo>
                <a:pt x="0" y="2566"/>
              </a:lnTo>
              <a:lnTo>
                <a:pt x="446" y="2566"/>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1629149"/>
      </dsp:txXfrm>
    </dsp:sp>
    <dsp:sp modelId="{F35044D4-4568-C848-9E7E-6C4D77934A46}">
      <dsp:nvSpPr>
        <dsp:cNvPr id="10" name="Rounded Rectangle 9"/>
        <dsp:cNvSpPr/>
      </dsp:nvSpPr>
      <dsp:spPr bwMode="white">
        <a:xfrm>
          <a:off x="1249174" y="1879787"/>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C.</a:t>
          </a:r>
          <a:r>
            <a:rPr kumimoji="1" lang="zh-TW" altLang="en-US" sz="2400" smtClean="0">
              <a:solidFill>
                <a:schemeClr val="dk1"/>
              </a:solidFill>
            </a:rPr>
            <a:t>數據準備</a:t>
          </a:r>
          <a:endParaRPr lang="zh-TW" altLang="en-US" sz="2400">
            <a:solidFill>
              <a:schemeClr val="dk1"/>
            </a:solidFill>
          </a:endParaRPr>
        </a:p>
      </dsp:txBody>
      <dsp:txXfrm>
        <a:off x="1249174" y="1879787"/>
        <a:ext cx="2060351" cy="501276"/>
      </dsp:txXfrm>
    </dsp:sp>
    <dsp:sp modelId="{8C42A2BA-0B0E-9A4A-8DF4-BDCA1B932E5B}">
      <dsp:nvSpPr>
        <dsp:cNvPr id="11" name="Freeform 10"/>
        <dsp:cNvSpPr/>
      </dsp:nvSpPr>
      <dsp:spPr bwMode="white">
        <a:xfrm>
          <a:off x="966022" y="501276"/>
          <a:ext cx="283152" cy="2255744"/>
        </a:xfrm>
        <a:custGeom>
          <a:avLst/>
          <a:gdLst/>
          <a:ahLst/>
          <a:cxnLst/>
          <a:pathLst>
            <a:path w="446" h="3552">
              <a:moveTo>
                <a:pt x="0" y="0"/>
              </a:moveTo>
              <a:lnTo>
                <a:pt x="0" y="3552"/>
              </a:lnTo>
              <a:lnTo>
                <a:pt x="446" y="3552"/>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2255744"/>
      </dsp:txXfrm>
    </dsp:sp>
    <dsp:sp modelId="{6D9B1FFA-6C2D-6D43-8125-0672432F3816}">
      <dsp:nvSpPr>
        <dsp:cNvPr id="12" name="Rounded Rectangle 11"/>
        <dsp:cNvSpPr/>
      </dsp:nvSpPr>
      <dsp:spPr bwMode="white">
        <a:xfrm>
          <a:off x="1249174" y="2506382"/>
          <a:ext cx="2060351"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smtClean="0">
              <a:solidFill>
                <a:schemeClr val="dk1"/>
              </a:solidFill>
            </a:rPr>
            <a:t>V1D.</a:t>
          </a:r>
          <a:r>
            <a:rPr kumimoji="1" lang="zh-TW" altLang="en-US" sz="2400" smtClean="0">
              <a:solidFill>
                <a:schemeClr val="dk1"/>
              </a:solidFill>
            </a:rPr>
            <a:t>數據檢視</a:t>
          </a:r>
          <a:endParaRPr lang="zh-TW" altLang="en-US" sz="2400">
            <a:solidFill>
              <a:schemeClr val="dk1"/>
            </a:solidFill>
          </a:endParaRPr>
        </a:p>
      </dsp:txBody>
      <dsp:txXfrm>
        <a:off x="1249174" y="2506382"/>
        <a:ext cx="2060351" cy="501276"/>
      </dsp:txXfrm>
    </dsp:sp>
    <dsp:sp modelId="{252E6A61-93EF-6C45-A016-5B1F890A1105}">
      <dsp:nvSpPr>
        <dsp:cNvPr id="13" name="Freeform 12"/>
        <dsp:cNvSpPr/>
      </dsp:nvSpPr>
      <dsp:spPr bwMode="white">
        <a:xfrm>
          <a:off x="966022" y="501276"/>
          <a:ext cx="283152" cy="2882340"/>
        </a:xfrm>
        <a:custGeom>
          <a:avLst/>
          <a:gdLst/>
          <a:ahLst/>
          <a:cxnLst/>
          <a:pathLst>
            <a:path w="446" h="4539">
              <a:moveTo>
                <a:pt x="0" y="0"/>
              </a:moveTo>
              <a:lnTo>
                <a:pt x="0" y="4539"/>
              </a:lnTo>
              <a:lnTo>
                <a:pt x="446" y="4539"/>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2882340"/>
      </dsp:txXfrm>
    </dsp:sp>
    <dsp:sp modelId="{D2CF3672-4165-3446-9C5A-54770385F14A}">
      <dsp:nvSpPr>
        <dsp:cNvPr id="14" name="Rounded Rectangle 13"/>
        <dsp:cNvSpPr/>
      </dsp:nvSpPr>
      <dsp:spPr bwMode="white">
        <a:xfrm>
          <a:off x="1249174" y="3132978"/>
          <a:ext cx="2018893"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E.</a:t>
          </a:r>
          <a:r>
            <a:rPr kumimoji="1" lang="zh-TW" altLang="en-US" sz="2400" dirty="0" smtClean="0">
              <a:solidFill>
                <a:schemeClr val="dk1"/>
              </a:solidFill>
            </a:rPr>
            <a:t>數據分割</a:t>
          </a:r>
          <a:endParaRPr lang="zh-TW" altLang="en-US" sz="2400" dirty="0">
            <a:solidFill>
              <a:schemeClr val="dk1"/>
            </a:solidFill>
          </a:endParaRPr>
        </a:p>
      </dsp:txBody>
      <dsp:txXfrm>
        <a:off x="1249174" y="3132978"/>
        <a:ext cx="2018893" cy="501276"/>
      </dsp:txXfrm>
    </dsp:sp>
    <dsp:sp modelId="{C140186C-D21E-284D-8CF6-AB67045B71C2}">
      <dsp:nvSpPr>
        <dsp:cNvPr id="15" name="Freeform 14"/>
        <dsp:cNvSpPr/>
      </dsp:nvSpPr>
      <dsp:spPr bwMode="white">
        <a:xfrm>
          <a:off x="966022" y="501276"/>
          <a:ext cx="283152" cy="3508935"/>
        </a:xfrm>
        <a:custGeom>
          <a:avLst/>
          <a:gdLst/>
          <a:ahLst/>
          <a:cxnLst/>
          <a:pathLst>
            <a:path w="446" h="5526">
              <a:moveTo>
                <a:pt x="0" y="0"/>
              </a:moveTo>
              <a:lnTo>
                <a:pt x="0" y="5526"/>
              </a:lnTo>
              <a:lnTo>
                <a:pt x="446" y="5526"/>
              </a:lnTo>
            </a:path>
          </a:pathLst>
        </a:custGeom>
        <a:sp3d z="-40000" prstMaterial="matte"/>
      </dsp:spPr>
      <dsp:style>
        <a:lnRef idx="2">
          <a:schemeClr val="accent1">
            <a:shade val="60000"/>
          </a:schemeClr>
        </a:lnRef>
        <a:fillRef idx="0">
          <a:schemeClr val="accent1"/>
        </a:fillRef>
        <a:effectRef idx="0">
          <a:scrgbClr r="0" g="0" b="0"/>
        </a:effectRef>
        <a:fontRef idx="minor"/>
      </dsp:style>
      <dsp:txXfrm>
        <a:off x="966022" y="501276"/>
        <a:ext cx="283152" cy="3508935"/>
      </dsp:txXfrm>
    </dsp:sp>
    <dsp:sp modelId="{C5CBD193-B01E-7E41-90A8-148B6130C003}">
      <dsp:nvSpPr>
        <dsp:cNvPr id="16" name="Rounded Rectangle 15"/>
        <dsp:cNvSpPr/>
      </dsp:nvSpPr>
      <dsp:spPr bwMode="white">
        <a:xfrm>
          <a:off x="1249174" y="3759574"/>
          <a:ext cx="3909956" cy="501276"/>
        </a:xfrm>
        <a:prstGeom prst="roundRect">
          <a:avLst>
            <a:gd name="adj" fmla="val 10000"/>
          </a:avLst>
        </a:prstGeom>
        <a:sp3d z="-152400" extrusionH="63500" prstMaterial="dkEdge">
          <a:bevelT w="124450" h="16350" prst="relaxedInset"/>
          <a:contourClr>
            <a:schemeClr val="bg1"/>
          </a:contourClr>
        </a:sp3d>
      </dsp:spPr>
      <dsp:style>
        <a:lnRef idx="1">
          <a:schemeClr val="accent1"/>
        </a:lnRef>
        <a:fillRef idx="1">
          <a:schemeClr val="lt1">
            <a:alpha val="90000"/>
          </a:schemeClr>
        </a:fillRef>
        <a:effectRef idx="0">
          <a:scrgbClr r="0" g="0" b="0"/>
        </a:effectRef>
        <a:fontRef idx="minor"/>
      </dsp:style>
      <dsp:txBody>
        <a:bodyPr lIns="45719" tIns="30480" rIns="45719"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rtl="0">
            <a:lnSpc>
              <a:spcPct val="100000"/>
            </a:lnSpc>
            <a:spcBef>
              <a:spcPct val="0"/>
            </a:spcBef>
            <a:spcAft>
              <a:spcPct val="35000"/>
            </a:spcAft>
          </a:pPr>
          <a:r>
            <a:rPr kumimoji="1" lang="en-US" altLang="zh-TW" sz="2400" dirty="0" smtClean="0">
              <a:solidFill>
                <a:schemeClr val="dk1"/>
              </a:solidFill>
            </a:rPr>
            <a:t>V1P.</a:t>
          </a:r>
          <a:r>
            <a:rPr kumimoji="1" lang="zh-TW" altLang="en-US" sz="2400" dirty="0" smtClean="0">
              <a:solidFill>
                <a:schemeClr val="dk1"/>
              </a:solidFill>
            </a:rPr>
            <a:t>製作一份數據處理報告</a:t>
          </a:r>
          <a:endParaRPr lang="zh-TW" altLang="en-US" sz="2400" dirty="0">
            <a:solidFill>
              <a:schemeClr val="dk1"/>
            </a:solidFill>
          </a:endParaRPr>
        </a:p>
      </dsp:txBody>
      <dsp:txXfrm>
        <a:off x="1249174" y="3759574"/>
        <a:ext cx="3909956" cy="501276"/>
      </dsp:txXfrm>
    </dsp:sp>
    <dsp:sp modelId="{1EC11EE6-6CF5-1741-99AB-8F6E3EC6B827}">
      <dsp:nvSpPr>
        <dsp:cNvPr id="4" name="Rounded Rectangle 3" hidden="1"/>
        <dsp:cNvSpPr/>
      </dsp:nvSpPr>
      <dsp:spPr>
        <a:xfrm>
          <a:off x="682870" y="0"/>
          <a:ext cx="566304" cy="501276"/>
        </a:xfrm>
        <a:prstGeom prst="roundRect">
          <a:avLst>
            <a:gd name="adj" fmla="val 10000"/>
          </a:avLst>
        </a:prstGeom>
      </dsp:spPr>
      <dsp:txXfrm>
        <a:off x="682870" y="0"/>
        <a:ext cx="566304" cy="501276"/>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708392" cy="4800600"/>
        <a:chOff x="0" y="0"/>
        <a:chExt cx="7708392" cy="4800600"/>
      </a:xfrm>
    </dsp:grpSpPr>
    <dsp:sp modelId="{BDC02D77-B583-2641-8E59-88B74B1350EB}">
      <dsp:nvSpPr>
        <dsp:cNvPr id="5" name="Rectangles 4"/>
        <dsp:cNvSpPr/>
      </dsp:nvSpPr>
      <dsp:spPr bwMode="white">
        <a:xfrm>
          <a:off x="0" y="750280"/>
          <a:ext cx="7708392" cy="2480945"/>
        </a:xfrm>
        <a:prstGeom prst="rect">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598256" tIns="437388" rIns="598256" bIns="199136"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285750" lvl="1" indent="-285750" rtl="0">
            <a:lnSpc>
              <a:spcPct val="100000"/>
            </a:lnSpc>
            <a:spcBef>
              <a:spcPct val="0"/>
            </a:spcBef>
            <a:spcAft>
              <a:spcPct val="15000"/>
            </a:spcAft>
            <a:buChar char="•"/>
          </a:pPr>
          <a:r>
            <a:rPr lang="zh-TW" altLang="en-US" sz="2800" b="0" i="0" dirty="0" smtClean="0">
              <a:solidFill>
                <a:schemeClr val="dk1"/>
              </a:solidFill>
            </a:rPr>
            <a:t>一種從數據中建立確定有效的、新奇的、潛在有用的，以及易懂形式的樣型之過程，且並非顯而易見。</a:t>
          </a:r>
          <a:endParaRPr lang="zh-TW" altLang="en-US" sz="2800" dirty="0">
            <a:solidFill>
              <a:schemeClr val="dk1"/>
            </a:solidFill>
          </a:endParaRPr>
        </a:p>
        <a:p>
          <a:pPr marL="285750" lvl="1" indent="-285750" rtl="0">
            <a:lnSpc>
              <a:spcPct val="100000"/>
            </a:lnSpc>
            <a:spcBef>
              <a:spcPct val="0"/>
            </a:spcBef>
            <a:spcAft>
              <a:spcPct val="15000"/>
            </a:spcAft>
            <a:buChar char="•"/>
          </a:pPr>
          <a:r>
            <a:rPr lang="tr-TR" sz="2800" b="0" i="0" smtClean="0">
              <a:solidFill>
                <a:schemeClr val="dk1"/>
              </a:solidFill>
            </a:rPr>
            <a:t>[Fayyad et al., 1996]</a:t>
          </a:r>
          <a:endParaRPr lang="tr-TR" sz="2800">
            <a:solidFill>
              <a:schemeClr val="dk1"/>
            </a:solidFill>
          </a:endParaRPr>
        </a:p>
      </dsp:txBody>
      <dsp:txXfrm>
        <a:off x="0" y="750280"/>
        <a:ext cx="7708392" cy="2480945"/>
      </dsp:txXfrm>
    </dsp:sp>
    <dsp:sp modelId="{A1FFF12F-1840-5744-ACDC-447869F340A9}">
      <dsp:nvSpPr>
        <dsp:cNvPr id="4" name="Rounded Rectangle 3"/>
        <dsp:cNvSpPr/>
      </dsp:nvSpPr>
      <dsp:spPr bwMode="white">
        <a:xfrm>
          <a:off x="385420" y="26364"/>
          <a:ext cx="6597859" cy="1045452"/>
        </a:xfrm>
        <a:prstGeom prst="roundRect">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951" tIns="0" rIns="203951"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lang="zh-TW" altLang="en-US" sz="2800" b="0" i="0" dirty="0" smtClean="0"/>
            <a:t>數據庫知識發現  定義</a:t>
          </a:r>
          <a:endParaRPr lang="zh-TW" altLang="en-US" sz="2800" b="0" i="0" dirty="0" smtClean="0"/>
        </a:p>
        <a:p>
          <a:pPr lvl="0" rtl="0">
            <a:lnSpc>
              <a:spcPct val="100000"/>
            </a:lnSpc>
            <a:spcBef>
              <a:spcPct val="0"/>
            </a:spcBef>
            <a:spcAft>
              <a:spcPct val="35000"/>
            </a:spcAft>
          </a:pPr>
          <a:r>
            <a:rPr lang="en-US" sz="2800" b="0" i="0" dirty="0" smtClean="0"/>
            <a:t>(knowledge discovery in databases, KDD)</a:t>
          </a:r>
          <a:endParaRPr lang="en-US" sz="2800" dirty="0"/>
        </a:p>
      </dsp:txBody>
      <dsp:txXfrm>
        <a:off x="385420" y="26364"/>
        <a:ext cx="6597859" cy="1045452"/>
      </dsp:txXfrm>
    </dsp:sp>
    <dsp:sp modelId="{B3291778-CD6B-6247-9075-0610F6F03313}">
      <dsp:nvSpPr>
        <dsp:cNvPr id="8" name="Rectangles 7"/>
        <dsp:cNvSpPr/>
      </dsp:nvSpPr>
      <dsp:spPr bwMode="white">
        <a:xfrm>
          <a:off x="0" y="3666161"/>
          <a:ext cx="7708392" cy="1108075"/>
        </a:xfrm>
        <a:prstGeom prst="rect">
          <a:avLst/>
        </a:prstGeom>
        <a:sp3d z="300000" contourW="19050" prstMaterial="metal">
          <a:bevelT w="88900" h="203200"/>
          <a:bevelB w="165100" h="254000"/>
        </a:sp3d>
      </dsp:spPr>
      <dsp:style>
        <a:lnRef idx="0">
          <a:schemeClr val="accent1"/>
        </a:lnRef>
        <a:fillRef idx="1">
          <a:schemeClr val="lt1">
            <a:alpha val="90000"/>
          </a:schemeClr>
        </a:fillRef>
        <a:effectRef idx="0">
          <a:scrgbClr r="0" g="0" b="0"/>
        </a:effectRef>
        <a:fontRef idx="minor"/>
      </dsp:style>
      <dsp:txBody>
        <a:bodyPr lIns="598256" tIns="437388" rIns="598256" bIns="199136" anchor="t"/>
        <a:lstStyle>
          <a:lvl1pPr algn="l">
            <a:defRPr sz="21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285750" lvl="1" indent="-285750" rtl="0">
            <a:lnSpc>
              <a:spcPct val="100000"/>
            </a:lnSpc>
            <a:spcBef>
              <a:spcPct val="0"/>
            </a:spcBef>
            <a:spcAft>
              <a:spcPct val="15000"/>
            </a:spcAft>
            <a:buChar char="•"/>
          </a:pPr>
          <a:r>
            <a:rPr lang="zh-TW" altLang="en-US" sz="2800" smtClean="0">
              <a:solidFill>
                <a:schemeClr val="dk1"/>
              </a:solidFill>
            </a:rPr>
            <a:t>是整個</a:t>
          </a:r>
          <a:r>
            <a:rPr lang="en-US" altLang="zh-TW" sz="2800" dirty="0" smtClean="0">
              <a:solidFill>
                <a:schemeClr val="dk1"/>
              </a:solidFill>
            </a:rPr>
            <a:t>KDD</a:t>
          </a:r>
          <a:r>
            <a:rPr lang="zh-TW" altLang="en-US" sz="2800" dirty="0" smtClean="0">
              <a:solidFill>
                <a:schemeClr val="dk1"/>
              </a:solidFill>
            </a:rPr>
            <a:t>過程的主要核心。  </a:t>
          </a:r>
          <a:endParaRPr lang="zh-TW" altLang="en-US" sz="2800" dirty="0">
            <a:solidFill>
              <a:schemeClr val="dk1"/>
            </a:solidFill>
          </a:endParaRPr>
        </a:p>
      </dsp:txBody>
      <dsp:txXfrm>
        <a:off x="0" y="3666161"/>
        <a:ext cx="7708392" cy="1108075"/>
      </dsp:txXfrm>
    </dsp:sp>
    <dsp:sp modelId="{01EEF83E-38A4-9E49-AFF7-6E4E507C7723}">
      <dsp:nvSpPr>
        <dsp:cNvPr id="7" name="Rounded Rectangle 6"/>
        <dsp:cNvSpPr/>
      </dsp:nvSpPr>
      <dsp:spPr bwMode="white">
        <a:xfrm flipH="1">
          <a:off x="530931" y="3356201"/>
          <a:ext cx="4093364" cy="619920"/>
        </a:xfrm>
        <a:prstGeom prst="roundRect">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951" tIns="0" rIns="203951" bIns="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rtl="0">
            <a:lnSpc>
              <a:spcPct val="100000"/>
            </a:lnSpc>
            <a:spcBef>
              <a:spcPct val="0"/>
            </a:spcBef>
            <a:spcAft>
              <a:spcPct val="35000"/>
            </a:spcAft>
          </a:pPr>
          <a:r>
            <a:rPr lang="zh-TW" altLang="en-US" sz="2800" dirty="0" smtClean="0"/>
            <a:t>數據挖掘 </a:t>
          </a:r>
          <a:r>
            <a:rPr lang="en-US" altLang="zh-TW" sz="2800" dirty="0" smtClean="0"/>
            <a:t>(data mining)</a:t>
          </a:r>
          <a:endParaRPr lang="zh-TW" altLang="en-US" sz="2800" dirty="0"/>
        </a:p>
      </dsp:txBody>
      <dsp:txXfrm flipH="1">
        <a:off x="530931" y="3356201"/>
        <a:ext cx="4093364" cy="619920"/>
      </dsp:txXfrm>
    </dsp:sp>
    <dsp:sp modelId="{9A4E7FFC-5194-F840-9203-E33365B1886E}">
      <dsp:nvSpPr>
        <dsp:cNvPr id="3" name="Rectangles 2" hidden="1"/>
        <dsp:cNvSpPr/>
      </dsp:nvSpPr>
      <dsp:spPr>
        <a:xfrm>
          <a:off x="0" y="26364"/>
          <a:ext cx="385420" cy="1045452"/>
        </a:xfrm>
        <a:prstGeom prst="rect">
          <a:avLst/>
        </a:prstGeom>
      </dsp:spPr>
      <dsp:txXfrm>
        <a:off x="0" y="26364"/>
        <a:ext cx="385420" cy="1045452"/>
      </dsp:txXfrm>
    </dsp:sp>
    <dsp:sp modelId="{F89E91A5-6EDB-6444-95D2-0AB9E822A2A8}">
      <dsp:nvSpPr>
        <dsp:cNvPr id="6" name="Rectangles 5" hidden="1"/>
        <dsp:cNvSpPr/>
      </dsp:nvSpPr>
      <dsp:spPr>
        <a:xfrm>
          <a:off x="0" y="3356201"/>
          <a:ext cx="385420" cy="619920"/>
        </a:xfrm>
        <a:prstGeom prst="rect">
          <a:avLst/>
        </a:prstGeom>
      </dsp:spPr>
      <dsp:txXfrm>
        <a:off x="0" y="3356201"/>
        <a:ext cx="385420" cy="619920"/>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6654120" cy="5740400"/>
        <a:chOff x="0" y="0"/>
        <a:chExt cx="6654120" cy="5740400"/>
      </a:xfrm>
    </dsp:grpSpPr>
    <dsp:sp modelId="{D538A504-BB0A-4B44-A028-F676CB3FD479}">
      <dsp:nvSpPr>
        <dsp:cNvPr id="5" name="Rectangles 4"/>
        <dsp:cNvSpPr/>
      </dsp:nvSpPr>
      <dsp:spPr bwMode="white">
        <a:xfrm>
          <a:off x="0" y="134639"/>
          <a:ext cx="6654120" cy="1015246"/>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a:t>
          </a:r>
          <a:r>
            <a:rPr lang="en-US" altLang="zh-TW" sz="1800" dirty="0" smtClean="0">
              <a:solidFill>
                <a:schemeClr val="dk1"/>
              </a:solidFill>
            </a:rPr>
            <a:t>(data mining)</a:t>
          </a:r>
          <a:r>
            <a:rPr lang="zh-TW" altLang="en-US" sz="1800" dirty="0" smtClean="0">
              <a:solidFill>
                <a:schemeClr val="dk1"/>
              </a:solidFill>
            </a:rPr>
            <a:t>為依照使用者需求，自數據庫中選擇合適的數據，加以處理、轉換、挖掘至評估的一連串過程；且為數據庫知識發現的一部分。</a:t>
          </a:r>
          <a:endParaRPr lang="zh-TW" altLang="en-US" sz="1800" dirty="0">
            <a:solidFill>
              <a:schemeClr val="dk1"/>
            </a:solidFill>
          </a:endParaRPr>
        </a:p>
      </dsp:txBody>
      <dsp:txXfrm>
        <a:off x="0" y="134639"/>
        <a:ext cx="6654120" cy="1015246"/>
      </dsp:txXfrm>
    </dsp:sp>
    <dsp:sp modelId="{2AD46C50-4184-C743-ACCD-78FFB41CF298}">
      <dsp:nvSpPr>
        <dsp:cNvPr id="4" name="Rounded Rectangle 3"/>
        <dsp:cNvSpPr/>
      </dsp:nvSpPr>
      <dsp:spPr bwMode="white">
        <a:xfrm>
          <a:off x="332706" y="0"/>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tr-TR" sz="1800" dirty="0" smtClean="0"/>
            <a:t>[</a:t>
          </a:r>
          <a:r>
            <a:rPr lang="tr-TR" sz="1800" dirty="0" err="1" smtClean="0"/>
            <a:t>Fayyad</a:t>
          </a:r>
          <a:r>
            <a:rPr lang="tr-TR" sz="1800" dirty="0" smtClean="0"/>
            <a:t> et al., 1996]</a:t>
          </a:r>
          <a:endParaRPr lang="tr-TR" sz="1800" dirty="0"/>
        </a:p>
      </dsp:txBody>
      <dsp:txXfrm>
        <a:off x="332706" y="0"/>
        <a:ext cx="2869117" cy="203802"/>
      </dsp:txXfrm>
    </dsp:sp>
    <dsp:sp modelId="{0D52A784-7996-F140-8CD5-7B1761D88168}">
      <dsp:nvSpPr>
        <dsp:cNvPr id="8" name="Rectangles 7"/>
        <dsp:cNvSpPr/>
      </dsp:nvSpPr>
      <dsp:spPr bwMode="white">
        <a:xfrm>
          <a:off x="0" y="1309826"/>
          <a:ext cx="6654120" cy="758161"/>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是以自動或半自動的方式，來探索並分析大量數據，以從中挖掘出有意義的樣型或規則</a:t>
          </a:r>
          <a:r>
            <a:rPr lang="zh-TW" altLang="en-US" sz="1800" b="1" dirty="0" smtClean="0">
              <a:solidFill>
                <a:schemeClr val="dk1"/>
              </a:solidFill>
            </a:rPr>
            <a:t>。</a:t>
          </a:r>
          <a:endParaRPr lang="zh-TW" altLang="en-US" sz="1800" dirty="0">
            <a:solidFill>
              <a:schemeClr val="dk1"/>
            </a:solidFill>
          </a:endParaRPr>
        </a:p>
      </dsp:txBody>
      <dsp:txXfrm>
        <a:off x="0" y="1309826"/>
        <a:ext cx="6654120" cy="758161"/>
      </dsp:txXfrm>
    </dsp:sp>
    <dsp:sp modelId="{94A044A6-40EE-7F4D-AF33-C827CDB167F2}">
      <dsp:nvSpPr>
        <dsp:cNvPr id="7" name="Rounded Rectangle 6"/>
        <dsp:cNvSpPr/>
      </dsp:nvSpPr>
      <dsp:spPr bwMode="white">
        <a:xfrm>
          <a:off x="332706" y="1175188"/>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en-US" sz="1800" b="1" smtClean="0"/>
            <a:t>[</a:t>
          </a:r>
          <a:r>
            <a:rPr lang="en-US" sz="1800" smtClean="0"/>
            <a:t>Berry &amp; Linoff, 1997]</a:t>
          </a:r>
          <a:endParaRPr lang="en-US" sz="1800"/>
        </a:p>
      </dsp:txBody>
      <dsp:txXfrm>
        <a:off x="332706" y="1175188"/>
        <a:ext cx="2869117" cy="203802"/>
      </dsp:txXfrm>
    </dsp:sp>
    <dsp:sp modelId="{9396D32D-203D-994B-895C-60E6CEF3BE9F}">
      <dsp:nvSpPr>
        <dsp:cNvPr id="11" name="Rectangles 10"/>
        <dsp:cNvSpPr/>
      </dsp:nvSpPr>
      <dsp:spPr bwMode="white">
        <a:xfrm>
          <a:off x="0" y="2227929"/>
          <a:ext cx="6654120" cy="758161"/>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是從大型數據庫中，萃取未知且有效信息</a:t>
          </a:r>
          <a:r>
            <a:rPr lang="en-US" altLang="zh-TW" sz="1800" dirty="0" smtClean="0">
              <a:solidFill>
                <a:schemeClr val="dk1"/>
              </a:solidFill>
            </a:rPr>
            <a:t>(</a:t>
          </a:r>
          <a:r>
            <a:rPr lang="zh-TW" altLang="en-US" sz="1800" dirty="0" smtClean="0">
              <a:solidFill>
                <a:schemeClr val="dk1"/>
              </a:solidFill>
            </a:rPr>
            <a:t>資訊</a:t>
          </a:r>
          <a:r>
            <a:rPr lang="en-US" altLang="zh-TW" sz="1800" dirty="0" smtClean="0">
              <a:solidFill>
                <a:schemeClr val="dk1"/>
              </a:solidFill>
            </a:rPr>
            <a:t>)</a:t>
          </a:r>
          <a:r>
            <a:rPr lang="zh-TW" altLang="en-US" sz="1800" dirty="0" smtClean="0">
              <a:solidFill>
                <a:schemeClr val="dk1"/>
              </a:solidFill>
            </a:rPr>
            <a:t>的過程，以提供管理者決策的參考。</a:t>
          </a:r>
          <a:endParaRPr lang="zh-TW" altLang="en-US" sz="1800" dirty="0">
            <a:solidFill>
              <a:schemeClr val="dk1"/>
            </a:solidFill>
          </a:endParaRPr>
        </a:p>
      </dsp:txBody>
      <dsp:txXfrm>
        <a:off x="0" y="2227929"/>
        <a:ext cx="6654120" cy="758161"/>
      </dsp:txXfrm>
    </dsp:sp>
    <dsp:sp modelId="{291E47B2-5995-5A4E-9490-7BA50D0444A6}">
      <dsp:nvSpPr>
        <dsp:cNvPr id="10" name="Rounded Rectangle 9"/>
        <dsp:cNvSpPr/>
      </dsp:nvSpPr>
      <dsp:spPr bwMode="white">
        <a:xfrm>
          <a:off x="332706" y="2093291"/>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nb-NO" sz="1800" smtClean="0"/>
            <a:t>[Cabena et al., 1997]</a:t>
          </a:r>
          <a:endParaRPr lang="nb-NO" sz="1800"/>
        </a:p>
      </dsp:txBody>
      <dsp:txXfrm>
        <a:off x="332706" y="2093291"/>
        <a:ext cx="2869117" cy="203802"/>
      </dsp:txXfrm>
    </dsp:sp>
    <dsp:sp modelId="{271CD6C6-3872-DC45-89F1-E3ED9ED97E6E}">
      <dsp:nvSpPr>
        <dsp:cNvPr id="14" name="Rectangles 13"/>
        <dsp:cNvSpPr/>
      </dsp:nvSpPr>
      <dsp:spPr bwMode="white">
        <a:xfrm>
          <a:off x="0" y="3146033"/>
          <a:ext cx="6654120" cy="758161"/>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是一種不斷循環的決策支援分析過程，從數據中發現具隱藏價值的知識，提供企業人員參考。</a:t>
          </a:r>
          <a:endParaRPr lang="zh-TW" altLang="en-US" sz="1800" dirty="0">
            <a:solidFill>
              <a:schemeClr val="dk1"/>
            </a:solidFill>
          </a:endParaRPr>
        </a:p>
      </dsp:txBody>
      <dsp:txXfrm>
        <a:off x="0" y="3146033"/>
        <a:ext cx="6654120" cy="758161"/>
      </dsp:txXfrm>
    </dsp:sp>
    <dsp:sp modelId="{445D72F0-50AF-A846-8B46-47D8EF11417F}">
      <dsp:nvSpPr>
        <dsp:cNvPr id="13" name="Rounded Rectangle 12"/>
        <dsp:cNvSpPr/>
      </dsp:nvSpPr>
      <dsp:spPr bwMode="white">
        <a:xfrm>
          <a:off x="332706" y="3011394"/>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de-DE" sz="1800" smtClean="0"/>
            <a:t>[Kleissner, 1998]</a:t>
          </a:r>
          <a:endParaRPr lang="de-DE" sz="1800"/>
        </a:p>
      </dsp:txBody>
      <dsp:txXfrm>
        <a:off x="332706" y="3011394"/>
        <a:ext cx="2869117" cy="203802"/>
      </dsp:txXfrm>
    </dsp:sp>
    <dsp:sp modelId="{81E04F0D-5AAD-8F42-BB34-5FACE5E5CBCB}">
      <dsp:nvSpPr>
        <dsp:cNvPr id="17" name="Rectangles 16"/>
        <dsp:cNvSpPr/>
      </dsp:nvSpPr>
      <dsp:spPr bwMode="white">
        <a:xfrm>
          <a:off x="0" y="4064136"/>
          <a:ext cx="6654120" cy="758161"/>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是使用各種機器學習方法，如類神經網路、決策樹等演算法，從數據中萃取關鍵信息的工具。</a:t>
          </a:r>
          <a:endParaRPr lang="zh-TW" altLang="en-US" sz="1800" dirty="0">
            <a:solidFill>
              <a:schemeClr val="dk1"/>
            </a:solidFill>
          </a:endParaRPr>
        </a:p>
      </dsp:txBody>
      <dsp:txXfrm>
        <a:off x="0" y="4064136"/>
        <a:ext cx="6654120" cy="758161"/>
      </dsp:txXfrm>
    </dsp:sp>
    <dsp:sp modelId="{B5EB7495-C7A9-1945-AF77-A631B6F10C13}">
      <dsp:nvSpPr>
        <dsp:cNvPr id="16" name="Rounded Rectangle 15"/>
        <dsp:cNvSpPr/>
      </dsp:nvSpPr>
      <dsp:spPr bwMode="white">
        <a:xfrm>
          <a:off x="332706" y="3929497"/>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en-US" sz="1800" smtClean="0"/>
            <a:t>[Thuraisingham, 2000]</a:t>
          </a:r>
          <a:endParaRPr lang="en-US" sz="1800"/>
        </a:p>
      </dsp:txBody>
      <dsp:txXfrm>
        <a:off x="332706" y="3929497"/>
        <a:ext cx="2869117" cy="203802"/>
      </dsp:txXfrm>
    </dsp:sp>
    <dsp:sp modelId="{013FF060-1147-6D41-ACA2-404005572D3A}">
      <dsp:nvSpPr>
        <dsp:cNvPr id="20" name="Rectangles 19"/>
        <dsp:cNvSpPr/>
      </dsp:nvSpPr>
      <dsp:spPr bwMode="white">
        <a:xfrm>
          <a:off x="0" y="4982239"/>
          <a:ext cx="6654120" cy="758161"/>
        </a:xfrm>
        <a:prstGeom prst="rect">
          <a:avLst/>
        </a:prstGeom>
      </dsp:spPr>
      <dsp:style>
        <a:lnRef idx="1">
          <a:schemeClr val="accent1"/>
        </a:lnRef>
        <a:fillRef idx="1">
          <a:schemeClr val="lt1">
            <a:alpha val="90000"/>
          </a:schemeClr>
        </a:fillRef>
        <a:effectRef idx="0">
          <a:scrgbClr r="0" g="0" b="0"/>
        </a:effectRef>
        <a:fontRef idx="minor"/>
      </dsp:style>
      <dsp:txBody>
        <a:bodyPr lIns="516433" tIns="104139" rIns="516433" bIns="128016" anchor="t"/>
        <a:lstStyle>
          <a:lvl1pPr algn="l">
            <a:defRPr sz="500"/>
          </a:lvl1pPr>
          <a:lvl2pPr marL="57150" indent="-57150" algn="l">
            <a:defRPr sz="500"/>
          </a:lvl2pPr>
          <a:lvl3pPr marL="114300" indent="-57150" algn="l">
            <a:defRPr sz="500"/>
          </a:lvl3pPr>
          <a:lvl4pPr marL="171450" indent="-57150" algn="l">
            <a:defRPr sz="500"/>
          </a:lvl4pPr>
          <a:lvl5pPr marL="228600" indent="-57150" algn="l">
            <a:defRPr sz="500"/>
          </a:lvl5pPr>
          <a:lvl6pPr marL="285750" indent="-57150" algn="l">
            <a:defRPr sz="500"/>
          </a:lvl6pPr>
          <a:lvl7pPr marL="342900" indent="-57150" algn="l">
            <a:defRPr sz="500"/>
          </a:lvl7pPr>
          <a:lvl8pPr marL="400050" indent="-57150" algn="l">
            <a:defRPr sz="500"/>
          </a:lvl8pPr>
          <a:lvl9pPr marL="457200" indent="-57150" algn="l">
            <a:defRPr sz="500"/>
          </a:lvl9pPr>
        </a:lstStyle>
        <a:p>
          <a:pPr marL="171450" lvl="1" indent="-171450" rtl="0">
            <a:lnSpc>
              <a:spcPct val="100000"/>
            </a:lnSpc>
            <a:spcBef>
              <a:spcPct val="0"/>
            </a:spcBef>
            <a:spcAft>
              <a:spcPct val="15000"/>
            </a:spcAft>
            <a:buChar char="•"/>
          </a:pPr>
          <a:r>
            <a:rPr lang="zh-TW" altLang="en-US" sz="1800" dirty="0" smtClean="0">
              <a:solidFill>
                <a:schemeClr val="dk1"/>
              </a:solidFill>
            </a:rPr>
            <a:t>數據挖掘是尋找和分析數據的一種過程，主要目的是找出隱含在數據中有用的信息。</a:t>
          </a:r>
          <a:endParaRPr lang="zh-TW" altLang="en-US" sz="1800" dirty="0">
            <a:solidFill>
              <a:schemeClr val="dk1"/>
            </a:solidFill>
          </a:endParaRPr>
        </a:p>
      </dsp:txBody>
      <dsp:txXfrm>
        <a:off x="0" y="4982239"/>
        <a:ext cx="6654120" cy="758161"/>
      </dsp:txXfrm>
    </dsp:sp>
    <dsp:sp modelId="{4D18991D-3E59-D14A-9D84-97FD7B8167DC}">
      <dsp:nvSpPr>
        <dsp:cNvPr id="19" name="Rounded Rectangle 18"/>
        <dsp:cNvSpPr/>
      </dsp:nvSpPr>
      <dsp:spPr bwMode="white">
        <a:xfrm>
          <a:off x="332706" y="4847600"/>
          <a:ext cx="2869117" cy="203802"/>
        </a:xfrm>
        <a:prstGeom prst="roundRect">
          <a:avLst/>
        </a:prstGeom>
      </dsp:spPr>
      <dsp:style>
        <a:lnRef idx="0">
          <a:schemeClr val="lt1"/>
        </a:lnRef>
        <a:fillRef idx="3">
          <a:schemeClr val="accent1"/>
        </a:fillRef>
        <a:effectRef idx="2">
          <a:scrgbClr r="0" g="0" b="0"/>
        </a:effectRef>
        <a:fontRef idx="minor">
          <a:schemeClr val="lt1"/>
        </a:fontRef>
      </dsp:style>
      <dsp:txBody>
        <a:bodyPr lIns="176056" tIns="0" rIns="176056" bIns="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en-US" sz="1800" smtClean="0"/>
            <a:t>[Shaw et al., 2001]</a:t>
          </a:r>
          <a:endParaRPr lang="en-US" sz="1800"/>
        </a:p>
      </dsp:txBody>
      <dsp:txXfrm>
        <a:off x="332706" y="4847600"/>
        <a:ext cx="2869117" cy="203802"/>
      </dsp:txXfrm>
    </dsp:sp>
    <dsp:sp modelId="{062380C4-3549-E448-9317-CDFCC74E7990}">
      <dsp:nvSpPr>
        <dsp:cNvPr id="3" name="Rectangles 2" hidden="1"/>
        <dsp:cNvSpPr/>
      </dsp:nvSpPr>
      <dsp:spPr>
        <a:xfrm>
          <a:off x="0" y="0"/>
          <a:ext cx="332706" cy="203802"/>
        </a:xfrm>
        <a:prstGeom prst="rect">
          <a:avLst/>
        </a:prstGeom>
      </dsp:spPr>
      <dsp:txXfrm>
        <a:off x="0" y="0"/>
        <a:ext cx="332706" cy="203802"/>
      </dsp:txXfrm>
    </dsp:sp>
    <dsp:sp modelId="{95E4A64A-E1F8-A841-887A-24583FB3789E}">
      <dsp:nvSpPr>
        <dsp:cNvPr id="6" name="Rectangles 5" hidden="1"/>
        <dsp:cNvSpPr/>
      </dsp:nvSpPr>
      <dsp:spPr>
        <a:xfrm>
          <a:off x="0" y="1175188"/>
          <a:ext cx="332706" cy="203802"/>
        </a:xfrm>
        <a:prstGeom prst="rect">
          <a:avLst/>
        </a:prstGeom>
      </dsp:spPr>
      <dsp:txXfrm>
        <a:off x="0" y="1175188"/>
        <a:ext cx="332706" cy="203802"/>
      </dsp:txXfrm>
    </dsp:sp>
    <dsp:sp modelId="{68303AF4-83EC-7A4B-ABE2-A0E556F2CF82}">
      <dsp:nvSpPr>
        <dsp:cNvPr id="9" name="Rectangles 8" hidden="1"/>
        <dsp:cNvSpPr/>
      </dsp:nvSpPr>
      <dsp:spPr>
        <a:xfrm>
          <a:off x="0" y="2093291"/>
          <a:ext cx="332706" cy="203802"/>
        </a:xfrm>
        <a:prstGeom prst="rect">
          <a:avLst/>
        </a:prstGeom>
      </dsp:spPr>
      <dsp:txXfrm>
        <a:off x="0" y="2093291"/>
        <a:ext cx="332706" cy="203802"/>
      </dsp:txXfrm>
    </dsp:sp>
    <dsp:sp modelId="{196593AD-E4C5-4347-B9DA-4BB09DD4C3A6}">
      <dsp:nvSpPr>
        <dsp:cNvPr id="12" name="Rectangles 11" hidden="1"/>
        <dsp:cNvSpPr/>
      </dsp:nvSpPr>
      <dsp:spPr>
        <a:xfrm>
          <a:off x="0" y="3011394"/>
          <a:ext cx="332706" cy="203802"/>
        </a:xfrm>
        <a:prstGeom prst="rect">
          <a:avLst/>
        </a:prstGeom>
      </dsp:spPr>
      <dsp:txXfrm>
        <a:off x="0" y="3011394"/>
        <a:ext cx="332706" cy="203802"/>
      </dsp:txXfrm>
    </dsp:sp>
    <dsp:sp modelId="{5F66B0DF-1693-EE48-ACE8-22353550D7C8}">
      <dsp:nvSpPr>
        <dsp:cNvPr id="15" name="Rectangles 14" hidden="1"/>
        <dsp:cNvSpPr/>
      </dsp:nvSpPr>
      <dsp:spPr>
        <a:xfrm>
          <a:off x="0" y="3929497"/>
          <a:ext cx="332706" cy="203802"/>
        </a:xfrm>
        <a:prstGeom prst="rect">
          <a:avLst/>
        </a:prstGeom>
      </dsp:spPr>
      <dsp:txXfrm>
        <a:off x="0" y="3929497"/>
        <a:ext cx="332706" cy="203802"/>
      </dsp:txXfrm>
    </dsp:sp>
    <dsp:sp modelId="{1FB9E493-0E43-4048-B7A9-16CEC2AA4230}">
      <dsp:nvSpPr>
        <dsp:cNvPr id="18" name="Rectangles 17" hidden="1"/>
        <dsp:cNvSpPr/>
      </dsp:nvSpPr>
      <dsp:spPr>
        <a:xfrm>
          <a:off x="0" y="4847600"/>
          <a:ext cx="332706" cy="203802"/>
        </a:xfrm>
        <a:prstGeom prst="rect">
          <a:avLst/>
        </a:prstGeom>
      </dsp:spPr>
      <dsp:txXfrm>
        <a:off x="0" y="4847600"/>
        <a:ext cx="332706" cy="203802"/>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708392" cy="5024957"/>
        <a:chOff x="0" y="0"/>
        <a:chExt cx="7708392" cy="5024957"/>
      </a:xfrm>
    </dsp:grpSpPr>
    <dsp:sp modelId="{CFA21837-3527-744C-BA61-4DE60D983F15}">
      <dsp:nvSpPr>
        <dsp:cNvPr id="3" name="Chevron 2"/>
        <dsp:cNvSpPr/>
      </dsp:nvSpPr>
      <dsp:spPr bwMode="white">
        <a:xfrm>
          <a:off x="2665105" y="0"/>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dirty="0" smtClean="0"/>
            <a:t>定義問題</a:t>
          </a:r>
          <a:endParaRPr lang="zh-TW" altLang="en-US" dirty="0"/>
        </a:p>
      </dsp:txBody>
      <dsp:txXfrm>
        <a:off x="2665105" y="0"/>
        <a:ext cx="1398930" cy="559572"/>
      </dsp:txXfrm>
    </dsp:sp>
    <dsp:sp modelId="{7EE7EAED-6DCB-8347-81DF-F1F26B961C77}">
      <dsp:nvSpPr>
        <dsp:cNvPr id="4" name="Chevron 3"/>
        <dsp:cNvSpPr/>
      </dsp:nvSpPr>
      <dsp:spPr bwMode="white">
        <a:xfrm>
          <a:off x="3882175" y="47564"/>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dirty="0" smtClean="0">
              <a:solidFill>
                <a:schemeClr val="dk1"/>
              </a:solidFill>
            </a:rPr>
            <a:t>定義對的問題並學習瞭解相關應用領域中的背景知識</a:t>
          </a:r>
          <a:r>
            <a:rPr lang="en-US" altLang="zh-TW" b="0" i="0" dirty="0" smtClean="0">
              <a:solidFill>
                <a:schemeClr val="dk1"/>
              </a:solidFill>
            </a:rPr>
            <a:t>(domain knowledge)</a:t>
          </a:r>
          <a:r>
            <a:rPr lang="zh-TW" altLang="en-US" b="0" i="0" dirty="0" smtClean="0">
              <a:solidFill>
                <a:schemeClr val="dk1"/>
              </a:solidFill>
            </a:rPr>
            <a:t>，</a:t>
          </a:r>
          <a:endParaRPr lang="zh-TW" altLang="en-US" dirty="0">
            <a:solidFill>
              <a:schemeClr val="dk1"/>
            </a:solidFill>
          </a:endParaRPr>
        </a:p>
      </dsp:txBody>
      <dsp:txXfrm>
        <a:off x="3882175" y="47564"/>
        <a:ext cx="1161112" cy="464445"/>
      </dsp:txXfrm>
    </dsp:sp>
    <dsp:sp modelId="{6A2F405E-0705-9749-A43B-495E895787E9}">
      <dsp:nvSpPr>
        <dsp:cNvPr id="5" name="Chevron 4"/>
        <dsp:cNvSpPr/>
      </dsp:nvSpPr>
      <dsp:spPr bwMode="white">
        <a:xfrm>
          <a:off x="2665105" y="637912"/>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smtClean="0"/>
            <a:t>確</a:t>
          </a:r>
          <a:r>
            <a:rPr lang="zh-TW" altLang="en-US" smtClean="0"/>
            <a:t>認目標</a:t>
          </a:r>
          <a:endParaRPr lang="zh-TW" altLang="en-US"/>
        </a:p>
      </dsp:txBody>
      <dsp:txXfrm>
        <a:off x="2665105" y="637912"/>
        <a:ext cx="1398930" cy="559572"/>
      </dsp:txXfrm>
    </dsp:sp>
    <dsp:sp modelId="{6DFFCEA3-057F-B743-A4F4-6C02E8A14D82}">
      <dsp:nvSpPr>
        <dsp:cNvPr id="6" name="Chevron 5"/>
        <dsp:cNvSpPr/>
      </dsp:nvSpPr>
      <dsp:spPr bwMode="white">
        <a:xfrm>
          <a:off x="3882175" y="685476"/>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dirty="0" smtClean="0">
              <a:solidFill>
                <a:schemeClr val="dk1"/>
              </a:solidFill>
            </a:rPr>
            <a:t>確認決策目標和數據挖掘的可能標的，</a:t>
          </a:r>
          <a:endParaRPr lang="zh-TW" altLang="en-US" dirty="0">
            <a:solidFill>
              <a:schemeClr val="dk1"/>
            </a:solidFill>
          </a:endParaRPr>
        </a:p>
      </dsp:txBody>
      <dsp:txXfrm>
        <a:off x="3882175" y="685476"/>
        <a:ext cx="1161112" cy="464445"/>
      </dsp:txXfrm>
    </dsp:sp>
    <dsp:sp modelId="{844F986E-0B92-0345-8322-7330A13A9C99}">
      <dsp:nvSpPr>
        <dsp:cNvPr id="7" name="Chevron 6"/>
        <dsp:cNvSpPr/>
      </dsp:nvSpPr>
      <dsp:spPr bwMode="white">
        <a:xfrm>
          <a:off x="2665105" y="1275824"/>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dirty="0" smtClean="0"/>
            <a:t>選擇數據</a:t>
          </a:r>
          <a:endParaRPr lang="zh-TW" altLang="en-US" dirty="0"/>
        </a:p>
      </dsp:txBody>
      <dsp:txXfrm>
        <a:off x="2665105" y="1275824"/>
        <a:ext cx="1398930" cy="559572"/>
      </dsp:txXfrm>
    </dsp:sp>
    <dsp:sp modelId="{5BC0152C-D8E4-704C-9D14-F653297145F6}">
      <dsp:nvSpPr>
        <dsp:cNvPr id="8" name="Chevron 7"/>
        <dsp:cNvSpPr/>
      </dsp:nvSpPr>
      <dsp:spPr bwMode="white">
        <a:xfrm>
          <a:off x="3882175" y="1323388"/>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dirty="0" smtClean="0">
              <a:solidFill>
                <a:schemeClr val="dk1"/>
              </a:solidFill>
            </a:rPr>
            <a:t>然後根據應用目標選擇合適的數據庫以及相關的變量集合。</a:t>
          </a:r>
          <a:endParaRPr lang="zh-TW" altLang="en-US" dirty="0">
            <a:solidFill>
              <a:schemeClr val="dk1"/>
            </a:solidFill>
          </a:endParaRPr>
        </a:p>
      </dsp:txBody>
      <dsp:txXfrm>
        <a:off x="3882175" y="1323388"/>
        <a:ext cx="1161112" cy="464445"/>
      </dsp:txXfrm>
    </dsp:sp>
    <dsp:sp modelId="{272AB06E-C817-4D43-A134-436EA81B2E74}">
      <dsp:nvSpPr>
        <dsp:cNvPr id="9" name="Chevron 8"/>
        <dsp:cNvSpPr/>
      </dsp:nvSpPr>
      <dsp:spPr bwMode="white">
        <a:xfrm>
          <a:off x="2665105" y="1913736"/>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dirty="0" smtClean="0"/>
            <a:t>數據準備</a:t>
          </a:r>
          <a:endParaRPr lang="zh-TW" altLang="en-US" dirty="0"/>
        </a:p>
      </dsp:txBody>
      <dsp:txXfrm>
        <a:off x="2665105" y="1913736"/>
        <a:ext cx="1398930" cy="559572"/>
      </dsp:txXfrm>
    </dsp:sp>
    <dsp:sp modelId="{DA1706B1-B641-0543-BA74-611FE6C0583D}">
      <dsp:nvSpPr>
        <dsp:cNvPr id="10" name="Chevron 9"/>
        <dsp:cNvSpPr/>
      </dsp:nvSpPr>
      <dsp:spPr bwMode="white">
        <a:xfrm>
          <a:off x="3882175" y="1961300"/>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dirty="0" smtClean="0">
              <a:solidFill>
                <a:schemeClr val="dk1"/>
              </a:solidFill>
            </a:rPr>
            <a:t>接著，針對既存數據中不符合分析所需的形式與品質，做數據準備和淨化數據，並將數據格式轉換成適於分析的狀態。</a:t>
          </a:r>
          <a:endParaRPr lang="zh-TW" altLang="en-US" dirty="0">
            <a:solidFill>
              <a:schemeClr val="dk1"/>
            </a:solidFill>
          </a:endParaRPr>
        </a:p>
      </dsp:txBody>
      <dsp:txXfrm>
        <a:off x="3882175" y="1961300"/>
        <a:ext cx="1161112" cy="464445"/>
      </dsp:txXfrm>
    </dsp:sp>
    <dsp:sp modelId="{048DBDBF-758C-3841-A9E4-ED184C66480E}">
      <dsp:nvSpPr>
        <dsp:cNvPr id="11" name="Chevron 10"/>
        <dsp:cNvSpPr/>
      </dsp:nvSpPr>
      <dsp:spPr bwMode="white">
        <a:xfrm>
          <a:off x="2665105" y="2551649"/>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dirty="0" smtClean="0"/>
            <a:t>數據挖掘</a:t>
          </a:r>
          <a:endParaRPr lang="zh-TW" altLang="en-US" dirty="0"/>
        </a:p>
      </dsp:txBody>
      <dsp:txXfrm>
        <a:off x="2665105" y="2551649"/>
        <a:ext cx="1398930" cy="559572"/>
      </dsp:txXfrm>
    </dsp:sp>
    <dsp:sp modelId="{83B9CB06-4365-EB4D-8BCB-B7C8DD5E3925}">
      <dsp:nvSpPr>
        <dsp:cNvPr id="12" name="Chevron 11"/>
        <dsp:cNvSpPr/>
      </dsp:nvSpPr>
      <dsp:spPr bwMode="white">
        <a:xfrm>
          <a:off x="3882175" y="2599212"/>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dirty="0" smtClean="0">
              <a:solidFill>
                <a:schemeClr val="dk1"/>
              </a:solidFill>
            </a:rPr>
            <a:t>根據分析目的，選擇合適的數據挖掘演算法，再經由數據挖掘，整理出所發現的特殊樣</a:t>
          </a:r>
          <a:r>
            <a:rPr lang="zh-TW" altLang="en-US" dirty="0" smtClean="0">
              <a:solidFill>
                <a:schemeClr val="dk1"/>
              </a:solidFill>
            </a:rPr>
            <a:t>型</a:t>
          </a:r>
          <a:r>
            <a:rPr lang="zh-TW" altLang="en-US" b="0" i="0" dirty="0" smtClean="0">
              <a:solidFill>
                <a:schemeClr val="dk1"/>
              </a:solidFill>
            </a:rPr>
            <a:t>和資訊，</a:t>
          </a:r>
          <a:endParaRPr lang="zh-TW" altLang="en-US" dirty="0">
            <a:solidFill>
              <a:schemeClr val="dk1"/>
            </a:solidFill>
          </a:endParaRPr>
        </a:p>
      </dsp:txBody>
      <dsp:txXfrm>
        <a:off x="3882175" y="2599212"/>
        <a:ext cx="1161112" cy="464445"/>
      </dsp:txXfrm>
    </dsp:sp>
    <dsp:sp modelId="{AC0E1E52-4F94-F547-B264-F3A7EFA6E45F}">
      <dsp:nvSpPr>
        <dsp:cNvPr id="13" name="Chevron 12"/>
        <dsp:cNvSpPr/>
      </dsp:nvSpPr>
      <dsp:spPr bwMode="white">
        <a:xfrm>
          <a:off x="2665105" y="3189561"/>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smtClean="0"/>
            <a:t>闡釋意義</a:t>
          </a:r>
          <a:endParaRPr lang="zh-TW" altLang="en-US"/>
        </a:p>
      </dsp:txBody>
      <dsp:txXfrm>
        <a:off x="2665105" y="3189561"/>
        <a:ext cx="1398930" cy="559572"/>
      </dsp:txXfrm>
    </dsp:sp>
    <dsp:sp modelId="{3BD2B2D3-14C0-9541-A543-79F530C44DF1}">
      <dsp:nvSpPr>
        <dsp:cNvPr id="14" name="Chevron 13"/>
        <dsp:cNvSpPr/>
      </dsp:nvSpPr>
      <dsp:spPr bwMode="white">
        <a:xfrm>
          <a:off x="3882175" y="3237124"/>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smtClean="0">
              <a:solidFill>
                <a:schemeClr val="dk1"/>
              </a:solidFill>
            </a:rPr>
            <a:t>再與專家或使用者討論，以領域知識和專家經驗來闡釋</a:t>
          </a:r>
          <a:r>
            <a:rPr lang="en-US" altLang="zh-TW" b="0" i="0" smtClean="0">
              <a:solidFill>
                <a:schemeClr val="dk1"/>
              </a:solidFill>
            </a:rPr>
            <a:t>(interpret)</a:t>
          </a:r>
          <a:r>
            <a:rPr lang="zh-TW" altLang="en-US" b="0" i="0" smtClean="0">
              <a:solidFill>
                <a:schemeClr val="dk1"/>
              </a:solidFill>
            </a:rPr>
            <a:t>其意義。</a:t>
          </a:r>
          <a:endParaRPr lang="zh-TW" altLang="en-US">
            <a:solidFill>
              <a:schemeClr val="dk1"/>
            </a:solidFill>
          </a:endParaRPr>
        </a:p>
      </dsp:txBody>
      <dsp:txXfrm>
        <a:off x="3882175" y="3237124"/>
        <a:ext cx="1161112" cy="464445"/>
      </dsp:txXfrm>
    </dsp:sp>
    <dsp:sp modelId="{DDD9ECAA-1B7D-B647-8BC6-1D678DE80A9C}">
      <dsp:nvSpPr>
        <dsp:cNvPr id="15" name="Chevron 14"/>
        <dsp:cNvSpPr/>
      </dsp:nvSpPr>
      <dsp:spPr bwMode="white">
        <a:xfrm>
          <a:off x="2665105" y="3827473"/>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smtClean="0"/>
            <a:t>呈現知識</a:t>
          </a:r>
          <a:endParaRPr lang="zh-TW" altLang="en-US"/>
        </a:p>
      </dsp:txBody>
      <dsp:txXfrm>
        <a:off x="2665105" y="3827473"/>
        <a:ext cx="1398930" cy="559572"/>
      </dsp:txXfrm>
    </dsp:sp>
    <dsp:sp modelId="{0CA943A2-C6EA-7E45-9916-6BB4A3B2E7AC}">
      <dsp:nvSpPr>
        <dsp:cNvPr id="16" name="Chevron 15"/>
        <dsp:cNvSpPr/>
      </dsp:nvSpPr>
      <dsp:spPr bwMode="white">
        <a:xfrm>
          <a:off x="3882175" y="3875036"/>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smtClean="0">
              <a:solidFill>
                <a:schemeClr val="dk1"/>
              </a:solidFill>
            </a:rPr>
            <a:t>最後將有價值的資訊和應用的經驗整理為知識後，以可被確認、觀察和再使用的形式呈現</a:t>
          </a:r>
          <a:endParaRPr lang="zh-TW" altLang="en-US">
            <a:solidFill>
              <a:schemeClr val="dk1"/>
            </a:solidFill>
          </a:endParaRPr>
        </a:p>
      </dsp:txBody>
      <dsp:txXfrm>
        <a:off x="3882175" y="3875036"/>
        <a:ext cx="1161112" cy="464445"/>
      </dsp:txXfrm>
    </dsp:sp>
    <dsp:sp modelId="{448AE59D-F689-244C-AA63-F3C6BB368D94}">
      <dsp:nvSpPr>
        <dsp:cNvPr id="17" name="Chevron 16"/>
        <dsp:cNvSpPr/>
      </dsp:nvSpPr>
      <dsp:spPr bwMode="white">
        <a:xfrm>
          <a:off x="2665105" y="4465385"/>
          <a:ext cx="1398930" cy="559572"/>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0320" tIns="10160" rIns="0" bIns="1016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rtl="0">
            <a:lnSpc>
              <a:spcPct val="100000"/>
            </a:lnSpc>
            <a:spcBef>
              <a:spcPct val="0"/>
            </a:spcBef>
            <a:spcAft>
              <a:spcPct val="35000"/>
            </a:spcAft>
          </a:pPr>
          <a:r>
            <a:rPr lang="zh-TW" altLang="en-US" b="0" i="0" smtClean="0"/>
            <a:t>理解決策</a:t>
          </a:r>
          <a:endParaRPr lang="zh-TW" altLang="en-US"/>
        </a:p>
      </dsp:txBody>
      <dsp:txXfrm>
        <a:off x="2665105" y="4465385"/>
        <a:ext cx="1398930" cy="559572"/>
      </dsp:txXfrm>
    </dsp:sp>
    <dsp:sp modelId="{32200297-FC42-614E-B843-D042BAFBBB7E}">
      <dsp:nvSpPr>
        <dsp:cNvPr id="18" name="Chevron 17"/>
        <dsp:cNvSpPr/>
      </dsp:nvSpPr>
      <dsp:spPr bwMode="white">
        <a:xfrm>
          <a:off x="3882175" y="4512949"/>
          <a:ext cx="1161112" cy="464445"/>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6350" tIns="3175" rIns="0" bIns="3175" anchor="ctr"/>
        <a:lstStyle>
          <a:lvl1pPr algn="ctr">
            <a:defRPr sz="500"/>
          </a:lvl1pPr>
          <a:lvl2pPr marL="57150" indent="-57150" algn="ctr">
            <a:defRPr sz="300"/>
          </a:lvl2pPr>
          <a:lvl3pPr marL="114300" indent="-57150" algn="ctr">
            <a:defRPr sz="300"/>
          </a:lvl3pPr>
          <a:lvl4pPr marL="171450" indent="-57150" algn="ctr">
            <a:defRPr sz="300"/>
          </a:lvl4pPr>
          <a:lvl5pPr marL="228600" indent="-57150" algn="ctr">
            <a:defRPr sz="300"/>
          </a:lvl5pPr>
          <a:lvl6pPr marL="285750" indent="-57150" algn="ctr">
            <a:defRPr sz="300"/>
          </a:lvl6pPr>
          <a:lvl7pPr marL="342900" indent="-57150" algn="ctr">
            <a:defRPr sz="300"/>
          </a:lvl7pPr>
          <a:lvl8pPr marL="400050" indent="-57150" algn="ctr">
            <a:defRPr sz="300"/>
          </a:lvl8pPr>
          <a:lvl9pPr marL="457200" indent="-57150" algn="ctr">
            <a:defRPr sz="300"/>
          </a:lvl9pPr>
        </a:lstStyle>
        <a:p>
          <a:pPr lvl="0" rtl="0">
            <a:lnSpc>
              <a:spcPct val="100000"/>
            </a:lnSpc>
            <a:spcBef>
              <a:spcPct val="0"/>
            </a:spcBef>
            <a:spcAft>
              <a:spcPct val="35000"/>
            </a:spcAft>
          </a:pPr>
          <a:r>
            <a:rPr lang="zh-TW" altLang="en-US" b="0" i="0" smtClean="0">
              <a:solidFill>
                <a:schemeClr val="dk1"/>
              </a:solidFill>
            </a:rPr>
            <a:t>讓決策者或後續使用者能夠理解，並組織成新的知識或製造智慧</a:t>
          </a:r>
          <a:r>
            <a:rPr lang="en-US" altLang="zh-TW" b="0" i="0" smtClean="0">
              <a:solidFill>
                <a:schemeClr val="dk1"/>
              </a:solidFill>
            </a:rPr>
            <a:t>(manufacturing intelligence)</a:t>
          </a:r>
          <a:r>
            <a:rPr lang="zh-TW" altLang="en-US" b="0" i="0" smtClean="0">
              <a:solidFill>
                <a:schemeClr val="dk1"/>
              </a:solidFill>
            </a:rPr>
            <a:t>等。</a:t>
          </a:r>
          <a:endParaRPr lang="zh-TW" altLang="en-US">
            <a:solidFill>
              <a:schemeClr val="dk1"/>
            </a:solidFill>
          </a:endParaRPr>
        </a:p>
      </dsp:txBody>
      <dsp:txXfrm>
        <a:off x="3882175" y="4512949"/>
        <a:ext cx="1161112" cy="464445"/>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Group 1"/>
      <dsp:cNvGrpSpPr/>
    </dsp:nvGrpSpPr>
    <dsp:grpSpPr>
      <a:xfrm>
        <a:off x="0" y="0"/>
        <a:ext cx="7708392" cy="5256980"/>
        <a:chOff x="0" y="0"/>
        <a:chExt cx="7708392" cy="5256980"/>
      </a:xfrm>
    </dsp:grpSpPr>
    <dsp:sp modelId="{9733A0E4-19E5-3241-A141-131A13B0FA4B}">
      <dsp:nvSpPr>
        <dsp:cNvPr id="3" name="Chevron 2"/>
        <dsp:cNvSpPr/>
      </dsp:nvSpPr>
      <dsp:spPr bwMode="white">
        <a:xfrm>
          <a:off x="2610200" y="0"/>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1)</a:t>
          </a:r>
          <a:r>
            <a:rPr lang="zh-TW" altLang="en-US" sz="2000" b="0" i="0" dirty="0" smtClean="0"/>
            <a:t>學習領域知識</a:t>
          </a:r>
          <a:endParaRPr lang="zh-TW" altLang="en-US" sz="2000" dirty="0"/>
        </a:p>
      </dsp:txBody>
      <dsp:txXfrm>
        <a:off x="2610200" y="0"/>
        <a:ext cx="1463524" cy="585410"/>
      </dsp:txXfrm>
    </dsp:sp>
    <dsp:sp modelId="{AE724B19-A056-4B4C-A500-3A045DDC473F}">
      <dsp:nvSpPr>
        <dsp:cNvPr id="4" name="Chevron 3"/>
        <dsp:cNvSpPr/>
      </dsp:nvSpPr>
      <dsp:spPr bwMode="white">
        <a:xfrm>
          <a:off x="3883466" y="49760"/>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領域相關知識的學習，及應用目標的探索學習，數據豐富化</a:t>
          </a:r>
          <a:r>
            <a:rPr lang="en-US" altLang="zh-TW" sz="1400" b="0" i="0" dirty="0" smtClean="0">
              <a:solidFill>
                <a:schemeClr val="dk1"/>
              </a:solidFill>
            </a:rPr>
            <a:t>(data enrichment)</a:t>
          </a:r>
          <a:r>
            <a:rPr lang="zh-TW" altLang="en-US" sz="1400" b="0" i="0" dirty="0" smtClean="0">
              <a:solidFill>
                <a:schemeClr val="dk1"/>
              </a:solidFill>
            </a:rPr>
            <a:t>。</a:t>
          </a:r>
          <a:endParaRPr lang="zh-TW" altLang="en-US" sz="1400" dirty="0">
            <a:solidFill>
              <a:schemeClr val="dk1"/>
            </a:solidFill>
          </a:endParaRPr>
        </a:p>
      </dsp:txBody>
      <dsp:txXfrm>
        <a:off x="3883466" y="49760"/>
        <a:ext cx="1214725" cy="485890"/>
      </dsp:txXfrm>
    </dsp:sp>
    <dsp:sp modelId="{FCCAAF3E-2F90-6F47-96FD-5CEDF42334B3}">
      <dsp:nvSpPr>
        <dsp:cNvPr id="5" name="Chevron 4"/>
        <dsp:cNvSpPr/>
      </dsp:nvSpPr>
      <dsp:spPr bwMode="white">
        <a:xfrm>
          <a:off x="2610200" y="667367"/>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2)</a:t>
          </a:r>
          <a:r>
            <a:rPr lang="zh-TW" altLang="en-US" sz="2000" b="0" i="0" dirty="0" smtClean="0"/>
            <a:t>數據選擇、建立目標數據集合</a:t>
          </a:r>
          <a:endParaRPr lang="zh-TW" altLang="en-US" sz="2000" dirty="0"/>
        </a:p>
      </dsp:txBody>
      <dsp:txXfrm>
        <a:off x="2610200" y="667367"/>
        <a:ext cx="1463524" cy="585410"/>
      </dsp:txXfrm>
    </dsp:sp>
    <dsp:sp modelId="{E0330D5C-8844-134E-978D-1DA0AC0D6344}">
      <dsp:nvSpPr>
        <dsp:cNvPr id="6" name="Chevron 5"/>
        <dsp:cNvSpPr/>
      </dsp:nvSpPr>
      <dsp:spPr bwMode="white">
        <a:xfrm>
          <a:off x="3883466" y="717127"/>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選擇適合分析的數據集合</a:t>
          </a:r>
          <a:r>
            <a:rPr lang="en-US" altLang="zh-TW" sz="1400" b="0" i="0" dirty="0" smtClean="0">
              <a:solidFill>
                <a:schemeClr val="dk1"/>
              </a:solidFill>
            </a:rPr>
            <a:t>(target dataset)</a:t>
          </a:r>
          <a:r>
            <a:rPr lang="zh-TW" altLang="en-US" sz="1400" b="0" i="0" dirty="0" smtClean="0">
              <a:solidFill>
                <a:schemeClr val="dk1"/>
              </a:solidFill>
            </a:rPr>
            <a:t>，或者定義目標的變量集合。</a:t>
          </a:r>
          <a:endParaRPr lang="zh-TW" altLang="en-US" sz="1400" dirty="0">
            <a:solidFill>
              <a:schemeClr val="dk1"/>
            </a:solidFill>
          </a:endParaRPr>
        </a:p>
      </dsp:txBody>
      <dsp:txXfrm>
        <a:off x="3883466" y="717127"/>
        <a:ext cx="1214725" cy="485890"/>
      </dsp:txXfrm>
    </dsp:sp>
    <dsp:sp modelId="{ECC2D78A-474B-A940-9518-018D4419E5E1}">
      <dsp:nvSpPr>
        <dsp:cNvPr id="7" name="Chevron 6"/>
        <dsp:cNvSpPr/>
      </dsp:nvSpPr>
      <dsp:spPr bwMode="white">
        <a:xfrm>
          <a:off x="2610200" y="1334734"/>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3)</a:t>
          </a:r>
          <a:r>
            <a:rPr lang="zh-TW" altLang="en-US" sz="2000" b="0" i="0" dirty="0" smtClean="0"/>
            <a:t>數據清理與   前置處理</a:t>
          </a:r>
          <a:endParaRPr lang="zh-TW" altLang="en-US" sz="2000" dirty="0"/>
        </a:p>
      </dsp:txBody>
      <dsp:txXfrm>
        <a:off x="2610200" y="1334734"/>
        <a:ext cx="1463524" cy="585410"/>
      </dsp:txXfrm>
    </dsp:sp>
    <dsp:sp modelId="{A04BFD61-F765-404F-B69E-07CB4272C958}">
      <dsp:nvSpPr>
        <dsp:cNvPr id="8" name="Chevron 7"/>
        <dsp:cNvSpPr/>
      </dsp:nvSpPr>
      <dsp:spPr bwMode="white">
        <a:xfrm>
          <a:off x="3896705" y="1397740"/>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包括空數據或遺漏值的處理與補值的基本整理。</a:t>
          </a:r>
          <a:endParaRPr lang="zh-TW" altLang="en-US" sz="1400" dirty="0">
            <a:solidFill>
              <a:schemeClr val="dk1"/>
            </a:solidFill>
          </a:endParaRPr>
        </a:p>
      </dsp:txBody>
      <dsp:txXfrm>
        <a:off x="3896705" y="1397740"/>
        <a:ext cx="1214725" cy="485890"/>
      </dsp:txXfrm>
    </dsp:sp>
    <dsp:sp modelId="{24F8FEF4-3548-714C-B34B-292954EDFB9B}">
      <dsp:nvSpPr>
        <dsp:cNvPr id="9" name="Chevron 8"/>
        <dsp:cNvSpPr/>
      </dsp:nvSpPr>
      <dsp:spPr bwMode="white">
        <a:xfrm>
          <a:off x="2610200" y="2002102"/>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4)</a:t>
          </a:r>
          <a:r>
            <a:rPr lang="zh-TW" altLang="en-US" sz="2000" b="0" i="0" dirty="0" smtClean="0"/>
            <a:t>數據整合、數據轉換與化約</a:t>
          </a:r>
          <a:endParaRPr lang="zh-TW" altLang="en-US" sz="2000" dirty="0"/>
        </a:p>
      </dsp:txBody>
      <dsp:txXfrm>
        <a:off x="2610200" y="2002102"/>
        <a:ext cx="1463524" cy="585410"/>
      </dsp:txXfrm>
    </dsp:sp>
    <dsp:sp modelId="{8A510701-C632-DA46-A331-AF0000339F43}">
      <dsp:nvSpPr>
        <dsp:cNvPr id="10" name="Chevron 9"/>
        <dsp:cNvSpPr/>
      </dsp:nvSpPr>
      <dsp:spPr bwMode="white">
        <a:xfrm>
          <a:off x="3883466" y="2051861"/>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依據分析目標將數據作適當的轉換、映射</a:t>
          </a:r>
          <a:r>
            <a:rPr lang="en-US" altLang="zh-TW" sz="1400" b="0" i="0" dirty="0" smtClean="0">
              <a:solidFill>
                <a:schemeClr val="dk1"/>
              </a:solidFill>
            </a:rPr>
            <a:t>(projection)</a:t>
          </a:r>
          <a:r>
            <a:rPr lang="zh-TW" altLang="en-US" sz="1400" b="0" i="0" dirty="0" smtClean="0">
              <a:solidFill>
                <a:schemeClr val="dk1"/>
              </a:solidFill>
            </a:rPr>
            <a:t>，刪減重覆或不具代表意義的數據，並找出數據的特徵。</a:t>
          </a:r>
          <a:endParaRPr lang="zh-TW" altLang="en-US" sz="1400" dirty="0">
            <a:solidFill>
              <a:schemeClr val="dk1"/>
            </a:solidFill>
          </a:endParaRPr>
        </a:p>
      </dsp:txBody>
      <dsp:txXfrm>
        <a:off x="3883466" y="2051861"/>
        <a:ext cx="1214725" cy="485890"/>
      </dsp:txXfrm>
    </dsp:sp>
    <dsp:sp modelId="{EC5432A5-76FE-E645-B40C-AD95A6A0EB30}">
      <dsp:nvSpPr>
        <dsp:cNvPr id="11" name="Chevron 10"/>
        <dsp:cNvSpPr/>
      </dsp:nvSpPr>
      <dsp:spPr bwMode="white">
        <a:xfrm>
          <a:off x="2610200" y="2669469"/>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5)</a:t>
          </a:r>
          <a:r>
            <a:rPr lang="zh-TW" altLang="en-US" sz="2000" b="0" i="0" dirty="0" smtClean="0"/>
            <a:t>選擇數據挖掘的功能和工具</a:t>
          </a:r>
          <a:endParaRPr lang="zh-TW" altLang="en-US" sz="2000" dirty="0"/>
        </a:p>
      </dsp:txBody>
      <dsp:txXfrm>
        <a:off x="2610200" y="2669469"/>
        <a:ext cx="1463524" cy="585410"/>
      </dsp:txXfrm>
    </dsp:sp>
    <dsp:sp modelId="{CE6C8C7D-08E3-384E-9703-0009FB676024}">
      <dsp:nvSpPr>
        <dsp:cNvPr id="12" name="Chevron 11"/>
        <dsp:cNvSpPr/>
      </dsp:nvSpPr>
      <dsp:spPr bwMode="white">
        <a:xfrm>
          <a:off x="3856992" y="2719229"/>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決定演算法最終要推導出的數據類型，如摘要、分類、分群等，再針對問題類型尋找有用的工具或技巧。</a:t>
          </a:r>
          <a:endParaRPr lang="zh-TW" altLang="en-US" sz="1400" dirty="0">
            <a:solidFill>
              <a:schemeClr val="dk1"/>
            </a:solidFill>
          </a:endParaRPr>
        </a:p>
      </dsp:txBody>
      <dsp:txXfrm>
        <a:off x="3856992" y="2719229"/>
        <a:ext cx="1214725" cy="485890"/>
      </dsp:txXfrm>
    </dsp:sp>
    <dsp:sp modelId="{4C022C9D-C30C-7C4F-8EC1-CA0A9C3B6E0C}">
      <dsp:nvSpPr>
        <dsp:cNvPr id="13" name="Chevron 12"/>
        <dsp:cNvSpPr/>
      </dsp:nvSpPr>
      <dsp:spPr bwMode="white">
        <a:xfrm>
          <a:off x="2610200" y="3336836"/>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6)</a:t>
          </a:r>
          <a:r>
            <a:rPr lang="zh-TW" altLang="en-US" sz="2000" b="0" i="0" dirty="0" smtClean="0"/>
            <a:t>進行數據挖掘</a:t>
          </a:r>
          <a:endParaRPr lang="zh-TW" altLang="en-US" sz="2000" dirty="0"/>
        </a:p>
      </dsp:txBody>
      <dsp:txXfrm>
        <a:off x="2610200" y="3336836"/>
        <a:ext cx="1463524" cy="585410"/>
      </dsp:txXfrm>
    </dsp:sp>
    <dsp:sp modelId="{6BFEFA3F-07CA-D641-94CF-2F660162B57A}">
      <dsp:nvSpPr>
        <dsp:cNvPr id="14" name="Chevron 13"/>
        <dsp:cNvSpPr/>
      </dsp:nvSpPr>
      <dsp:spPr bwMode="white">
        <a:xfrm>
          <a:off x="3883466" y="3386596"/>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從數據中以分類規則、決策樹、迴歸、群集分析、順序性模式等方法挖掘有意義或潛在有用的樣型。</a:t>
          </a:r>
          <a:endParaRPr lang="zh-TW" altLang="en-US" sz="1400" dirty="0">
            <a:solidFill>
              <a:schemeClr val="dk1"/>
            </a:solidFill>
          </a:endParaRPr>
        </a:p>
      </dsp:txBody>
      <dsp:txXfrm>
        <a:off x="3883466" y="3386596"/>
        <a:ext cx="1214725" cy="485890"/>
      </dsp:txXfrm>
    </dsp:sp>
    <dsp:sp modelId="{ED614C0C-3013-A64E-BB8F-19E3A9099444}">
      <dsp:nvSpPr>
        <dsp:cNvPr id="15" name="Chevron 14"/>
        <dsp:cNvSpPr/>
      </dsp:nvSpPr>
      <dsp:spPr bwMode="white">
        <a:xfrm>
          <a:off x="2610200" y="4004203"/>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7)</a:t>
          </a:r>
          <a:r>
            <a:rPr lang="zh-TW" altLang="en-US" sz="2000" b="0" i="0" dirty="0" smtClean="0"/>
            <a:t>結果解釋        與描述</a:t>
          </a:r>
          <a:endParaRPr lang="zh-TW" altLang="en-US" sz="2000" dirty="0"/>
        </a:p>
      </dsp:txBody>
      <dsp:txXfrm>
        <a:off x="2610200" y="4004203"/>
        <a:ext cx="1463524" cy="585410"/>
      </dsp:txXfrm>
    </dsp:sp>
    <dsp:sp modelId="{BD247969-1F47-DB42-BE52-E3403BFD3D22}">
      <dsp:nvSpPr>
        <dsp:cNvPr id="16" name="Chevron 15"/>
        <dsp:cNvSpPr/>
      </dsp:nvSpPr>
      <dsp:spPr bwMode="white">
        <a:xfrm>
          <a:off x="3883466" y="4053963"/>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評估所挖掘的數據樣型，並透過一種可被理解、確認、觀察和再利用的表達方式來呈現得到的信息和知識。</a:t>
          </a:r>
          <a:endParaRPr lang="zh-TW" altLang="en-US" sz="1400" dirty="0">
            <a:solidFill>
              <a:schemeClr val="dk1"/>
            </a:solidFill>
          </a:endParaRPr>
        </a:p>
      </dsp:txBody>
      <dsp:txXfrm>
        <a:off x="3883466" y="4053963"/>
        <a:ext cx="1214725" cy="485890"/>
      </dsp:txXfrm>
    </dsp:sp>
    <dsp:sp modelId="{3EF2C994-1AD1-104F-BD3D-B4AB21EF895C}">
      <dsp:nvSpPr>
        <dsp:cNvPr id="17" name="Chevron 16"/>
        <dsp:cNvSpPr/>
      </dsp:nvSpPr>
      <dsp:spPr bwMode="white">
        <a:xfrm>
          <a:off x="2610200" y="4671570"/>
          <a:ext cx="1463524" cy="585410"/>
        </a:xfrm>
        <a:prstGeom prst="chevron">
          <a:avLst/>
        </a:prstGeom>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Body>
        <a:bodyPr lIns="25400" tIns="12700" rIns="0" bIns="127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en-US" altLang="zh-TW" sz="2000" b="0" i="0" dirty="0" smtClean="0"/>
            <a:t>(8)</a:t>
          </a:r>
          <a:r>
            <a:rPr lang="zh-TW" altLang="en-US" sz="2000" b="0" i="0" dirty="0" smtClean="0"/>
            <a:t>使用探索出來的知識</a:t>
          </a:r>
          <a:endParaRPr lang="zh-TW" altLang="en-US" sz="2000" dirty="0"/>
        </a:p>
      </dsp:txBody>
      <dsp:txXfrm>
        <a:off x="2610200" y="4671570"/>
        <a:ext cx="1463524" cy="585410"/>
      </dsp:txXfrm>
    </dsp:sp>
    <dsp:sp modelId="{0BC85353-63DE-6849-BA09-35EDD1FA511D}">
      <dsp:nvSpPr>
        <dsp:cNvPr id="18" name="Chevron 17"/>
        <dsp:cNvSpPr/>
      </dsp:nvSpPr>
      <dsp:spPr bwMode="white">
        <a:xfrm>
          <a:off x="3883466" y="4721330"/>
          <a:ext cx="1214725" cy="485890"/>
        </a:xfrm>
        <a:prstGeom prst="chevron">
          <a:avLst/>
        </a:prstGeom>
        <a:sp3d contourW="19050" prstMaterial="metal">
          <a:bevelT w="88900" h="203200"/>
          <a:bevelB w="165100" h="254000"/>
        </a:sp3d>
      </dsp:spPr>
      <dsp:style>
        <a:lnRef idx="0">
          <a:schemeClr val="accent1">
            <a:alpha val="90000"/>
            <a:tint val="40000"/>
          </a:schemeClr>
        </a:lnRef>
        <a:fillRef idx="1">
          <a:schemeClr val="accent1">
            <a:alpha val="90000"/>
            <a:tint val="40000"/>
          </a:schemeClr>
        </a:fillRef>
        <a:effectRef idx="0">
          <a:scrgbClr r="0" g="0" b="0"/>
        </a:effectRef>
        <a:fontRef idx="minor"/>
      </dsp:style>
      <dsp:txBody>
        <a:bodyPr lIns="17780" tIns="8890" rIns="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lang="zh-TW" altLang="en-US" sz="1400" b="0" i="0" dirty="0" smtClean="0">
              <a:solidFill>
                <a:schemeClr val="dk1"/>
              </a:solidFill>
            </a:rPr>
            <a:t>將獲得的有價值信息應用於實際系統上加以驗證。</a:t>
          </a:r>
          <a:r>
            <a:rPr lang="zh-TW" altLang="en-US" sz="1400" dirty="0" smtClean="0">
              <a:solidFill>
                <a:schemeClr val="dk1"/>
              </a:solidFill>
            </a:rPr>
            <a:t> </a:t>
          </a:r>
          <a:endParaRPr lang="zh-TW" altLang="en-US" sz="1400" dirty="0">
            <a:solidFill>
              <a:schemeClr val="dk1"/>
            </a:solidFill>
          </a:endParaRPr>
        </a:p>
      </dsp:txBody>
      <dsp:txXfrm>
        <a:off x="3883466" y="4721330"/>
        <a:ext cx="1214725" cy="48589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type="chevron" r:blip="" rot="180">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type="chevron" r:blip="" rot="180">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type="rect" r:blip="" rot="270">
                  <dgm:adjLst/>
                </dgm:shape>
              </dgm:if>
              <dgm:else name="Name11">
                <dgm:shape xmlns:r="http://schemas.openxmlformats.org/officeDocument/2006/relationships" type="rect" r:blip="" rot="90">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vertAlign" val="none"/>
                  <dgm:param type="horz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vertAlign" val="none"/>
                  <dgm:param type="horz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vertAlign" val="none"/>
                  <dgm:param type="horz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type="pieWedge" r:blip="" rot="90">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type="pieWedge" r:blip="" rot="90">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type="pieWedge" r:blip="" rot="180">
                  <dgm:adjLst/>
                </dgm:shape>
              </dgm:if>
              <dgm:else name="Name40">
                <dgm:shape xmlns:r="http://schemas.openxmlformats.org/officeDocument/2006/relationships" type="pieWedge" r:blip="" rot="270">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type="pieWedge" r:blip="" rot="270">
                  <dgm:adjLst/>
                </dgm:shape>
              </dgm:if>
              <dgm:else name="Name43">
                <dgm:shape xmlns:r="http://schemas.openxmlformats.org/officeDocument/2006/relationships" type="pieWedge" r:blip="" rot="180">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type="leftCircularArrow" r:blip="" rot="180"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type="circularArrow" r:blip="" rot="180"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type="chevron" r:blip="" rot="180">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type="chevron" r:blip="" rot="180">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type="chevron" r:blip="" rot="180">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type="chevron" r:blip="" rot="180">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0D2E88C-111B-974A-B7AB-3E2EDCCF31BF}" type="datetimeFigureOut">
              <a:rPr kumimoji="1" lang="zh-TW" altLang="en-US" smtClean="0"/>
            </a:fld>
            <a:endParaRPr kumimoji="1" lang="zh-TW" altLang="en-US"/>
          </a:p>
        </p:txBody>
      </p:sp>
      <p:sp>
        <p:nvSpPr>
          <p:cNvPr id="4" name="投影片影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TW" altLang="en-US" smtClean="0"/>
              <a:t>按一下以編輯母片文字樣式</a:t>
            </a:r>
            <a:endParaRPr kumimoji="1" lang="zh-TW" altLang="en-US" smtClean="0"/>
          </a:p>
          <a:p>
            <a:pPr lvl="1"/>
            <a:r>
              <a:rPr kumimoji="1" lang="zh-TW" altLang="en-US" smtClean="0"/>
              <a:t>第二層</a:t>
            </a:r>
            <a:endParaRPr kumimoji="1" lang="zh-TW" altLang="en-US" smtClean="0"/>
          </a:p>
          <a:p>
            <a:pPr lvl="2"/>
            <a:r>
              <a:rPr kumimoji="1" lang="zh-TW" altLang="en-US" smtClean="0"/>
              <a:t>第三層</a:t>
            </a:r>
            <a:endParaRPr kumimoji="1" lang="zh-TW" altLang="en-US" smtClean="0"/>
          </a:p>
          <a:p>
            <a:pPr lvl="3"/>
            <a:r>
              <a:rPr kumimoji="1" lang="zh-TW" altLang="en-US" smtClean="0"/>
              <a:t>第四層</a:t>
            </a:r>
            <a:endParaRPr kumimoji="1" lang="zh-TW" altLang="en-US" smtClean="0"/>
          </a:p>
          <a:p>
            <a:pPr lvl="4"/>
            <a:r>
              <a:rPr kumimoji="1" lang="zh-TW" altLang="en-US" smtClean="0"/>
              <a:t>第五層</a:t>
            </a:r>
            <a:endParaRPr kumimoji="1"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4C3CD5-9032-4848-8F61-BCB7D56EFDB6}" type="slidenum">
              <a:rPr kumimoji="1" lang="zh-TW" altLang="en-US" smtClean="0"/>
            </a:fld>
            <a:endParaRPr kumimoji="1" lang="zh-TW"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a:noFill/>
        </p:spPr>
        <p:txBody>
          <a:bodyPr/>
          <a:lstStyle/>
          <a:p>
            <a:r>
              <a:rPr lang="en-CA" b="1">
                <a:latin typeface="Arial" panose="020B0604020202090204" pitchFamily="34" charset="0"/>
                <a:ea typeface="MS PGothic" charset="0"/>
              </a:rPr>
              <a:t>Jervin: Here’s the simple example of how (Velocity – Data In Motion &amp; Rest at work), typically all data that need to be analyzed MUST be stored FIRST before we can analyzed.. Either we store them in Hadoop or DW..  That said the opportunity that we have should be EARLIER.. </a:t>
            </a:r>
            <a:endParaRPr lang="en-CA" b="1">
              <a:latin typeface="Arial" panose="020B0604020202090204" pitchFamily="34" charset="0"/>
              <a:ea typeface="MS PGothic" charset="0"/>
            </a:endParaRPr>
          </a:p>
          <a:p>
            <a:endParaRPr lang="en-CA" b="1">
              <a:latin typeface="Arial" panose="020B0604020202090204" pitchFamily="34" charset="0"/>
              <a:ea typeface="MS PGothic" charset="0"/>
            </a:endParaRPr>
          </a:p>
          <a:p>
            <a:endParaRPr lang="en-CA">
              <a:latin typeface="Arial" panose="020B0604020202090204" pitchFamily="34" charset="0"/>
              <a:ea typeface="MS PGothic" charset="0"/>
            </a:endParaRPr>
          </a:p>
          <a:p>
            <a:r>
              <a:rPr lang="en-CA">
                <a:latin typeface="Arial" panose="020B0604020202090204" pitchFamily="34" charset="0"/>
                <a:ea typeface="MS PGothic" charset="0"/>
              </a:rPr>
              <a:t>Velocity is really about how fast data is being produced and changed and the speed with which data, must be received, understood, and processed.</a:t>
            </a:r>
            <a:endParaRPr lang="en-CA">
              <a:latin typeface="Arial" panose="020B0604020202090204" pitchFamily="34" charset="0"/>
              <a:ea typeface="MS PGothic" charset="0"/>
            </a:endParaRPr>
          </a:p>
          <a:p>
            <a:endParaRPr lang="en-CA">
              <a:latin typeface="Arial" panose="020B0604020202090204" pitchFamily="34" charset="0"/>
              <a:ea typeface="MS PGothic" charset="0"/>
            </a:endParaRPr>
          </a:p>
          <a:p>
            <a:r>
              <a:rPr lang="en-CA">
                <a:latin typeface="Arial" panose="020B0604020202090204" pitchFamily="34" charset="0"/>
                <a:ea typeface="MS PGothic" charset="0"/>
              </a:rPr>
              <a:t>Now I want you to think about the fact that when I talk Big Data IBM, I uniquely talk about Big </a:t>
            </a:r>
            <a:r>
              <a:rPr lang="en-CA" b="1" u="sng">
                <a:latin typeface="Arial" panose="020B0604020202090204" pitchFamily="34" charset="0"/>
                <a:ea typeface="MS PGothic" charset="0"/>
              </a:rPr>
              <a:t>Data in motion and at rest</a:t>
            </a:r>
            <a:r>
              <a:rPr lang="en-CA">
                <a:latin typeface="Arial" panose="020B0604020202090204" pitchFamily="34" charset="0"/>
                <a:ea typeface="MS PGothic" charset="0"/>
              </a:rPr>
              <a:t>. As you can see on this slide, the </a:t>
            </a:r>
            <a:r>
              <a:rPr lang="en-CA" b="1" u="sng">
                <a:latin typeface="Arial" panose="020B0604020202090204" pitchFamily="34" charset="0"/>
                <a:ea typeface="MS PGothic" charset="0"/>
              </a:rPr>
              <a:t>opportunity cost starts way at the left, and it takes a while for you to get the insight once it hits your warehouse</a:t>
            </a:r>
            <a:r>
              <a:rPr lang="en-CA">
                <a:latin typeface="Arial" panose="020B0604020202090204" pitchFamily="34" charset="0"/>
                <a:ea typeface="MS PGothic" charset="0"/>
              </a:rPr>
              <a:t>. This is where </a:t>
            </a:r>
            <a:r>
              <a:rPr lang="en-CA" b="1" u="sng">
                <a:latin typeface="Arial" panose="020B0604020202090204" pitchFamily="34" charset="0"/>
                <a:ea typeface="MS PGothic" charset="0"/>
              </a:rPr>
              <a:t>Hadoop and the Big Data at rest notion came from</a:t>
            </a:r>
            <a:r>
              <a:rPr lang="en-CA">
                <a:latin typeface="Arial" panose="020B0604020202090204" pitchFamily="34" charset="0"/>
                <a:ea typeface="MS PGothic" charset="0"/>
              </a:rPr>
              <a:t>, folks wanted to speed analytics so they turned to Hadoop or Netezza (depending on the data and the task) and as you can see on this slide, the analysis stats to go faster. In the case of Hadoop, it</a:t>
            </a:r>
            <a:r>
              <a:rPr lang="en-US">
                <a:latin typeface="Arial" panose="020B0604020202090204" pitchFamily="34" charset="0"/>
                <a:ea typeface="MS PGothic" charset="0"/>
              </a:rPr>
              <a:t>’</a:t>
            </a:r>
            <a:r>
              <a:rPr lang="en-CA">
                <a:latin typeface="Arial" panose="020B0604020202090204" pitchFamily="34" charset="0"/>
                <a:ea typeface="MS PGothic" charset="0"/>
              </a:rPr>
              <a:t>s going faster because you are willing to give up some of the consistency, and in the case of Netezza, because it</a:t>
            </a:r>
            <a:r>
              <a:rPr lang="en-US">
                <a:latin typeface="Arial" panose="020B0604020202090204" pitchFamily="34" charset="0"/>
                <a:ea typeface="MS PGothic" charset="0"/>
              </a:rPr>
              <a:t>’</a:t>
            </a:r>
            <a:r>
              <a:rPr lang="en-CA">
                <a:latin typeface="Arial" panose="020B0604020202090204" pitchFamily="34" charset="0"/>
                <a:ea typeface="MS PGothic" charset="0"/>
              </a:rPr>
              <a:t>s optimized for these tasks on structured data.</a:t>
            </a:r>
            <a:endParaRPr lang="en-US">
              <a:latin typeface="Arial" panose="020B0604020202090204" pitchFamily="34" charset="0"/>
              <a:ea typeface="MS PGothic" charset="0"/>
            </a:endParaRPr>
          </a:p>
          <a:p>
            <a:r>
              <a:rPr lang="en-CA">
                <a:latin typeface="Arial" panose="020B0604020202090204" pitchFamily="34" charset="0"/>
                <a:ea typeface="MS PGothic" charset="0"/>
              </a:rPr>
              <a:t> </a:t>
            </a:r>
            <a:endParaRPr lang="en-US">
              <a:latin typeface="Arial" panose="020B0604020202090204" pitchFamily="34" charset="0"/>
              <a:ea typeface="MS PGothic" charset="0"/>
            </a:endParaRPr>
          </a:p>
          <a:p>
            <a:r>
              <a:rPr lang="en-CA">
                <a:latin typeface="Arial" panose="020B0604020202090204" pitchFamily="34" charset="0"/>
                <a:ea typeface="MS PGothic" charset="0"/>
              </a:rPr>
              <a:t>So you build all this insight into your business and what</a:t>
            </a:r>
            <a:r>
              <a:rPr lang="en-US">
                <a:latin typeface="Arial" panose="020B0604020202090204" pitchFamily="34" charset="0"/>
                <a:ea typeface="MS PGothic" charset="0"/>
              </a:rPr>
              <a:t>’</a:t>
            </a:r>
            <a:r>
              <a:rPr lang="en-CA">
                <a:latin typeface="Arial" panose="020B0604020202090204" pitchFamily="34" charset="0"/>
                <a:ea typeface="MS PGothic" charset="0"/>
              </a:rPr>
              <a:t>s UNIQUE about IBM is you can apply </a:t>
            </a:r>
            <a:r>
              <a:rPr lang="en-CA" b="1" u="sng">
                <a:latin typeface="Arial" panose="020B0604020202090204" pitchFamily="34" charset="0"/>
                <a:ea typeface="MS PGothic" charset="0"/>
              </a:rPr>
              <a:t>this insight to the in-motion part of the Big Data story</a:t>
            </a:r>
            <a:r>
              <a:rPr lang="en-CA">
                <a:latin typeface="Arial" panose="020B0604020202090204" pitchFamily="34" charset="0"/>
                <a:ea typeface="MS PGothic" charset="0"/>
              </a:rPr>
              <a:t>. Notice on the slide the [T] box is the same, that</a:t>
            </a:r>
            <a:r>
              <a:rPr lang="en-US">
                <a:latin typeface="Arial" panose="020B0604020202090204" pitchFamily="34" charset="0"/>
                <a:ea typeface="MS PGothic" charset="0"/>
              </a:rPr>
              <a:t>’</a:t>
            </a:r>
            <a:r>
              <a:rPr lang="en-CA">
                <a:latin typeface="Arial" panose="020B0604020202090204" pitchFamily="34" charset="0"/>
                <a:ea typeface="MS PGothic" charset="0"/>
              </a:rPr>
              <a:t>s because you just pick up analytics built with the Text Analytic Toolkit on the right and place them on the left of this slide. This allows you to create an adaptive analytics ecosystem and bootstrap or enrich the intelligence you gleamed out at the frontier. In short, once you harvest an analytic asset, you can bring it from the at rest portion to the in motion. And so we have PoTs that show this, where we</a:t>
            </a:r>
            <a:r>
              <a:rPr lang="en-US">
                <a:latin typeface="Arial" panose="020B0604020202090204" pitchFamily="34" charset="0"/>
                <a:ea typeface="MS PGothic" charset="0"/>
              </a:rPr>
              <a:t>’</a:t>
            </a:r>
            <a:r>
              <a:rPr lang="en-CA">
                <a:latin typeface="Arial" panose="020B0604020202090204" pitchFamily="34" charset="0"/>
                <a:ea typeface="MS PGothic" charset="0"/>
              </a:rPr>
              <a:t>re starting to pick up information we find at rest and then we put the analysis of that information out on the frontier, if you will, so that analysis is performed on that data as soon as it hits the enterprise.</a:t>
            </a:r>
            <a:endParaRPr lang="en-CA">
              <a:latin typeface="Arial" panose="020B0604020202090204" pitchFamily="34" charset="0"/>
              <a:ea typeface="MS PGothic" charset="0"/>
            </a:endParaRPr>
          </a:p>
          <a:p>
            <a:endParaRPr lang="en-CA">
              <a:latin typeface="Arial" panose="020B0604020202090204" pitchFamily="34" charset="0"/>
              <a:ea typeface="MS PGothic" charset="0"/>
            </a:endParaRPr>
          </a:p>
          <a:p>
            <a:endParaRPr lang="en-US">
              <a:latin typeface="Arial" panose="020B0604020202090204" pitchFamily="34" charset="0"/>
              <a:ea typeface="MS PGothic" charset="0"/>
            </a:endParaRPr>
          </a:p>
          <a:p>
            <a:endParaRPr lang="en-US">
              <a:latin typeface="Times New Roman" panose="02020503050405090304" charset="0"/>
              <a:ea typeface="MS PGothic"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14" name="標題 13"/>
          <p:cNvSpPr>
            <a:spLocks noGrp="1"/>
          </p:cNvSpPr>
          <p:nvPr>
            <p:ph type="ctrTitle"/>
          </p:nvPr>
        </p:nvSpPr>
        <p:spPr>
          <a:xfrm>
            <a:off x="1432560" y="359898"/>
            <a:ext cx="7406640" cy="1472184"/>
          </a:xfrm>
        </p:spPr>
        <p:txBody>
          <a:bodyPr anchor="b"/>
          <a:lstStyle>
            <a:lvl1pPr algn="l">
              <a:defRPr/>
            </a:lvl1pPr>
          </a:lstStyle>
          <a:p>
            <a:r>
              <a:rPr kumimoji="0" lang="zh-TW" altLang="en-US" smtClean="0"/>
              <a:t>按一下以編輯母片標題樣式</a:t>
            </a:r>
            <a:endParaRPr kumimoji="0" lang="en-US"/>
          </a:p>
        </p:txBody>
      </p:sp>
      <p:sp>
        <p:nvSpPr>
          <p:cNvPr id="22" name="子標題 21"/>
          <p:cNvSpPr>
            <a:spLocks noGrp="1"/>
          </p:cNvSpPr>
          <p:nvPr>
            <p:ph type="subTitle" idx="1" hasCustomPrompt="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TW" altLang="en-US" smtClean="0"/>
              <a:t>按一下以編輯母片子標題樣式</a:t>
            </a:r>
            <a:endParaRPr kumimoji="0" lang="en-US"/>
          </a:p>
        </p:txBody>
      </p:sp>
      <p:sp>
        <p:nvSpPr>
          <p:cNvPr id="7" name="日期版面配置區 6"/>
          <p:cNvSpPr>
            <a:spLocks noGrp="1"/>
          </p:cNvSpPr>
          <p:nvPr>
            <p:ph type="dt" sz="half" idx="10"/>
          </p:nvPr>
        </p:nvSpPr>
        <p:spPr/>
        <p:txBody>
          <a:bodyPr/>
          <a:lstStyle/>
          <a:p>
            <a:fld id="{54AB02A5-4FE5-49D9-9E24-09F23B90C450}" type="datetimeFigureOut">
              <a:rPr lang="en-US" smtClean="0"/>
            </a:fld>
            <a:endParaRPr lang="en-US"/>
          </a:p>
        </p:txBody>
      </p:sp>
      <p:sp>
        <p:nvSpPr>
          <p:cNvPr id="20" name="頁尾版面配置區 19"/>
          <p:cNvSpPr>
            <a:spLocks noGrp="1"/>
          </p:cNvSpPr>
          <p:nvPr>
            <p:ph type="ftr" sz="quarter" idx="11"/>
          </p:nvPr>
        </p:nvSpPr>
        <p:spPr/>
        <p:txBody>
          <a:bodyPr/>
          <a:lstStyle/>
          <a:p>
            <a:endParaRPr kumimoji="0" lang="en-US"/>
          </a:p>
        </p:txBody>
      </p:sp>
      <p:sp>
        <p:nvSpPr>
          <p:cNvPr id="10" name="投影片編號版面配置區 9"/>
          <p:cNvSpPr>
            <a:spLocks noGrp="1"/>
          </p:cNvSpPr>
          <p:nvPr>
            <p:ph type="sldNum" sz="quarter" idx="12"/>
          </p:nvPr>
        </p:nvSpPr>
        <p:spPr/>
        <p:txBody>
          <a:bodyPr/>
          <a:lstStyle/>
          <a:p>
            <a:fld id="{6294C92D-0306-4E69-9CD3-20855E849650}" type="slidenum">
              <a:rPr kumimoji="0" lang="en-US" smtClean="0"/>
            </a:fld>
            <a:endParaRPr kumimoji="0" lang="en-US"/>
          </a:p>
        </p:txBody>
      </p:sp>
      <p:sp>
        <p:nvSpPr>
          <p:cNvPr id="8" name="橢圓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橢圓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p:txBody>
          <a:bodyPr vert="eaVert"/>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54AB02A5-4FE5-49D9-9E24-09F23B90C450}" type="datetimeFigureOut">
              <a:rPr lang="en-US" smtClean="0"/>
            </a:fld>
            <a:endParaRPr lang="en-US"/>
          </a:p>
        </p:txBody>
      </p:sp>
      <p:sp>
        <p:nvSpPr>
          <p:cNvPr id="5" name="頁尾版面配置區 4"/>
          <p:cNvSpPr>
            <a:spLocks noGrp="1"/>
          </p:cNvSpPr>
          <p:nvPr>
            <p:ph type="ftr" sz="quarter" idx="11"/>
          </p:nvPr>
        </p:nvSpPr>
        <p:spPr/>
        <p:txBody>
          <a:bodyPr/>
          <a:lstStyle/>
          <a:p>
            <a:endParaRPr kumimoji="0" lang="en-US"/>
          </a:p>
        </p:txBody>
      </p:sp>
      <p:sp>
        <p:nvSpPr>
          <p:cNvPr id="6" name="投影片編號版面配置區 5"/>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垂直標題 1"/>
          <p:cNvSpPr>
            <a:spLocks noGrp="1"/>
          </p:cNvSpPr>
          <p:nvPr>
            <p:ph type="title" orient="vert"/>
          </p:nvPr>
        </p:nvSpPr>
        <p:spPr>
          <a:xfrm>
            <a:off x="6858000" y="274639"/>
            <a:ext cx="1828800" cy="5851525"/>
          </a:xfrm>
        </p:spPr>
        <p:txBody>
          <a:bodyPr vert="eaVer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a:xfrm>
            <a:off x="1143000" y="274640"/>
            <a:ext cx="5562600" cy="5851525"/>
          </a:xfrm>
        </p:spPr>
        <p:txBody>
          <a:bodyPr vert="eaVert"/>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54AB02A5-4FE5-49D9-9E24-09F23B90C450}" type="datetimeFigureOut">
              <a:rPr lang="en-US" smtClean="0"/>
            </a:fld>
            <a:endParaRPr lang="en-US"/>
          </a:p>
        </p:txBody>
      </p:sp>
      <p:sp>
        <p:nvSpPr>
          <p:cNvPr id="5" name="頁尾版面配置區 4"/>
          <p:cNvSpPr>
            <a:spLocks noGrp="1"/>
          </p:cNvSpPr>
          <p:nvPr>
            <p:ph type="ftr" sz="quarter" idx="11"/>
          </p:nvPr>
        </p:nvSpPr>
        <p:spPr/>
        <p:txBody>
          <a:bodyPr/>
          <a:lstStyle/>
          <a:p>
            <a:endParaRPr kumimoji="0" lang="en-US"/>
          </a:p>
        </p:txBody>
      </p:sp>
      <p:sp>
        <p:nvSpPr>
          <p:cNvPr id="6" name="投影片編號版面配置區 5"/>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內容版面配置區 2"/>
          <p:cNvSpPr>
            <a:spLocks noGrp="1"/>
          </p:cNvSpPr>
          <p:nvPr>
            <p:ph idx="1"/>
          </p:nvPr>
        </p:nvSpPr>
        <p:spPr/>
        <p:txBody>
          <a:body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54AB02A5-4FE5-49D9-9E24-09F23B90C450}" type="datetimeFigureOut">
              <a:rPr lang="en-US" smtClean="0"/>
            </a:fld>
            <a:endParaRPr lang="en-US"/>
          </a:p>
        </p:txBody>
      </p:sp>
      <p:sp>
        <p:nvSpPr>
          <p:cNvPr id="5" name="頁尾版面配置區 4"/>
          <p:cNvSpPr>
            <a:spLocks noGrp="1"/>
          </p:cNvSpPr>
          <p:nvPr>
            <p:ph type="ftr" sz="quarter" idx="11"/>
          </p:nvPr>
        </p:nvSpPr>
        <p:spPr/>
        <p:txBody>
          <a:bodyPr/>
          <a:lstStyle/>
          <a:p>
            <a:endParaRPr kumimoji="0" lang="en-US"/>
          </a:p>
        </p:txBody>
      </p:sp>
      <p:sp>
        <p:nvSpPr>
          <p:cNvPr id="6" name="投影片編號版面配置區 5"/>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區段標頭">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標題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TW" altLang="en-US" smtClean="0"/>
              <a:t>按一下以編輯母片文字樣式</a:t>
            </a:r>
            <a:endParaRPr kumimoji="0" lang="zh-TW" altLang="en-US" smtClean="0"/>
          </a:p>
        </p:txBody>
      </p:sp>
      <p:sp>
        <p:nvSpPr>
          <p:cNvPr id="4" name="日期版面配置區 3"/>
          <p:cNvSpPr>
            <a:spLocks noGrp="1"/>
          </p:cNvSpPr>
          <p:nvPr>
            <p:ph type="dt" sz="half" idx="10"/>
          </p:nvPr>
        </p:nvSpPr>
        <p:spPr/>
        <p:txBody>
          <a:bodyPr/>
          <a:lstStyle/>
          <a:p>
            <a:fld id="{54AB02A5-4FE5-49D9-9E24-09F23B90C450}" type="datetimeFigureOut">
              <a:rPr lang="en-US" smtClean="0"/>
            </a:fld>
            <a:endParaRPr lang="en-US"/>
          </a:p>
        </p:txBody>
      </p:sp>
      <p:sp>
        <p:nvSpPr>
          <p:cNvPr id="5" name="頁尾版面配置區 4"/>
          <p:cNvSpPr>
            <a:spLocks noGrp="1"/>
          </p:cNvSpPr>
          <p:nvPr>
            <p:ph type="ftr" sz="quarter" idx="11"/>
          </p:nvPr>
        </p:nvSpPr>
        <p:spPr/>
        <p:txBody>
          <a:bodyPr/>
          <a:lstStyle/>
          <a:p>
            <a:endParaRPr kumimoji="0" lang="en-US"/>
          </a:p>
        </p:txBody>
      </p:sp>
      <p:sp>
        <p:nvSpPr>
          <p:cNvPr id="6" name="投影片編號版面配置區 5"/>
          <p:cNvSpPr>
            <a:spLocks noGrp="1"/>
          </p:cNvSpPr>
          <p:nvPr>
            <p:ph type="sldNum" sz="quarter" idx="12"/>
          </p:nvPr>
        </p:nvSpPr>
        <p:spPr/>
        <p:txBody>
          <a:bodyPr/>
          <a:lstStyle/>
          <a:p>
            <a:fld id="{6294C92D-0306-4E69-9CD3-20855E849650}" type="slidenum">
              <a:rPr kumimoji="0" lang="en-US" smtClean="0"/>
            </a:fld>
            <a:endParaRPr kumimoji="0" 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橢圓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橢圓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1435608" y="274320"/>
            <a:ext cx="7498080" cy="1143000"/>
          </a:xfrm>
        </p:spPr>
        <p:txBody>
          <a:bodyPr/>
          <a:lstStyle/>
          <a:p>
            <a:r>
              <a:rPr kumimoji="0" lang="zh-TW" altLang="en-US" smtClean="0"/>
              <a:t>按一下以編輯母片標題樣式</a:t>
            </a:r>
            <a:endParaRPr kumimoji="0" lang="en-US"/>
          </a:p>
        </p:txBody>
      </p:sp>
      <p:sp>
        <p:nvSpPr>
          <p:cNvPr id="3" name="內容版面配置區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4" name="內容版面配置區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p>
            <a:fld id="{54AB02A5-4FE5-49D9-9E24-09F23B90C450}" type="datetimeFigureOut">
              <a:rPr lang="en-US" smtClean="0"/>
            </a:fld>
            <a:endParaRPr lang="en-US"/>
          </a:p>
        </p:txBody>
      </p:sp>
      <p:sp>
        <p:nvSpPr>
          <p:cNvPr id="6" name="頁尾版面配置區 5"/>
          <p:cNvSpPr>
            <a:spLocks noGrp="1"/>
          </p:cNvSpPr>
          <p:nvPr>
            <p:ph type="ftr" sz="quarter" idx="11"/>
          </p:nvPr>
        </p:nvSpPr>
        <p:spPr/>
        <p:txBody>
          <a:bodyPr/>
          <a:lstStyle/>
          <a:p>
            <a:endParaRPr kumimoji="0" lang="en-US"/>
          </a:p>
        </p:txBody>
      </p:sp>
      <p:sp>
        <p:nvSpPr>
          <p:cNvPr id="7" name="投影片編號版面配置區 6"/>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較">
    <p:spTree>
      <p:nvGrpSpPr>
        <p:cNvPr id="1" name=""/>
        <p:cNvGrpSpPr/>
        <p:nvPr/>
      </p:nvGrpSpPr>
      <p:grpSpPr>
        <a:xfrm>
          <a:off x="0" y="0"/>
          <a:ext cx="0" cy="0"/>
          <a:chOff x="0" y="0"/>
          <a:chExt cx="0" cy="0"/>
        </a:xfrm>
      </p:grpSpPr>
      <p:sp>
        <p:nvSpPr>
          <p:cNvPr id="2" name="標題 1"/>
          <p:cNvSpPr>
            <a:spLocks noGrp="1"/>
          </p:cNvSpPr>
          <p:nvPr>
            <p:ph type="title"/>
          </p:nvPr>
        </p:nvSpPr>
        <p:spPr>
          <a:xfrm>
            <a:off x="457200" y="5160336"/>
            <a:ext cx="8229600" cy="1143000"/>
          </a:xfrm>
        </p:spPr>
        <p:txBody>
          <a:bodyPr anchor="ctr"/>
          <a:lstStyle>
            <a:lvl1pPr algn="ctr">
              <a:defRPr sz="4500" b="1" cap="none" baseline="0"/>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TW" altLang="en-US" smtClean="0"/>
              <a:t>按一下以編輯母片文字樣式</a:t>
            </a:r>
            <a:endParaRPr kumimoji="0" lang="zh-TW" altLang="en-US" smtClean="0"/>
          </a:p>
        </p:txBody>
      </p:sp>
      <p:sp>
        <p:nvSpPr>
          <p:cNvPr id="4" name="文字版面配置區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TW" altLang="en-US" smtClean="0"/>
              <a:t>按一下以編輯母片文字樣式</a:t>
            </a:r>
            <a:endParaRPr kumimoji="0" lang="zh-TW" altLang="en-US" smtClean="0"/>
          </a:p>
        </p:txBody>
      </p:sp>
      <p:sp>
        <p:nvSpPr>
          <p:cNvPr id="5" name="內容版面配置區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6" name="內容版面配置區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7" name="日期版面配置區 6"/>
          <p:cNvSpPr>
            <a:spLocks noGrp="1"/>
          </p:cNvSpPr>
          <p:nvPr>
            <p:ph type="dt" sz="half" idx="10"/>
          </p:nvPr>
        </p:nvSpPr>
        <p:spPr/>
        <p:txBody>
          <a:bodyPr/>
          <a:lstStyle/>
          <a:p>
            <a:fld id="{54AB02A5-4FE5-49D9-9E24-09F23B90C450}" type="datetimeFigureOut">
              <a:rPr lang="en-US" smtClean="0"/>
            </a:fld>
            <a:endParaRPr lang="en-US"/>
          </a:p>
        </p:txBody>
      </p:sp>
      <p:sp>
        <p:nvSpPr>
          <p:cNvPr id="8" name="頁尾版面配置區 7"/>
          <p:cNvSpPr>
            <a:spLocks noGrp="1"/>
          </p:cNvSpPr>
          <p:nvPr>
            <p:ph type="ftr" sz="quarter" idx="11"/>
          </p:nvPr>
        </p:nvSpPr>
        <p:spPr/>
        <p:txBody>
          <a:bodyPr/>
          <a:lstStyle/>
          <a:p>
            <a:endParaRPr kumimoji="0" lang="en-US"/>
          </a:p>
        </p:txBody>
      </p:sp>
      <p:sp>
        <p:nvSpPr>
          <p:cNvPr id="9" name="投影片編號版面配置區 8"/>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1435608" y="274320"/>
            <a:ext cx="7498080" cy="1143000"/>
          </a:xfrm>
        </p:spPr>
        <p:txBody>
          <a:bodyPr anchor="ctr"/>
          <a:lstStyle/>
          <a:p>
            <a:r>
              <a:rPr kumimoji="0" lang="zh-TW" altLang="en-US" smtClean="0"/>
              <a:t>按一下以編輯母片標題樣式</a:t>
            </a:r>
            <a:endParaRPr kumimoji="0" lang="en-US"/>
          </a:p>
        </p:txBody>
      </p:sp>
      <p:sp>
        <p:nvSpPr>
          <p:cNvPr id="3" name="日期版面配置區 2"/>
          <p:cNvSpPr>
            <a:spLocks noGrp="1"/>
          </p:cNvSpPr>
          <p:nvPr>
            <p:ph type="dt" sz="half" idx="10"/>
          </p:nvPr>
        </p:nvSpPr>
        <p:spPr/>
        <p:txBody>
          <a:bodyPr/>
          <a:lstStyle/>
          <a:p>
            <a:fld id="{54AB02A5-4FE5-49D9-9E24-09F23B90C450}" type="datetimeFigureOut">
              <a:rPr lang="en-US" smtClean="0"/>
            </a:fld>
            <a:endParaRPr lang="en-US"/>
          </a:p>
        </p:txBody>
      </p:sp>
      <p:sp>
        <p:nvSpPr>
          <p:cNvPr id="4" name="頁尾版面配置區 3"/>
          <p:cNvSpPr>
            <a:spLocks noGrp="1"/>
          </p:cNvSpPr>
          <p:nvPr>
            <p:ph type="ftr" sz="quarter" idx="11"/>
          </p:nvPr>
        </p:nvSpPr>
        <p:spPr/>
        <p:txBody>
          <a:bodyPr/>
          <a:lstStyle/>
          <a:p>
            <a:endParaRPr kumimoji="0" lang="en-US"/>
          </a:p>
        </p:txBody>
      </p:sp>
      <p:sp>
        <p:nvSpPr>
          <p:cNvPr id="5" name="投影片編號版面配置區 4"/>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日期版面配置區 1"/>
          <p:cNvSpPr>
            <a:spLocks noGrp="1"/>
          </p:cNvSpPr>
          <p:nvPr>
            <p:ph type="dt" sz="half" idx="10"/>
          </p:nvPr>
        </p:nvSpPr>
        <p:spPr/>
        <p:txBody>
          <a:bodyPr/>
          <a:lstStyle/>
          <a:p>
            <a:fld id="{54AB02A5-4FE5-49D9-9E24-09F23B90C450}" type="datetimeFigureOut">
              <a:rPr lang="en-US" smtClean="0"/>
            </a:fld>
            <a:endParaRPr lang="en-US"/>
          </a:p>
        </p:txBody>
      </p:sp>
      <p:sp>
        <p:nvSpPr>
          <p:cNvPr id="3" name="頁尾版面配置區 2"/>
          <p:cNvSpPr>
            <a:spLocks noGrp="1"/>
          </p:cNvSpPr>
          <p:nvPr>
            <p:ph type="ftr" sz="quarter" idx="11"/>
          </p:nvPr>
        </p:nvSpPr>
        <p:spPr/>
        <p:txBody>
          <a:bodyPr/>
          <a:lstStyle/>
          <a:p>
            <a:endParaRPr kumimoji="0" lang="en-US"/>
          </a:p>
        </p:txBody>
      </p:sp>
      <p:sp>
        <p:nvSpPr>
          <p:cNvPr id="4" name="投影片編號版面配置區 3"/>
          <p:cNvSpPr>
            <a:spLocks noGrp="1"/>
          </p:cNvSpPr>
          <p:nvPr>
            <p:ph type="sldNum" sz="quarter" idx="12"/>
          </p:nvPr>
        </p:nvSpPr>
        <p:spPr/>
        <p:txBody>
          <a:bodyPr/>
          <a:lstStyle/>
          <a:p>
            <a:fld id="{6294C92D-0306-4E69-9CD3-20855E849650}" type="slidenum">
              <a:rPr kumimoji="0" lang="en-US" smtClean="0"/>
            </a:fld>
            <a:endParaRPr kumimoji="0" 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kumimoji="0" lang="zh-TW" altLang="en-US" smtClean="0"/>
              <a:t>按一下以編輯母片標題樣式</a:t>
            </a:r>
            <a:endParaRPr kumimoji="0" lang="en-US"/>
          </a:p>
        </p:txBody>
      </p:sp>
      <p:sp>
        <p:nvSpPr>
          <p:cNvPr id="3" name="文字版面配置區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zh-TW" altLang="en-US" smtClean="0"/>
              <a:t>按一下以編輯母片文字樣式</a:t>
            </a:r>
            <a:endParaRPr kumimoji="0" lang="zh-TW" altLang="en-US" smtClean="0"/>
          </a:p>
        </p:txBody>
      </p:sp>
      <p:sp>
        <p:nvSpPr>
          <p:cNvPr id="4" name="內容版面配置區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eaLnBrk="1" latinLnBrk="0" hangingPunct="1"/>
            <a:r>
              <a:rPr lang="zh-TW" altLang="en-US" smtClean="0"/>
              <a:t>按一下以編輯母片文字樣式</a:t>
            </a:r>
            <a:endParaRPr lang="zh-TW" altLang="en-US" smtClean="0"/>
          </a:p>
          <a:p>
            <a:pPr lvl="1" eaLnBrk="1" latinLnBrk="0" hangingPunct="1"/>
            <a:r>
              <a:rPr lang="zh-TW" altLang="en-US" smtClean="0"/>
              <a:t>第二層</a:t>
            </a:r>
            <a:endParaRPr lang="zh-TW" altLang="en-US" smtClean="0"/>
          </a:p>
          <a:p>
            <a:pPr lvl="2" eaLnBrk="1" latinLnBrk="0" hangingPunct="1"/>
            <a:r>
              <a:rPr lang="zh-TW" altLang="en-US" smtClean="0"/>
              <a:t>第三層</a:t>
            </a:r>
            <a:endParaRPr lang="zh-TW" altLang="en-US" smtClean="0"/>
          </a:p>
          <a:p>
            <a:pPr lvl="3" eaLnBrk="1" latinLnBrk="0" hangingPunct="1"/>
            <a:r>
              <a:rPr lang="zh-TW" altLang="en-US" smtClean="0"/>
              <a:t>第四層</a:t>
            </a:r>
            <a:endParaRPr lang="zh-TW" altLang="en-US" smtClean="0"/>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p>
            <a:fld id="{54AB02A5-4FE5-49D9-9E24-09F23B90C450}" type="datetimeFigureOut">
              <a:rPr lang="en-US" smtClean="0"/>
            </a:fld>
            <a:endParaRPr lang="en-US"/>
          </a:p>
        </p:txBody>
      </p:sp>
      <p:sp>
        <p:nvSpPr>
          <p:cNvPr id="6" name="頁尾版面配置區 5"/>
          <p:cNvSpPr>
            <a:spLocks noGrp="1"/>
          </p:cNvSpPr>
          <p:nvPr>
            <p:ph type="ftr" sz="quarter" idx="11"/>
          </p:nvPr>
        </p:nvSpPr>
        <p:spPr/>
        <p:txBody>
          <a:bodyPr/>
          <a:lstStyle/>
          <a:p>
            <a:endParaRPr kumimoji="0" lang="en-US"/>
          </a:p>
        </p:txBody>
      </p:sp>
      <p:sp>
        <p:nvSpPr>
          <p:cNvPr id="7" name="投影片編號版面配置區 6"/>
          <p:cNvSpPr>
            <a:spLocks noGrp="1"/>
          </p:cNvSpPr>
          <p:nvPr>
            <p:ph type="sldNum" sz="quarter" idx="12"/>
          </p:nvPr>
        </p:nvSpPr>
        <p:spPr/>
        <p:txBody>
          <a:bodyPr/>
          <a:lstStyle/>
          <a:p>
            <a:fld id="{6294C92D-0306-4E69-9CD3-20855E849650}" type="slidenum">
              <a:rPr kumimoji="0" lang="en-US" smtClean="0"/>
            </a:fld>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kumimoji="0" lang="zh-TW" altLang="en-US" smtClean="0"/>
              <a:t>按一下以編輯母片標題樣式</a:t>
            </a:r>
            <a:endParaRPr kumimoji="0" lang="en-US"/>
          </a:p>
        </p:txBody>
      </p:sp>
      <p:sp>
        <p:nvSpPr>
          <p:cNvPr id="5" name="日期版面配置區 4"/>
          <p:cNvSpPr>
            <a:spLocks noGrp="1"/>
          </p:cNvSpPr>
          <p:nvPr>
            <p:ph type="dt" sz="half" idx="10"/>
          </p:nvPr>
        </p:nvSpPr>
        <p:spPr/>
        <p:txBody>
          <a:bodyPr/>
          <a:lstStyle/>
          <a:p>
            <a:fld id="{54AB02A5-4FE5-49D9-9E24-09F23B90C450}" type="datetimeFigureOut">
              <a:rPr lang="en-US" smtClean="0"/>
            </a:fld>
            <a:endParaRPr lang="en-US"/>
          </a:p>
        </p:txBody>
      </p:sp>
      <p:sp>
        <p:nvSpPr>
          <p:cNvPr id="6" name="頁尾版面配置區 5"/>
          <p:cNvSpPr>
            <a:spLocks noGrp="1"/>
          </p:cNvSpPr>
          <p:nvPr>
            <p:ph type="ftr" sz="quarter" idx="11"/>
          </p:nvPr>
        </p:nvSpPr>
        <p:spPr/>
        <p:txBody>
          <a:bodyPr/>
          <a:lstStyle/>
          <a:p>
            <a:endParaRPr kumimoji="0" lang="en-US"/>
          </a:p>
        </p:txBody>
      </p:sp>
      <p:sp>
        <p:nvSpPr>
          <p:cNvPr id="7" name="投影片編號版面配置區 6"/>
          <p:cNvSpPr>
            <a:spLocks noGrp="1"/>
          </p:cNvSpPr>
          <p:nvPr>
            <p:ph type="sldNum" sz="quarter" idx="12"/>
          </p:nvPr>
        </p:nvSpPr>
        <p:spPr/>
        <p:txBody>
          <a:bodyPr/>
          <a:lstStyle/>
          <a:p>
            <a:fld id="{6294C92D-0306-4E69-9CD3-20855E849650}" type="slidenum">
              <a:rPr kumimoji="0" lang="en-US" smtClean="0"/>
            </a:fld>
            <a:endParaRPr kumimoji="0" 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210" algn="l" rtl="0" eaLnBrk="1" latinLnBrk="0" hangingPunct="1">
              <a:lnSpc>
                <a:spcPts val="3000"/>
              </a:lnSpc>
              <a:spcBef>
                <a:spcPts val="600"/>
              </a:spcBef>
              <a:buClr>
                <a:schemeClr val="accent1"/>
              </a:buClr>
              <a:buSzPct val="80000"/>
              <a:buFont typeface="Wingdings 2" panose="05020102010507070707"/>
              <a:buNone/>
            </a:pPr>
            <a:endParaRPr kumimoji="0" lang="en-US" sz="3200" kern="1200">
              <a:solidFill>
                <a:schemeClr val="tx1"/>
              </a:solidFill>
              <a:latin typeface="+mn-lt"/>
              <a:ea typeface="+mn-ea"/>
              <a:cs typeface="+mn-cs"/>
            </a:endParaRPr>
          </a:p>
        </p:txBody>
      </p:sp>
      <p:sp>
        <p:nvSpPr>
          <p:cNvPr id="3" name="圖片版面配置區 2"/>
          <p:cNvSpPr>
            <a:spLocks noGrp="1"/>
          </p:cNvSpPr>
          <p:nvPr>
            <p:ph type="pic" idx="1" hasCustomPrompt="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lstStyle>
          <a:p>
            <a:pPr marL="0" algn="l" eaLnBrk="1" latinLnBrk="0" hangingPunct="1"/>
            <a:r>
              <a:rPr kumimoji="0" lang="zh-TW" altLang="en-US" smtClean="0"/>
              <a:t>將圖片拖曳至版面配置區或按一下圖示以新增</a:t>
            </a:r>
            <a:endParaRPr kumimoji="0" lang="en-US" dirty="0"/>
          </a:p>
        </p:txBody>
      </p:sp>
      <p:sp>
        <p:nvSpPr>
          <p:cNvPr id="9" name="流程圖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流程圖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文字版面配置區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eaLnBrk="1" latinLnBrk="0" hangingPunct="1"/>
            <a:r>
              <a:rPr kumimoji="0" lang="zh-TW" altLang="en-US" smtClean="0"/>
              <a:t>按一下以編輯母片文字樣式</a:t>
            </a:r>
            <a:endParaRPr kumimoji="0" lang="zh-TW"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圓形圖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橢圓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甜甜圈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標題版面配置區 4"/>
          <p:cNvSpPr>
            <a:spLocks noGrp="1"/>
          </p:cNvSpPr>
          <p:nvPr>
            <p:ph type="title"/>
          </p:nvPr>
        </p:nvSpPr>
        <p:spPr>
          <a:xfrm>
            <a:off x="1435608" y="274638"/>
            <a:ext cx="7498080" cy="1143000"/>
          </a:xfrm>
          <a:prstGeom prst="rect">
            <a:avLst/>
          </a:prstGeom>
        </p:spPr>
        <p:txBody>
          <a:bodyPr anchor="ctr">
            <a:normAutofit/>
          </a:bodyPr>
          <a:lstStyle/>
          <a:p>
            <a:r>
              <a:rPr kumimoji="0" lang="zh-TW" altLang="en-US" smtClean="0"/>
              <a:t>按一下以編輯母片標題樣式</a:t>
            </a:r>
            <a:endParaRPr kumimoji="0" lang="en-US"/>
          </a:p>
        </p:txBody>
      </p:sp>
      <p:sp>
        <p:nvSpPr>
          <p:cNvPr id="9" name="文字版面配置區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zh-TW" altLang="en-US" smtClean="0"/>
              <a:t>按一下以編輯母片文字樣式</a:t>
            </a:r>
            <a:endParaRPr kumimoji="0" lang="zh-TW" altLang="en-US" smtClean="0"/>
          </a:p>
          <a:p>
            <a:pPr lvl="1" eaLnBrk="1" latinLnBrk="0" hangingPunct="1"/>
            <a:r>
              <a:rPr kumimoji="0" lang="zh-TW" altLang="en-US" smtClean="0"/>
              <a:t>第二層</a:t>
            </a:r>
            <a:endParaRPr kumimoji="0" lang="zh-TW" altLang="en-US" smtClean="0"/>
          </a:p>
          <a:p>
            <a:pPr lvl="2" eaLnBrk="1" latinLnBrk="0" hangingPunct="1"/>
            <a:r>
              <a:rPr kumimoji="0" lang="zh-TW" altLang="en-US" smtClean="0"/>
              <a:t>第三層</a:t>
            </a:r>
            <a:endParaRPr kumimoji="0" lang="zh-TW" altLang="en-US" smtClean="0"/>
          </a:p>
          <a:p>
            <a:pPr lvl="3" eaLnBrk="1" latinLnBrk="0" hangingPunct="1"/>
            <a:r>
              <a:rPr kumimoji="0" lang="zh-TW" altLang="en-US" smtClean="0"/>
              <a:t>第四層</a:t>
            </a:r>
            <a:endParaRPr kumimoji="0" lang="zh-TW" altLang="en-US" smtClean="0"/>
          </a:p>
          <a:p>
            <a:pPr lvl="4" eaLnBrk="1" latinLnBrk="0" hangingPunct="1"/>
            <a:r>
              <a:rPr kumimoji="0" lang="zh-TW" altLang="en-US" smtClean="0"/>
              <a:t>第五層</a:t>
            </a:r>
            <a:endParaRPr kumimoji="0" lang="en-US"/>
          </a:p>
        </p:txBody>
      </p:sp>
      <p:sp>
        <p:nvSpPr>
          <p:cNvPr id="24" name="日期版面配置區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lstStyle>
          <a:p>
            <a:pPr algn="r" eaLnBrk="1" latinLnBrk="0" hangingPunct="1"/>
            <a:fld id="{54AB02A5-4FE5-49D9-9E24-09F23B90C450}" type="datetimeFigureOut">
              <a:rPr lang="en-US" smtClean="0"/>
            </a:fld>
            <a:endParaRPr lang="en-US" sz="1200">
              <a:solidFill>
                <a:schemeClr val="bg2">
                  <a:shade val="50000"/>
                </a:schemeClr>
              </a:solidFill>
            </a:endParaRPr>
          </a:p>
        </p:txBody>
      </p:sp>
      <p:sp>
        <p:nvSpPr>
          <p:cNvPr id="10" name="頁尾版面配置區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lstStyle>
          <a:p>
            <a:endParaRPr kumimoji="0" lang="en-US" sz="1200">
              <a:solidFill>
                <a:schemeClr val="bg2">
                  <a:shade val="50000"/>
                </a:schemeClr>
              </a:solidFill>
              <a:effectLst/>
            </a:endParaRPr>
          </a:p>
        </p:txBody>
      </p:sp>
      <p:sp>
        <p:nvSpPr>
          <p:cNvPr id="22" name="投影片編號版面配置區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lstStyle>
          <a:p>
            <a:pPr algn="ctr" eaLnBrk="1" latinLnBrk="0" hangingPunct="1"/>
            <a:fld id="{6294C92D-0306-4E69-9CD3-20855E849650}" type="slidenum">
              <a:rPr kumimoji="0" lang="en-US" smtClean="0"/>
            </a:fld>
            <a:endParaRPr kumimoji="0" lang="en-US" sz="1200">
              <a:solidFill>
                <a:schemeClr val="bg2">
                  <a:shade val="50000"/>
                </a:schemeClr>
              </a:solidFill>
              <a:effectLst/>
            </a:endParaRPr>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p:titleStyle>
    <p:body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9" Type="http://schemas.openxmlformats.org/officeDocument/2006/relationships/image" Target="../media/image17.png"/><Relationship Id="rId8" Type="http://schemas.openxmlformats.org/officeDocument/2006/relationships/image" Target="../media/image16.png"/><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4" Type="http://schemas.openxmlformats.org/officeDocument/2006/relationships/notesSlide" Target="../notesSlides/notesSlide1.xml"/><Relationship Id="rId13" Type="http://schemas.openxmlformats.org/officeDocument/2006/relationships/slideLayout" Target="../slideLayouts/slideLayout6.xml"/><Relationship Id="rId12" Type="http://schemas.openxmlformats.org/officeDocument/2006/relationships/image" Target="../media/image20.png"/><Relationship Id="rId11" Type="http://schemas.openxmlformats.org/officeDocument/2006/relationships/image" Target="../media/image19.png"/><Relationship Id="rId10" Type="http://schemas.openxmlformats.org/officeDocument/2006/relationships/image" Target="../media/image18.png"/><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jpe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blogs.msdn.com/rdoherty/archive/2005/03/31/404246.aspx" TargetMode="Externa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3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7.png"/><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3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8.png"/><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4.jpeg"/><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image" Target="../media/image31.jpeg"/></Relationships>
</file>

<file path=ppt/slides/_rels/slide41.xml.rels><?xml version="1.0" encoding="UTF-8" standalone="yes"?>
<Relationships xmlns="http://schemas.openxmlformats.org/package/2006/relationships"><Relationship Id="rId9" Type="http://schemas.openxmlformats.org/officeDocument/2006/relationships/diagramColors" Target="../diagrams/colors13.xml"/><Relationship Id="rId8" Type="http://schemas.openxmlformats.org/officeDocument/2006/relationships/diagramQuickStyle" Target="../diagrams/quickStyle13.xml"/><Relationship Id="rId7" Type="http://schemas.openxmlformats.org/officeDocument/2006/relationships/diagramLayout" Target="../diagrams/layout13.xml"/><Relationship Id="rId6" Type="http://schemas.openxmlformats.org/officeDocument/2006/relationships/diagramData" Target="../diagrams/data13.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1" Type="http://schemas.openxmlformats.org/officeDocument/2006/relationships/slideLayout" Target="../slideLayouts/slideLayout2.xml"/><Relationship Id="rId10" Type="http://schemas.microsoft.com/office/2007/relationships/diagramDrawing" Target="../diagrams/drawing13.xml"/><Relationship Id="rId1" Type="http://schemas.openxmlformats.org/officeDocument/2006/relationships/diagramData" Target="../diagrams/data12.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4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44.xml.rels><?xml version="1.0" encoding="UTF-8" standalone="yes"?>
<Relationships xmlns="http://schemas.openxmlformats.org/package/2006/relationships"><Relationship Id="rId9" Type="http://schemas.openxmlformats.org/officeDocument/2006/relationships/image" Target="../media/image43.jpeg"/><Relationship Id="rId8" Type="http://schemas.openxmlformats.org/officeDocument/2006/relationships/image" Target="../media/image42.jpeg"/><Relationship Id="rId7" Type="http://schemas.openxmlformats.org/officeDocument/2006/relationships/image" Target="../media/image41.jpeg"/><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 Id="rId3" Type="http://schemas.openxmlformats.org/officeDocument/2006/relationships/image" Target="../media/image37.jpeg"/><Relationship Id="rId2" Type="http://schemas.openxmlformats.org/officeDocument/2006/relationships/image" Target="../media/image36.jpeg"/><Relationship Id="rId18" Type="http://schemas.openxmlformats.org/officeDocument/2006/relationships/slideLayout" Target="../slideLayouts/slideLayout2.xml"/><Relationship Id="rId17" Type="http://schemas.openxmlformats.org/officeDocument/2006/relationships/image" Target="../media/image51.jpeg"/><Relationship Id="rId16" Type="http://schemas.openxmlformats.org/officeDocument/2006/relationships/image" Target="../media/image50.jpeg"/><Relationship Id="rId15" Type="http://schemas.openxmlformats.org/officeDocument/2006/relationships/image" Target="../media/image49.jpeg"/><Relationship Id="rId14" Type="http://schemas.openxmlformats.org/officeDocument/2006/relationships/image" Target="../media/image48.jpeg"/><Relationship Id="rId13" Type="http://schemas.openxmlformats.org/officeDocument/2006/relationships/image" Target="../media/image47.jpeg"/><Relationship Id="rId12" Type="http://schemas.openxmlformats.org/officeDocument/2006/relationships/image" Target="../media/image46.jpeg"/><Relationship Id="rId11" Type="http://schemas.openxmlformats.org/officeDocument/2006/relationships/image" Target="../media/image45.jpeg"/><Relationship Id="rId10" Type="http://schemas.openxmlformats.org/officeDocument/2006/relationships/image" Target="../media/image44.jpeg"/><Relationship Id="rId1" Type="http://schemas.openxmlformats.org/officeDocument/2006/relationships/image" Target="../media/image35.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3.bin"/><Relationship Id="rId2" Type="http://schemas.openxmlformats.org/officeDocument/2006/relationships/image" Target="../media/image3.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432560" y="359898"/>
            <a:ext cx="7406640" cy="1138702"/>
          </a:xfrm>
        </p:spPr>
        <p:txBody>
          <a:bodyPr/>
          <a:lstStyle/>
          <a:p>
            <a:r>
              <a:rPr kumimoji="1" lang="en-US" altLang="zh-TW" dirty="0" smtClean="0"/>
              <a:t>X. </a:t>
            </a:r>
            <a:r>
              <a:rPr kumimoji="1" lang="zh-TW" altLang="en-US" dirty="0" smtClean="0"/>
              <a:t>數據系統</a:t>
            </a:r>
            <a:endParaRPr kumimoji="1" lang="zh-TW"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87450" y="19050"/>
            <a:ext cx="6553200" cy="1295400"/>
          </a:xfrm>
        </p:spPr>
        <p:txBody>
          <a:bodyPr>
            <a:normAutofit/>
          </a:bodyPr>
          <a:lstStyle/>
          <a:p>
            <a:pPr>
              <a:lnSpc>
                <a:spcPct val="80000"/>
              </a:lnSpc>
            </a:pPr>
            <a:r>
              <a:rPr lang="zh-TW" altLang="en-US" dirty="0" smtClean="0">
                <a:latin typeface="Arial" panose="020B0604020202090204" pitchFamily="34" charset="0"/>
                <a:cs typeface="Arial" panose="020B0604020202090204" pitchFamily="34" charset="0"/>
              </a:rPr>
              <a:t>數據倉儲</a:t>
            </a:r>
            <a:r>
              <a:rPr lang="en-US" altLang="zh-TW" dirty="0" smtClean="0">
                <a:latin typeface="Arial" panose="020B0604020202090204" pitchFamily="34" charset="0"/>
                <a:cs typeface="Arial" panose="020B0604020202090204" pitchFamily="34" charset="0"/>
              </a:rPr>
              <a:t>(DW)</a:t>
            </a:r>
            <a:endParaRPr lang="en-US" altLang="zh-TW" dirty="0">
              <a:latin typeface="Arial" panose="020B0604020202090204" pitchFamily="34" charset="0"/>
              <a:cs typeface="Arial" panose="020B0604020202090204" pitchFamily="34" charset="0"/>
            </a:endParaRPr>
          </a:p>
        </p:txBody>
      </p:sp>
      <p:sp>
        <p:nvSpPr>
          <p:cNvPr id="60419" name="Rectangle 3"/>
          <p:cNvSpPr>
            <a:spLocks noGrp="1" noChangeArrowheads="1"/>
          </p:cNvSpPr>
          <p:nvPr>
            <p:ph type="body" idx="1"/>
          </p:nvPr>
        </p:nvSpPr>
        <p:spPr>
          <a:xfrm>
            <a:off x="1327150" y="1410131"/>
            <a:ext cx="8172450" cy="1625600"/>
          </a:xfrm>
        </p:spPr>
        <p:txBody>
          <a:bodyPr>
            <a:normAutofit fontScale="92500" lnSpcReduction="20000"/>
          </a:bodyPr>
          <a:lstStyle/>
          <a:p>
            <a:pPr>
              <a:lnSpc>
                <a:spcPct val="80000"/>
              </a:lnSpc>
            </a:pPr>
            <a:r>
              <a:rPr lang="en-US" altLang="zh-TW" sz="2400" b="1" dirty="0" smtClean="0">
                <a:cs typeface="Arial" panose="020B0604020202090204" pitchFamily="34" charset="0"/>
              </a:rPr>
              <a:t>DW </a:t>
            </a:r>
            <a:r>
              <a:rPr lang="en-US" altLang="zh-TW" sz="2400" b="1" dirty="0">
                <a:cs typeface="Arial" panose="020B0604020202090204" pitchFamily="34" charset="0"/>
              </a:rPr>
              <a:t>(Data Warehouse)</a:t>
            </a:r>
            <a:endParaRPr lang="en-US" altLang="zh-TW" sz="2400" dirty="0">
              <a:cs typeface="Arial" panose="020B0604020202090204" pitchFamily="34" charset="0"/>
            </a:endParaRPr>
          </a:p>
          <a:p>
            <a:pPr lvl="1">
              <a:lnSpc>
                <a:spcPct val="80000"/>
              </a:lnSpc>
            </a:pPr>
            <a:r>
              <a:rPr lang="en-US" altLang="zh-TW" sz="2000" dirty="0">
                <a:cs typeface="Arial" panose="020B0604020202090204" pitchFamily="34" charset="0"/>
              </a:rPr>
              <a:t>contains vast amounts of data</a:t>
            </a:r>
            <a:endParaRPr lang="en-US" altLang="zh-TW" sz="2000" dirty="0">
              <a:cs typeface="Arial" panose="020B0604020202090204" pitchFamily="34" charset="0"/>
            </a:endParaRPr>
          </a:p>
          <a:p>
            <a:pPr lvl="1">
              <a:lnSpc>
                <a:spcPct val="80000"/>
              </a:lnSpc>
            </a:pPr>
            <a:r>
              <a:rPr lang="en-US" altLang="zh-TW" sz="2000" dirty="0">
                <a:cs typeface="Arial" panose="020B0604020202090204" pitchFamily="34" charset="0"/>
              </a:rPr>
              <a:t>designed for strategic decision support</a:t>
            </a:r>
            <a:endParaRPr lang="en-US" altLang="zh-TW" sz="2000" dirty="0">
              <a:cs typeface="Arial" panose="020B0604020202090204" pitchFamily="34" charset="0"/>
            </a:endParaRPr>
          </a:p>
          <a:p>
            <a:pPr lvl="1">
              <a:lnSpc>
                <a:spcPct val="80000"/>
              </a:lnSpc>
            </a:pPr>
            <a:r>
              <a:rPr lang="en-US" altLang="zh-TW" sz="2000" dirty="0">
                <a:cs typeface="Arial" panose="020B0604020202090204" pitchFamily="34" charset="0"/>
              </a:rPr>
              <a:t>copy of the original data and change the attribute names</a:t>
            </a:r>
            <a:endParaRPr lang="en-US" altLang="zh-TW" sz="2000" dirty="0">
              <a:cs typeface="Arial" panose="020B0604020202090204" pitchFamily="34" charset="0"/>
            </a:endParaRPr>
          </a:p>
          <a:p>
            <a:pPr lvl="1">
              <a:lnSpc>
                <a:spcPct val="80000"/>
              </a:lnSpc>
            </a:pPr>
            <a:r>
              <a:rPr lang="en-US" altLang="zh-TW" sz="2000" dirty="0">
                <a:cs typeface="Arial" panose="020B0604020202090204" pitchFamily="34" charset="0"/>
              </a:rPr>
              <a:t>requires specialist knowledge of data design</a:t>
            </a:r>
            <a:endParaRPr lang="en-US" altLang="zh-TW" sz="2000" dirty="0">
              <a:cs typeface="Arial" panose="020B0604020202090204" pitchFamily="34" charset="0"/>
            </a:endParaRPr>
          </a:p>
          <a:p>
            <a:pPr lvl="1">
              <a:lnSpc>
                <a:spcPct val="80000"/>
              </a:lnSpc>
            </a:pPr>
            <a:r>
              <a:rPr lang="en-US" altLang="zh-TW" sz="2000" b="1" i="1" dirty="0" err="1">
                <a:cs typeface="Arial" panose="020B0604020202090204" pitchFamily="34" charset="0"/>
              </a:rPr>
              <a:t>datamarts</a:t>
            </a:r>
            <a:r>
              <a:rPr lang="en-US" altLang="zh-TW" sz="2000" b="1" i="1" dirty="0">
                <a:cs typeface="Arial" panose="020B0604020202090204" pitchFamily="34" charset="0"/>
              </a:rPr>
              <a:t>:</a:t>
            </a:r>
            <a:r>
              <a:rPr lang="en-US" altLang="zh-TW" sz="2000" i="1" dirty="0">
                <a:cs typeface="Arial" panose="020B0604020202090204" pitchFamily="34" charset="0"/>
              </a:rPr>
              <a:t> </a:t>
            </a:r>
            <a:r>
              <a:rPr lang="en-US" altLang="zh-TW" sz="2000" dirty="0">
                <a:cs typeface="Arial" panose="020B0604020202090204" pitchFamily="34" charset="0"/>
              </a:rPr>
              <a:t>smaller, local data warehouses</a:t>
            </a:r>
            <a:endParaRPr lang="en-US" altLang="zh-TW" sz="2000" dirty="0">
              <a:cs typeface="Arial" panose="020B0604020202090204" pitchFamily="34" charset="0"/>
            </a:endParaRPr>
          </a:p>
        </p:txBody>
      </p:sp>
      <p:graphicFrame>
        <p:nvGraphicFramePr>
          <p:cNvPr id="15" name="Group 79"/>
          <p:cNvGraphicFramePr>
            <a:graphicFrameLocks noGrp="1"/>
          </p:cNvGraphicFramePr>
          <p:nvPr/>
        </p:nvGraphicFramePr>
        <p:xfrm>
          <a:off x="1016000" y="3035731"/>
          <a:ext cx="8128000" cy="3822269"/>
        </p:xfrm>
        <a:graphic>
          <a:graphicData uri="http://schemas.openxmlformats.org/drawingml/2006/table">
            <a:tbl>
              <a:tblPr/>
              <a:tblGrid>
                <a:gridCol w="1206500"/>
                <a:gridCol w="4437063"/>
                <a:gridCol w="2484437"/>
              </a:tblGrid>
              <a:tr h="30482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endParaRPr kumimoji="1" lang="zh-TW" altLang="en-US"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dirty="0">
                          <a:ln>
                            <a:noFill/>
                          </a:ln>
                          <a:solidFill>
                            <a:schemeClr val="tx1"/>
                          </a:solidFill>
                          <a:effectLst/>
                          <a:latin typeface="Tahoma" panose="020B0604030504040204" charset="0"/>
                          <a:ea typeface="PMingLiU" charset="0"/>
                          <a:cs typeface="PMingLiU" charset="0"/>
                        </a:rPr>
                        <a:t>ODS</a:t>
                      </a:r>
                      <a:endParaRPr kumimoji="1" lang="en-US" altLang="zh-TW" sz="1400" b="1" i="0" u="none" strike="noStrike" cap="none" normalizeH="0" baseline="0" dirty="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DW</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6065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subject- oriented</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0" i="0" u="none" strike="noStrike" cap="none" normalizeH="0" baseline="0">
                          <a:ln>
                            <a:noFill/>
                          </a:ln>
                          <a:solidFill>
                            <a:schemeClr val="tx1"/>
                          </a:solidFill>
                          <a:effectLst/>
                          <a:latin typeface="Tahoma" panose="020B0604030504040204" charset="0"/>
                          <a:ea typeface="PMingLiU" charset="0"/>
                          <a:cs typeface="Arial" panose="020B0604020202090204" pitchFamily="34" charset="0"/>
                        </a:rPr>
                        <a:t>designed and organized around the major subjects of the corporation, e.g. CUSTOMER, PRODUCT, ACTIVITY, ..</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Arial" panose="020B0604020202090204"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0" i="0" u="none" strike="noStrike" cap="none" normalizeH="0" baseline="0">
                          <a:ln>
                            <a:noFill/>
                          </a:ln>
                          <a:solidFill>
                            <a:schemeClr val="tx1"/>
                          </a:solidFill>
                          <a:effectLst/>
                          <a:latin typeface="Tahoma" panose="020B0604030504040204" charset="0"/>
                          <a:ea typeface="PMingLiU" charset="0"/>
                          <a:cs typeface="Arial" panose="020B0604020202090204" pitchFamily="34" charset="0"/>
                        </a:rPr>
                        <a:t>built around all the existing applications of the operational data</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Arial" panose="020B0604020202090204" pitchFamily="34"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625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integrated</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rPr>
                        <a:t>an aggregation of detailed data found in the legacy systems that feed it; integrated over time and straightforward to users</a:t>
                      </a:r>
                      <a:endPar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rPr>
                        <a:t>reflects the (consistent) business information of the organization</a:t>
                      </a:r>
                      <a:endPar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time-scale</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current-valued</a:t>
                      </a:r>
                      <a:r>
                        <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rPr>
                        <a:t>: quite up-to-date</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endParaRPr kumimoji="1" lang="zh-TW" altLang="en-US" sz="1400" b="0"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time-dependent</a:t>
                      </a:r>
                      <a:r>
                        <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rPr>
                        <a:t>: contains information over time</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valatility</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valatile:</a:t>
                      </a:r>
                      <a:r>
                        <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rPr>
                        <a:t> updated on a regular basis, e.g. by second, transaction, hour, day, </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non-valatile:</a:t>
                      </a:r>
                      <a:r>
                        <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rPr>
                        <a:t> data is never updated but used only for queries</a:t>
                      </a:r>
                      <a:endParaRPr kumimoji="1" lang="en-US" altLang="zh-TW" sz="1400" b="0"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76205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rPr>
                        <a:t>granularity</a:t>
                      </a:r>
                      <a:endParaRPr kumimoji="1" lang="en-US" altLang="zh-TW" sz="1400" b="1" i="0" u="none" strike="noStrike" cap="none" normalizeH="0" baseline="0">
                        <a:ln>
                          <a:noFill/>
                        </a:ln>
                        <a:solidFill>
                          <a:schemeClr val="tx1"/>
                        </a:solidFill>
                        <a:effectLst/>
                        <a:latin typeface="Tahoma" panose="020B0604030504040204" charset="0"/>
                        <a:ea typeface="PMingLiU" charset="0"/>
                        <a:cs typeface="PMingLiU"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dirty="0">
                          <a:ln>
                            <a:noFill/>
                          </a:ln>
                          <a:solidFill>
                            <a:schemeClr val="tx1"/>
                          </a:solidFill>
                          <a:effectLst/>
                          <a:latin typeface="Tahoma" panose="020B0604030504040204" charset="0"/>
                          <a:ea typeface="PMingLiU" charset="0"/>
                          <a:cs typeface="PMingLiU" charset="0"/>
                        </a:rPr>
                        <a:t>detailed:</a:t>
                      </a:r>
                      <a:r>
                        <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rPr>
                        <a:t> servers the operational community and as such is kept at a detailed level</a:t>
                      </a:r>
                      <a:endParaRPr kumimoji="1" lang="en-US" altLang="zh-TW" sz="1400" b="0" i="0" u="none" strike="noStrike" cap="none" normalizeH="0" baseline="0" dirty="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charset="0"/>
                        <a:buNone/>
                      </a:pPr>
                      <a:r>
                        <a:rPr kumimoji="1" lang="en-US" altLang="zh-TW" sz="1400" b="1" i="0" u="none" strike="noStrike" cap="none" normalizeH="0" baseline="0" dirty="0">
                          <a:ln>
                            <a:noFill/>
                          </a:ln>
                          <a:solidFill>
                            <a:schemeClr val="tx1"/>
                          </a:solidFill>
                          <a:effectLst/>
                          <a:latin typeface="Tahoma" panose="020B0604030504040204" charset="0"/>
                          <a:ea typeface="PMingLiU" charset="0"/>
                          <a:cs typeface="PMingLiU" charset="0"/>
                        </a:rPr>
                        <a:t>summarized</a:t>
                      </a:r>
                      <a:endParaRPr kumimoji="1" lang="en-US" altLang="zh-TW" sz="1400" b="1" i="0" u="none" strike="noStrike" cap="none" normalizeH="0" baseline="0" dirty="0">
                        <a:ln>
                          <a:noFill/>
                        </a:ln>
                        <a:solidFill>
                          <a:schemeClr val="tx1"/>
                        </a:solidFill>
                        <a:effectLst/>
                        <a:latin typeface="Tahoma" panose="020B0604030504040204" charset="0"/>
                        <a:ea typeface="PMingLiU" charset="0"/>
                        <a:cs typeface="PMingLiU"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kumimoji="1" lang="zh-TW" altLang="en-US" sz="4900" dirty="0" smtClean="0">
                <a:solidFill>
                  <a:schemeClr val="accent5">
                    <a:lumMod val="75000"/>
                  </a:schemeClr>
                </a:solidFill>
                <a:effectLst>
                  <a:outerShdw blurRad="50800" dist="38100" dir="2700000" algn="tl" rotWithShape="0">
                    <a:srgbClr val="000000">
                      <a:alpha val="43000"/>
                    </a:srgbClr>
                  </a:outerShdw>
                </a:effectLst>
              </a:rPr>
              <a:t>多維分析</a:t>
            </a:r>
            <a:br>
              <a:rPr kumimoji="1" lang="en-US" altLang="zh-TW" sz="4900" dirty="0" smtClean="0">
                <a:solidFill>
                  <a:schemeClr val="accent5">
                    <a:lumMod val="75000"/>
                  </a:schemeClr>
                </a:solidFill>
                <a:effectLst>
                  <a:outerShdw blurRad="50800" dist="38100" dir="2700000" algn="tl" rotWithShape="0">
                    <a:srgbClr val="000000">
                      <a:alpha val="43000"/>
                    </a:srgbClr>
                  </a:outerShdw>
                </a:effectLst>
              </a:rPr>
            </a:br>
            <a:r>
              <a:rPr lang="en-US" altLang="zh-TW" sz="3100" dirty="0">
                <a:solidFill>
                  <a:schemeClr val="accent5">
                    <a:lumMod val="75000"/>
                  </a:schemeClr>
                </a:solidFill>
                <a:effectLst>
                  <a:outerShdw blurRad="50800" dist="38100" dir="2700000" algn="tl" rotWithShape="0">
                    <a:srgbClr val="000000">
                      <a:alpha val="43000"/>
                    </a:srgbClr>
                  </a:outerShdw>
                </a:effectLst>
              </a:rPr>
              <a:t>[</a:t>
            </a:r>
            <a:r>
              <a:rPr lang="zh-TW" altLang="zh-TW" sz="2700" dirty="0">
                <a:solidFill>
                  <a:schemeClr val="accent5">
                    <a:lumMod val="75000"/>
                  </a:schemeClr>
                </a:solidFill>
                <a:effectLst>
                  <a:outerShdw blurRad="50800" dist="38100" dir="2700000" algn="tl" rotWithShape="0">
                    <a:srgbClr val="000000">
                      <a:alpha val="43000"/>
                    </a:srgbClr>
                  </a:outerShdw>
                </a:effectLst>
              </a:rPr>
              <a:t>簡禎富、許嘉裕</a:t>
            </a:r>
            <a:r>
              <a:rPr lang="en-US" altLang="zh-TW" sz="2700" dirty="0">
                <a:solidFill>
                  <a:schemeClr val="accent5">
                    <a:lumMod val="75000"/>
                  </a:schemeClr>
                </a:solidFill>
                <a:effectLst>
                  <a:outerShdw blurRad="50800" dist="38100" dir="2700000" algn="tl" rotWithShape="0">
                    <a:srgbClr val="000000">
                      <a:alpha val="43000"/>
                    </a:srgbClr>
                  </a:outerShdw>
                </a:effectLst>
              </a:rPr>
              <a:t>, </a:t>
            </a:r>
            <a:r>
              <a:rPr lang="zh-TW" altLang="en-US" sz="2700" dirty="0" smtClean="0">
                <a:solidFill>
                  <a:schemeClr val="accent5">
                    <a:lumMod val="75000"/>
                  </a:schemeClr>
                </a:solidFill>
                <a:effectLst>
                  <a:outerShdw blurRad="50800" dist="38100" dir="2700000" algn="tl" rotWithShape="0">
                    <a:srgbClr val="000000">
                      <a:alpha val="43000"/>
                    </a:srgbClr>
                  </a:outerShdw>
                </a:effectLst>
              </a:rPr>
              <a:t>資料挖礦與大</a:t>
            </a:r>
            <a:r>
              <a:rPr lang="zh-TW" altLang="zh-TW" sz="2700" dirty="0" smtClean="0">
                <a:solidFill>
                  <a:schemeClr val="accent5">
                    <a:lumMod val="75000"/>
                  </a:schemeClr>
                </a:solidFill>
                <a:effectLst>
                  <a:outerShdw blurRad="50800" dist="38100" dir="2700000" algn="tl" rotWithShape="0">
                    <a:srgbClr val="000000">
                      <a:alpha val="43000"/>
                    </a:srgbClr>
                  </a:outerShdw>
                </a:effectLst>
              </a:rPr>
              <a:t>數據</a:t>
            </a:r>
            <a:r>
              <a:rPr lang="zh-TW" altLang="zh-TW" sz="2700" dirty="0">
                <a:solidFill>
                  <a:schemeClr val="accent5">
                    <a:lumMod val="75000"/>
                  </a:schemeClr>
                </a:solidFill>
                <a:effectLst>
                  <a:outerShdw blurRad="50800" dist="38100" dir="2700000" algn="tl" rotWithShape="0">
                    <a:srgbClr val="000000">
                      <a:alpha val="43000"/>
                    </a:srgbClr>
                  </a:outerShdw>
                </a:effectLst>
              </a:rPr>
              <a:t>分析</a:t>
            </a:r>
            <a:r>
              <a:rPr lang="en-US" altLang="zh-TW" sz="2700" dirty="0">
                <a:solidFill>
                  <a:schemeClr val="accent5">
                    <a:lumMod val="75000"/>
                  </a:schemeClr>
                </a:solidFill>
                <a:effectLst>
                  <a:outerShdw blurRad="50800" dist="38100" dir="2700000" algn="tl" rotWithShape="0">
                    <a:srgbClr val="000000">
                      <a:alpha val="43000"/>
                    </a:srgbClr>
                  </a:outerShdw>
                </a:effectLst>
              </a:rPr>
              <a:t>, </a:t>
            </a:r>
            <a:r>
              <a:rPr lang="zh-TW" altLang="zh-TW" sz="2700" dirty="0">
                <a:solidFill>
                  <a:schemeClr val="accent5">
                    <a:lumMod val="75000"/>
                  </a:schemeClr>
                </a:solidFill>
                <a:effectLst>
                  <a:outerShdw blurRad="50800" dist="38100" dir="2700000" algn="tl" rotWithShape="0">
                    <a:srgbClr val="000000">
                      <a:alpha val="43000"/>
                    </a:srgbClr>
                  </a:outerShdw>
                </a:effectLst>
              </a:rPr>
              <a:t>前程</a:t>
            </a:r>
            <a:r>
              <a:rPr lang="en-US" altLang="zh-TW" sz="2700" dirty="0">
                <a:solidFill>
                  <a:schemeClr val="accent5">
                    <a:lumMod val="75000"/>
                  </a:schemeClr>
                </a:solidFill>
                <a:effectLst>
                  <a:outerShdw blurRad="50800" dist="38100" dir="2700000" algn="tl" rotWithShape="0">
                    <a:srgbClr val="000000">
                      <a:alpha val="43000"/>
                    </a:srgbClr>
                  </a:outerShdw>
                </a:effectLst>
              </a:rPr>
              <a:t>, 2014</a:t>
            </a:r>
            <a:r>
              <a:rPr lang="en-US" altLang="zh-TW" sz="3100" dirty="0">
                <a:solidFill>
                  <a:schemeClr val="accent5">
                    <a:lumMod val="75000"/>
                  </a:schemeClr>
                </a:solidFill>
                <a:effectLst>
                  <a:outerShdw blurRad="50800" dist="38100" dir="2700000" algn="tl" rotWithShape="0">
                    <a:srgbClr val="000000">
                      <a:alpha val="43000"/>
                    </a:srgbClr>
                  </a:outerShdw>
                </a:effectLst>
              </a:rPr>
              <a:t>]</a:t>
            </a:r>
            <a:endParaRPr kumimoji="1" lang="zh-TW" altLang="en-US" sz="44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4" name="內容版面配置區 3"/>
          <p:cNvGraphicFramePr>
            <a:graphicFrameLocks noGrp="1"/>
          </p:cNvGraphicFramePr>
          <p:nvPr>
            <p:ph idx="1"/>
          </p:nvPr>
        </p:nvGraphicFramePr>
        <p:xfrm>
          <a:off x="1435608" y="1765300"/>
          <a:ext cx="7498080" cy="4673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Rectangle 5"/>
          <p:cNvSpPr>
            <a:spLocks noChangeArrowheads="1"/>
          </p:cNvSpPr>
          <p:nvPr/>
        </p:nvSpPr>
        <p:spPr bwMode="auto">
          <a:xfrm>
            <a:off x="7772400" y="0"/>
            <a:ext cx="1373300" cy="274638"/>
          </a:xfrm>
          <a:prstGeom prst="rect">
            <a:avLst/>
          </a:prstGeom>
          <a:solidFill>
            <a:schemeClr val="tx2">
              <a:lumMod val="20000"/>
              <a:lumOff val="80000"/>
            </a:schemeClr>
          </a:solidFill>
          <a:ln w="9525">
            <a:solidFill>
              <a:schemeClr val="tx2">
                <a:lumMod val="40000"/>
                <a:lumOff val="60000"/>
              </a:schemeClr>
            </a:solidFill>
            <a:miter lim="800000"/>
          </a:ln>
          <a:effectLst>
            <a:reflection stA="50000" endPos="75000" dist="12700" dir="5400000" sy="-100000" algn="bl" rotWithShape="0"/>
          </a:effectLst>
        </p:spPr>
        <p:txBody>
          <a:bodyPr wrap="none" anchor="ctr"/>
          <a:lstStyle/>
          <a:p>
            <a:r>
              <a:rPr lang="en-US" altLang="zh-TW" sz="1600" dirty="0" smtClean="0">
                <a:solidFill>
                  <a:schemeClr val="accent3">
                    <a:lumMod val="75000"/>
                  </a:schemeClr>
                </a:solidFill>
                <a:latin typeface="王漢宗中行書繁" charset="0"/>
                <a:ea typeface="王漢宗中行書繁" charset="0"/>
                <a:cs typeface="王漢宗中行書繁" charset="0"/>
              </a:rPr>
              <a:t>V1C.</a:t>
            </a:r>
            <a:r>
              <a:rPr lang="zh-TW" altLang="en-US" sz="1600" dirty="0" smtClean="0">
                <a:solidFill>
                  <a:schemeClr val="accent3">
                    <a:lumMod val="75000"/>
                  </a:schemeClr>
                </a:solidFill>
                <a:latin typeface="王漢宗中行書繁" charset="0"/>
                <a:ea typeface="王漢宗中行書繁" charset="0"/>
                <a:cs typeface="王漢宗中行書繁" charset="0"/>
              </a:rPr>
              <a:t>數據準備</a:t>
            </a:r>
            <a:endParaRPr lang="en-US" altLang="zh-TW" sz="1600" dirty="0">
              <a:solidFill>
                <a:schemeClr val="accent3">
                  <a:lumMod val="75000"/>
                </a:schemeClr>
              </a:solidFill>
              <a:latin typeface="王漢宗中行書繁" charset="0"/>
              <a:ea typeface="王漢宗中行書繁" charset="0"/>
              <a:cs typeface="王漢宗中行書繁"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435608" y="122238"/>
            <a:ext cx="7498080" cy="1143000"/>
          </a:xfrm>
        </p:spPr>
        <p:txBody>
          <a:bodyPr/>
          <a:lstStyle/>
          <a:p>
            <a:r>
              <a:rPr lang="zh-TW" altLang="en-US" dirty="0" smtClean="0"/>
              <a:t>在線分析處理</a:t>
            </a:r>
            <a:r>
              <a:rPr lang="en-US" altLang="zh-TW" dirty="0" smtClean="0"/>
              <a:t> (OLAP)</a:t>
            </a:r>
            <a:endParaRPr lang="en-US" altLang="zh-TW" dirty="0"/>
          </a:p>
        </p:txBody>
      </p:sp>
      <p:sp>
        <p:nvSpPr>
          <p:cNvPr id="167939" name="Rectangle 3"/>
          <p:cNvSpPr>
            <a:spLocks noGrp="1" noChangeArrowheads="1"/>
          </p:cNvSpPr>
          <p:nvPr>
            <p:ph type="body" idx="1"/>
          </p:nvPr>
        </p:nvSpPr>
        <p:spPr>
          <a:xfrm>
            <a:off x="3276600" y="1387476"/>
            <a:ext cx="5867400" cy="3111499"/>
          </a:xfrm>
        </p:spPr>
        <p:txBody>
          <a:bodyPr>
            <a:normAutofit lnSpcReduction="10000"/>
          </a:bodyPr>
          <a:lstStyle/>
          <a:p>
            <a:pPr>
              <a:lnSpc>
                <a:spcPct val="90000"/>
              </a:lnSpc>
            </a:pPr>
            <a:r>
              <a:rPr lang="en-US" altLang="zh-TW" sz="2800" dirty="0" smtClean="0"/>
              <a:t>Online </a:t>
            </a:r>
            <a:r>
              <a:rPr lang="en-US" altLang="zh-TW" sz="2800" dirty="0"/>
              <a:t>Analytic Processing (OLAP)</a:t>
            </a:r>
            <a:endParaRPr lang="en-US" altLang="zh-TW" sz="2800" dirty="0"/>
          </a:p>
          <a:p>
            <a:pPr lvl="1">
              <a:lnSpc>
                <a:spcPct val="90000"/>
              </a:lnSpc>
            </a:pPr>
            <a:r>
              <a:rPr lang="en-US" altLang="zh-TW" sz="2400" dirty="0"/>
              <a:t>provides more complex queries than OLTP</a:t>
            </a:r>
            <a:endParaRPr lang="en-US" altLang="zh-TW" sz="2400" dirty="0"/>
          </a:p>
          <a:p>
            <a:pPr lvl="1">
              <a:lnSpc>
                <a:spcPct val="90000"/>
              </a:lnSpc>
            </a:pPr>
            <a:r>
              <a:rPr lang="en-US" altLang="zh-TW" sz="2400" b="1" dirty="0" smtClean="0"/>
              <a:t>Dimensional data</a:t>
            </a:r>
            <a:r>
              <a:rPr lang="en-US" altLang="zh-TW" sz="2400" dirty="0" smtClean="0"/>
              <a:t>: </a:t>
            </a:r>
            <a:endParaRPr lang="en-US" altLang="zh-TW" sz="2400" dirty="0" smtClean="0"/>
          </a:p>
          <a:p>
            <a:pPr lvl="2">
              <a:lnSpc>
                <a:spcPct val="90000"/>
              </a:lnSpc>
            </a:pPr>
            <a:r>
              <a:rPr lang="en-US" altLang="zh-TW" sz="1800" dirty="0"/>
              <a:t>aggregation </a:t>
            </a:r>
            <a:r>
              <a:rPr lang="en-US" altLang="zh-TW" sz="1800" dirty="0" smtClean="0"/>
              <a:t>hierarchy</a:t>
            </a:r>
            <a:endParaRPr lang="en-US" altLang="zh-TW" sz="1800" dirty="0" smtClean="0"/>
          </a:p>
          <a:p>
            <a:pPr lvl="2">
              <a:lnSpc>
                <a:spcPct val="90000"/>
              </a:lnSpc>
            </a:pPr>
            <a:r>
              <a:rPr lang="en-US" altLang="zh-TW" sz="1800" dirty="0" smtClean="0"/>
              <a:t>cube view</a:t>
            </a:r>
            <a:endParaRPr lang="en-US" altLang="zh-TW" sz="1800" dirty="0" smtClean="0"/>
          </a:p>
          <a:p>
            <a:pPr>
              <a:lnSpc>
                <a:spcPct val="90000"/>
              </a:lnSpc>
            </a:pPr>
            <a:r>
              <a:rPr lang="en-US" altLang="zh-TW" sz="2800" dirty="0" smtClean="0"/>
              <a:t>Visualization </a:t>
            </a:r>
            <a:r>
              <a:rPr lang="en-US" altLang="zh-TW" sz="2800" dirty="0"/>
              <a:t>of operations: slice, dice</a:t>
            </a:r>
            <a:endParaRPr lang="en-US" altLang="zh-TW" sz="2800" dirty="0"/>
          </a:p>
          <a:p>
            <a:pPr lvl="1">
              <a:lnSpc>
                <a:spcPct val="90000"/>
              </a:lnSpc>
            </a:pPr>
            <a:r>
              <a:rPr lang="en-US" altLang="zh-TW" sz="2000" b="1" dirty="0"/>
              <a:t>Roll Up:</a:t>
            </a:r>
            <a:r>
              <a:rPr lang="en-US" altLang="zh-TW" sz="2000" dirty="0"/>
              <a:t>  more general dimension</a:t>
            </a:r>
            <a:endParaRPr lang="en-US" altLang="zh-TW" sz="2000" dirty="0"/>
          </a:p>
          <a:p>
            <a:pPr lvl="1">
              <a:lnSpc>
                <a:spcPct val="90000"/>
              </a:lnSpc>
            </a:pPr>
            <a:r>
              <a:rPr lang="en-US" altLang="zh-TW" sz="2000" b="1" dirty="0"/>
              <a:t>Drill Down:</a:t>
            </a:r>
            <a:r>
              <a:rPr lang="en-US" altLang="zh-TW" sz="2000" dirty="0"/>
              <a:t>  more specific dimension</a:t>
            </a:r>
            <a:endParaRPr lang="en-US" altLang="zh-TW" sz="2000" b="1" i="1" dirty="0">
              <a:solidFill>
                <a:schemeClr val="tx2"/>
              </a:solidFill>
            </a:endParaRPr>
          </a:p>
        </p:txBody>
      </p:sp>
      <p:pic>
        <p:nvPicPr>
          <p:cNvPr id="167947" name="Picture 11" descr="aggr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417638"/>
            <a:ext cx="3184525" cy="3116261"/>
          </a:xfrm>
          <a:prstGeom prst="rect">
            <a:avLst/>
          </a:prstGeom>
          <a:noFill/>
          <a:ln w="38100">
            <a:solidFill>
              <a:schemeClr val="tx2"/>
            </a:solidFill>
            <a:miter lim="800000"/>
            <a:headEnd/>
            <a:tailEnd/>
          </a:ln>
        </p:spPr>
      </p:pic>
      <p:pic>
        <p:nvPicPr>
          <p:cNvPr id="167948" name="Picture 12" descr="ol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950368"/>
            <a:ext cx="7770812" cy="3167062"/>
          </a:xfrm>
          <a:prstGeom prst="rect">
            <a:avLst/>
          </a:prstGeom>
          <a:noFill/>
        </p:spPr>
      </p:pic>
      <p:sp>
        <p:nvSpPr>
          <p:cNvPr id="167949" name="Text Box 13"/>
          <p:cNvSpPr txBox="1">
            <a:spLocks noChangeArrowheads="1"/>
          </p:cNvSpPr>
          <p:nvPr/>
        </p:nvSpPr>
        <p:spPr bwMode="auto">
          <a:xfrm>
            <a:off x="414338" y="6172200"/>
            <a:ext cx="2484437" cy="457200"/>
          </a:xfrm>
          <a:prstGeom prst="rect">
            <a:avLst/>
          </a:prstGeom>
          <a:noFill/>
          <a:ln>
            <a:noFill/>
          </a:ln>
          <a:effectLst/>
        </p:spPr>
        <p:txBody>
          <a:bodyPr>
            <a:spAutoFit/>
          </a:bodyPr>
          <a:lstStyle/>
          <a:p>
            <a:pPr algn="ctr"/>
            <a:r>
              <a:rPr kumimoji="0" lang="en-US" altLang="zh-TW" sz="2400" b="0" dirty="0">
                <a:solidFill>
                  <a:schemeClr val="folHlink"/>
                </a:solidFill>
                <a:latin typeface="Arial" panose="020B0604020202090204" pitchFamily="34" charset="0"/>
              </a:rPr>
              <a:t>Single Cell (Dice)</a:t>
            </a:r>
            <a:endParaRPr kumimoji="0" lang="en-US" altLang="zh-TW" sz="2400" b="0" dirty="0">
              <a:solidFill>
                <a:schemeClr val="folHlink"/>
              </a:solidFill>
              <a:latin typeface="Arial" panose="020B0604020202090204" pitchFamily="34" charset="0"/>
            </a:endParaRPr>
          </a:p>
        </p:txBody>
      </p:sp>
      <p:sp>
        <p:nvSpPr>
          <p:cNvPr id="167950" name="Text Box 14"/>
          <p:cNvSpPr txBox="1">
            <a:spLocks noChangeArrowheads="1"/>
          </p:cNvSpPr>
          <p:nvPr/>
        </p:nvSpPr>
        <p:spPr bwMode="auto">
          <a:xfrm>
            <a:off x="3132138" y="6172200"/>
            <a:ext cx="2000250" cy="457200"/>
          </a:xfrm>
          <a:prstGeom prst="rect">
            <a:avLst/>
          </a:prstGeom>
          <a:noFill/>
          <a:ln>
            <a:noFill/>
          </a:ln>
          <a:effectLst/>
        </p:spPr>
        <p:txBody>
          <a:bodyPr wrap="none">
            <a:spAutoFit/>
          </a:bodyPr>
          <a:lstStyle/>
          <a:p>
            <a:pPr algn="ctr"/>
            <a:r>
              <a:rPr kumimoji="0" lang="en-US" altLang="zh-TW" sz="2400" b="0" dirty="0">
                <a:solidFill>
                  <a:schemeClr val="folHlink"/>
                </a:solidFill>
                <a:latin typeface="Arial" panose="020B0604020202090204" pitchFamily="34" charset="0"/>
              </a:rPr>
              <a:t>Multiple Cells</a:t>
            </a:r>
            <a:endParaRPr kumimoji="0" lang="en-US" altLang="zh-TW" sz="2400" b="0" dirty="0">
              <a:solidFill>
                <a:schemeClr val="folHlink"/>
              </a:solidFill>
              <a:latin typeface="Arial" panose="020B0604020202090204" pitchFamily="34" charset="0"/>
            </a:endParaRPr>
          </a:p>
        </p:txBody>
      </p:sp>
      <p:sp>
        <p:nvSpPr>
          <p:cNvPr id="167951" name="Text Box 15"/>
          <p:cNvSpPr txBox="1">
            <a:spLocks noChangeArrowheads="1"/>
          </p:cNvSpPr>
          <p:nvPr/>
        </p:nvSpPr>
        <p:spPr bwMode="auto">
          <a:xfrm>
            <a:off x="6553200" y="6172200"/>
            <a:ext cx="846138" cy="457200"/>
          </a:xfrm>
          <a:prstGeom prst="rect">
            <a:avLst/>
          </a:prstGeom>
          <a:noFill/>
          <a:ln>
            <a:noFill/>
          </a:ln>
          <a:effectLst/>
        </p:spPr>
        <p:txBody>
          <a:bodyPr wrap="none">
            <a:spAutoFit/>
          </a:bodyPr>
          <a:lstStyle/>
          <a:p>
            <a:pPr algn="ctr"/>
            <a:r>
              <a:rPr kumimoji="0" lang="en-US" altLang="zh-TW" sz="2400" b="0">
                <a:solidFill>
                  <a:schemeClr val="folHlink"/>
                </a:solidFill>
                <a:latin typeface="Arial" panose="020B0604020202090204" pitchFamily="34" charset="0"/>
              </a:rPr>
              <a:t>Slice</a:t>
            </a:r>
            <a:endParaRPr kumimoji="0" lang="en-US" altLang="zh-TW" sz="2400" b="0">
              <a:solidFill>
                <a:schemeClr val="folHlink"/>
              </a:solidFill>
              <a:latin typeface="Arial" panose="020B0604020202090204" pitchFamily="34" charset="0"/>
            </a:endParaRPr>
          </a:p>
        </p:txBody>
      </p:sp>
      <p:sp>
        <p:nvSpPr>
          <p:cNvPr id="3" name="向右箭號 2"/>
          <p:cNvSpPr/>
          <p:nvPr/>
        </p:nvSpPr>
        <p:spPr>
          <a:xfrm>
            <a:off x="2501900" y="4597400"/>
            <a:ext cx="901700"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Roll Up</a:t>
            </a:r>
            <a:endParaRPr kumimoji="1" lang="zh-TW" altLang="en-US" dirty="0"/>
          </a:p>
        </p:txBody>
      </p:sp>
      <p:sp>
        <p:nvSpPr>
          <p:cNvPr id="79" name="向右箭號 78"/>
          <p:cNvSpPr/>
          <p:nvPr/>
        </p:nvSpPr>
        <p:spPr>
          <a:xfrm flipH="1">
            <a:off x="2332038" y="5334000"/>
            <a:ext cx="1071562"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Drill Down</a:t>
            </a:r>
            <a:endParaRPr kumimoji="1" lang="zh-TW" altLang="en-US" dirty="0"/>
          </a:p>
        </p:txBody>
      </p:sp>
      <p:sp>
        <p:nvSpPr>
          <p:cNvPr id="80" name="向右箭號 79"/>
          <p:cNvSpPr/>
          <p:nvPr/>
        </p:nvSpPr>
        <p:spPr>
          <a:xfrm rot="5400000" flipH="1">
            <a:off x="53182" y="796926"/>
            <a:ext cx="1042988" cy="93662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Roll Up</a:t>
            </a:r>
            <a:endParaRPr kumimoji="1" lang="zh-TW" altLang="en-US" dirty="0"/>
          </a:p>
        </p:txBody>
      </p:sp>
      <p:sp>
        <p:nvSpPr>
          <p:cNvPr id="81" name="向右箭號 80"/>
          <p:cNvSpPr/>
          <p:nvPr/>
        </p:nvSpPr>
        <p:spPr>
          <a:xfrm>
            <a:off x="4471194" y="5596730"/>
            <a:ext cx="1239466"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Drill Down</a:t>
            </a:r>
            <a:endParaRPr kumimoji="1" lang="zh-TW" altLang="en-US" dirty="0"/>
          </a:p>
        </p:txBody>
      </p:sp>
      <p:sp>
        <p:nvSpPr>
          <p:cNvPr id="82" name="向右箭號 81"/>
          <p:cNvSpPr/>
          <p:nvPr/>
        </p:nvSpPr>
        <p:spPr>
          <a:xfrm flipH="1">
            <a:off x="4623594" y="4483100"/>
            <a:ext cx="1042988"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Roll Up</a:t>
            </a:r>
            <a:endParaRPr kumimoji="1" lang="zh-TW" altLang="en-US" dirty="0"/>
          </a:p>
        </p:txBody>
      </p:sp>
      <p:sp>
        <p:nvSpPr>
          <p:cNvPr id="83" name="向右箭號 82"/>
          <p:cNvSpPr/>
          <p:nvPr/>
        </p:nvSpPr>
        <p:spPr>
          <a:xfrm rot="5400000">
            <a:off x="26685" y="1921365"/>
            <a:ext cx="1095001" cy="96300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smtClean="0"/>
              <a:t>Drill Down</a:t>
            </a:r>
            <a:endParaRPr kumimoji="1" lang="zh-TW"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0808" y="0"/>
            <a:ext cx="8370002" cy="1417638"/>
          </a:xfrm>
        </p:spPr>
        <p:txBody>
          <a:bodyPr>
            <a:normAutofit fontScale="90000"/>
          </a:bodyPr>
          <a:lstStyle/>
          <a:p>
            <a:r>
              <a:rPr kumimoji="1" lang="zh-TW" altLang="en-US" sz="4400" dirty="0" smtClean="0"/>
              <a:t>數據處理的進展</a:t>
            </a:r>
            <a:br>
              <a:rPr kumimoji="1" lang="en-US" altLang="zh-TW" sz="3600" dirty="0"/>
            </a:br>
            <a:r>
              <a:rPr kumimoji="1" lang="en-US" altLang="zh-TW" sz="2000" dirty="0"/>
              <a:t>[Mohamed </a:t>
            </a:r>
            <a:r>
              <a:rPr kumimoji="1" lang="en-US" altLang="zh-TW" sz="2000" dirty="0" err="1"/>
              <a:t>Eltabakh</a:t>
            </a:r>
            <a:r>
              <a:rPr kumimoji="1" lang="en-US" altLang="zh-TW" sz="2000" dirty="0"/>
              <a:t>. (2013). CS525: Special Topics in DBs Large-Scale Data Management]</a:t>
            </a:r>
            <a:br>
              <a:rPr lang="en-US" altLang="zh-TW" sz="2200" dirty="0"/>
            </a:br>
            <a:r>
              <a:rPr lang="en-US" dirty="0" smtClean="0"/>
              <a:t>Harnessing Big Data</a:t>
            </a:r>
            <a:endParaRPr lang="en-US" dirty="0"/>
          </a:p>
        </p:txBody>
      </p:sp>
      <p:pic>
        <p:nvPicPr>
          <p:cNvPr id="4" name="Picture 3"/>
          <p:cNvPicPr>
            <a:picLocks noChangeAspect="1"/>
          </p:cNvPicPr>
          <p:nvPr/>
        </p:nvPicPr>
        <p:blipFill>
          <a:blip r:embed="rId1"/>
          <a:stretch>
            <a:fillRect/>
          </a:stretch>
        </p:blipFill>
        <p:spPr>
          <a:xfrm>
            <a:off x="2021832" y="1948172"/>
            <a:ext cx="4636981" cy="2763951"/>
          </a:xfrm>
          <a:prstGeom prst="rect">
            <a:avLst/>
          </a:prstGeom>
          <a:ln>
            <a:solidFill>
              <a:schemeClr val="tx1"/>
            </a:solidFill>
          </a:ln>
        </p:spPr>
      </p:pic>
      <p:sp>
        <p:nvSpPr>
          <p:cNvPr id="5" name="Content Placeholder 2"/>
          <p:cNvSpPr>
            <a:spLocks noGrp="1"/>
          </p:cNvSpPr>
          <p:nvPr>
            <p:ph idx="1"/>
          </p:nvPr>
        </p:nvSpPr>
        <p:spPr>
          <a:xfrm>
            <a:off x="1014674" y="5107867"/>
            <a:ext cx="8370002" cy="1637941"/>
          </a:xfrm>
        </p:spPr>
        <p:txBody>
          <a:bodyPr>
            <a:normAutofit/>
          </a:bodyPr>
          <a:lstStyle/>
          <a:p>
            <a:r>
              <a:rPr lang="en-US" sz="1800" b="1" dirty="0" smtClean="0">
                <a:solidFill>
                  <a:srgbClr val="0000FF"/>
                </a:solidFill>
              </a:rPr>
              <a:t>OLTP: </a:t>
            </a:r>
            <a:r>
              <a:rPr lang="en-US" sz="1800" dirty="0" smtClean="0"/>
              <a:t>Online Transaction Processing   (DBMSs)</a:t>
            </a:r>
            <a:endParaRPr lang="en-US" sz="1800" dirty="0" smtClean="0"/>
          </a:p>
          <a:p>
            <a:r>
              <a:rPr lang="en-US" sz="1800" b="1" dirty="0" smtClean="0">
                <a:solidFill>
                  <a:srgbClr val="0000FF"/>
                </a:solidFill>
              </a:rPr>
              <a:t>OLAP: </a:t>
            </a:r>
            <a:r>
              <a:rPr lang="en-US" sz="1800" dirty="0" smtClean="0"/>
              <a:t>Online Analytical Processing   (Data Warehousing)</a:t>
            </a:r>
            <a:endParaRPr lang="en-US" sz="1800" dirty="0" smtClean="0"/>
          </a:p>
          <a:p>
            <a:r>
              <a:rPr lang="en-US" sz="1800" b="1" dirty="0" smtClean="0">
                <a:solidFill>
                  <a:srgbClr val="0000FF"/>
                </a:solidFill>
              </a:rPr>
              <a:t>RTAP: </a:t>
            </a:r>
            <a:r>
              <a:rPr lang="en-US" sz="1800" dirty="0" smtClean="0"/>
              <a:t>Real-Time Analytics Processing  (Big Data Architecture &amp; technology)</a:t>
            </a:r>
            <a:endParaRPr lang="en-US" sz="1800" dirty="0"/>
          </a:p>
        </p:txBody>
      </p:sp>
      <p:sp>
        <p:nvSpPr>
          <p:cNvPr id="3" name="Slide Number Placeholder 2"/>
          <p:cNvSpPr>
            <a:spLocks noGrp="1"/>
          </p:cNvSpPr>
          <p:nvPr>
            <p:ph type="sldNum" sz="quarter" idx="12"/>
          </p:nvPr>
        </p:nvSpPr>
        <p:spPr/>
        <p:txBody>
          <a:bodyPr/>
          <a:lstStyle/>
          <a:p>
            <a:fld id="{EBFB1032-EA64-7144-B003-9BCC9D94B503}" type="slidenum">
              <a:rPr lang="en-US" smtClean="0"/>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1270508" y="211138"/>
            <a:ext cx="7498080" cy="1143000"/>
          </a:xfrm>
        </p:spPr>
        <p:txBody>
          <a:bodyPr>
            <a:normAutofit/>
          </a:bodyPr>
          <a:lstStyle/>
          <a:p>
            <a:r>
              <a:rPr lang="zh-TW" altLang="en-US" dirty="0" smtClean="0"/>
              <a:t>數據分析技術</a:t>
            </a:r>
            <a:endParaRPr lang="en-US" altLang="zh-TW" dirty="0"/>
          </a:p>
        </p:txBody>
      </p:sp>
      <p:sp>
        <p:nvSpPr>
          <p:cNvPr id="152579" name="Rectangle 3"/>
          <p:cNvSpPr>
            <a:spLocks noGrp="1" noChangeArrowheads="1"/>
          </p:cNvSpPr>
          <p:nvPr>
            <p:ph type="body" idx="1"/>
          </p:nvPr>
        </p:nvSpPr>
        <p:spPr>
          <a:xfrm>
            <a:off x="1041400" y="1417638"/>
            <a:ext cx="8102600" cy="5211762"/>
          </a:xfrm>
        </p:spPr>
        <p:txBody>
          <a:bodyPr>
            <a:noAutofit/>
          </a:bodyPr>
          <a:lstStyle/>
          <a:p>
            <a:pPr>
              <a:lnSpc>
                <a:spcPct val="80000"/>
              </a:lnSpc>
            </a:pPr>
            <a:r>
              <a:rPr lang="en-US" altLang="zh-TW" sz="2400" dirty="0"/>
              <a:t>SQL instructions in databases</a:t>
            </a:r>
            <a:endParaRPr lang="en-US" altLang="zh-TW" sz="2400" dirty="0"/>
          </a:p>
          <a:p>
            <a:pPr lvl="1">
              <a:lnSpc>
                <a:spcPct val="80000"/>
              </a:lnSpc>
            </a:pPr>
            <a:r>
              <a:rPr lang="en-US" altLang="zh-TW" sz="2000" dirty="0"/>
              <a:t>can be fired by some useful knowledge</a:t>
            </a:r>
            <a:endParaRPr lang="en-US" altLang="zh-TW" sz="2000" dirty="0"/>
          </a:p>
          <a:p>
            <a:pPr lvl="1">
              <a:lnSpc>
                <a:spcPct val="80000"/>
              </a:lnSpc>
            </a:pPr>
            <a:r>
              <a:rPr lang="en-US" altLang="zh-TW" sz="2000" dirty="0"/>
              <a:t>use SQL if you know what you are looking for exactly</a:t>
            </a:r>
            <a:endParaRPr lang="en-US" altLang="zh-TW" sz="2000" dirty="0"/>
          </a:p>
          <a:p>
            <a:pPr>
              <a:lnSpc>
                <a:spcPct val="80000"/>
              </a:lnSpc>
            </a:pPr>
            <a:r>
              <a:rPr lang="en-US" altLang="zh-TW" sz="2400" dirty="0"/>
              <a:t>Statistical Hypothesis Testing</a:t>
            </a:r>
            <a:endParaRPr lang="en-US" altLang="zh-TW" sz="2400" dirty="0"/>
          </a:p>
          <a:p>
            <a:pPr lvl="1">
              <a:lnSpc>
                <a:spcPct val="80000"/>
              </a:lnSpc>
            </a:pPr>
            <a:r>
              <a:rPr lang="en-US" altLang="zh-TW" sz="2000" dirty="0"/>
              <a:t>used for a summarized statistics (means, variances, correlations)</a:t>
            </a:r>
            <a:endParaRPr lang="en-US" altLang="zh-TW" sz="2000" dirty="0"/>
          </a:p>
          <a:p>
            <a:pPr lvl="1">
              <a:lnSpc>
                <a:spcPct val="80000"/>
              </a:lnSpc>
            </a:pPr>
            <a:r>
              <a:rPr lang="en-US" altLang="zh-TW" sz="2000" dirty="0"/>
              <a:t>used to test (compare) one or more </a:t>
            </a:r>
            <a:r>
              <a:rPr lang="en-US" altLang="zh-TW" sz="2000" dirty="0" smtClean="0"/>
              <a:t>statistics</a:t>
            </a:r>
            <a:endParaRPr lang="en-US" altLang="zh-TW" sz="2000" dirty="0"/>
          </a:p>
          <a:p>
            <a:pPr>
              <a:lnSpc>
                <a:spcPct val="80000"/>
              </a:lnSpc>
            </a:pPr>
            <a:r>
              <a:rPr lang="en-US" altLang="zh-TW" sz="2400" dirty="0" smtClean="0"/>
              <a:t>Parametric Data Analysis</a:t>
            </a:r>
            <a:endParaRPr lang="en-US" altLang="zh-TW" sz="2400" dirty="0" smtClean="0"/>
          </a:p>
          <a:p>
            <a:pPr lvl="1">
              <a:lnSpc>
                <a:spcPct val="80000"/>
              </a:lnSpc>
            </a:pPr>
            <a:r>
              <a:rPr lang="en-US" altLang="zh-TW" sz="2000" dirty="0" smtClean="0"/>
              <a:t>Regression: </a:t>
            </a:r>
            <a:r>
              <a:rPr lang="en-US" altLang="zh-TW" sz="1800" dirty="0"/>
              <a:t>estimate some relationships among </a:t>
            </a:r>
            <a:r>
              <a:rPr lang="en-US" altLang="zh-TW" sz="1800" dirty="0" smtClean="0"/>
              <a:t>statistics</a:t>
            </a:r>
            <a:endParaRPr lang="en-US" altLang="zh-TW" sz="2000" dirty="0" smtClean="0"/>
          </a:p>
          <a:p>
            <a:pPr lvl="1">
              <a:lnSpc>
                <a:spcPct val="80000"/>
              </a:lnSpc>
            </a:pPr>
            <a:r>
              <a:rPr lang="en-US" altLang="zh-TW" sz="2000" dirty="0" smtClean="0"/>
              <a:t>Time-Series Analysis</a:t>
            </a:r>
            <a:endParaRPr lang="en-US" altLang="zh-TW" sz="2000" dirty="0" smtClean="0"/>
          </a:p>
          <a:p>
            <a:pPr lvl="2">
              <a:lnSpc>
                <a:spcPct val="80000"/>
              </a:lnSpc>
            </a:pPr>
            <a:r>
              <a:rPr lang="en-US" altLang="zh-TW" sz="1800" dirty="0" smtClean="0"/>
              <a:t>used for modeling of time series</a:t>
            </a:r>
            <a:endParaRPr lang="en-US" altLang="zh-TW" sz="1800" dirty="0" smtClean="0"/>
          </a:p>
          <a:p>
            <a:pPr lvl="2">
              <a:lnSpc>
                <a:spcPct val="80000"/>
              </a:lnSpc>
            </a:pPr>
            <a:r>
              <a:rPr lang="en-US" altLang="zh-TW" sz="1800" dirty="0" smtClean="0"/>
              <a:t>digital signal processing can be applied</a:t>
            </a:r>
            <a:endParaRPr lang="en-US" altLang="zh-TW" sz="1800" dirty="0" smtClean="0"/>
          </a:p>
          <a:p>
            <a:pPr lvl="1">
              <a:lnSpc>
                <a:spcPct val="80000"/>
              </a:lnSpc>
            </a:pPr>
            <a:r>
              <a:rPr lang="en-US" altLang="zh-TW" sz="2000" dirty="0" smtClean="0"/>
              <a:t>Neural Networks and Bayesian Networks</a:t>
            </a:r>
            <a:endParaRPr lang="en-US" altLang="zh-TW" sz="2000" dirty="0" smtClean="0"/>
          </a:p>
          <a:p>
            <a:pPr>
              <a:lnSpc>
                <a:spcPct val="80000"/>
              </a:lnSpc>
            </a:pPr>
            <a:r>
              <a:rPr lang="en-US" altLang="zh-TW" sz="2400" dirty="0" smtClean="0"/>
              <a:t>Non-Parametric Data Analysis</a:t>
            </a:r>
            <a:endParaRPr lang="en-US" altLang="zh-TW" sz="2400" dirty="0" smtClean="0"/>
          </a:p>
          <a:p>
            <a:pPr lvl="1">
              <a:lnSpc>
                <a:spcPct val="80000"/>
              </a:lnSpc>
            </a:pPr>
            <a:r>
              <a:rPr lang="en-US" altLang="zh-TW" sz="2000" dirty="0" smtClean="0"/>
              <a:t>Data Mining: clustering, association, sequencing</a:t>
            </a:r>
            <a:endParaRPr lang="en-US" altLang="zh-TW" sz="2000" dirty="0"/>
          </a:p>
          <a:p>
            <a:pPr lvl="1">
              <a:lnSpc>
                <a:spcPct val="80000"/>
              </a:lnSpc>
            </a:pPr>
            <a:r>
              <a:rPr lang="en-US" altLang="zh-TW" sz="2000" dirty="0" smtClean="0"/>
              <a:t>Hypertext Information Retrieval (HIR): </a:t>
            </a:r>
            <a:r>
              <a:rPr lang="en-US" altLang="zh-TW" sz="1600" dirty="0" smtClean="0"/>
              <a:t>query documents through keywords</a:t>
            </a:r>
            <a:endParaRPr lang="en-US" altLang="zh-TW" sz="16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kumimoji="0" lang="zh-TW" altLang="en-US" sz="40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數據探勘的四種問題類型</a:t>
            </a:r>
            <a:br>
              <a:rPr lang="en-US" altLang="zh-TW" sz="4000" dirty="0">
                <a:solidFill>
                  <a:schemeClr val="accent5">
                    <a:lumMod val="75000"/>
                  </a:schemeClr>
                </a:solidFill>
                <a:effectLst>
                  <a:outerShdw blurRad="50800" dist="38100" dir="2700000" algn="tl" rotWithShape="0">
                    <a:srgbClr val="000000">
                      <a:alpha val="43000"/>
                    </a:srgbClr>
                  </a:outerShdw>
                </a:effectLst>
                <a:latin typeface="+mn-lt"/>
                <a:ea typeface="+mn-ea"/>
                <a:cs typeface="+mn-cs"/>
              </a:rPr>
            </a:br>
            <a:r>
              <a:rPr kumimoji="0" lang="en-US" altLang="zh-TW" sz="20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a:t>
            </a:r>
            <a:r>
              <a:rPr kumimoji="0" lang="tr-TR" altLang="zh-TW" sz="2000" b="0" i="0" kern="1200" dirty="0" err="1"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Berry</a:t>
            </a:r>
            <a:r>
              <a:rPr kumimoji="0" lang="tr-TR" altLang="zh-TW" sz="2000" b="0" i="0"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 &amp; </a:t>
            </a:r>
            <a:r>
              <a:rPr kumimoji="0" lang="tr-TR" altLang="zh-TW" sz="2000" b="0" i="0" kern="1200" dirty="0" err="1"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Linoff</a:t>
            </a:r>
            <a:r>
              <a:rPr kumimoji="0" lang="tr-TR" altLang="zh-TW" sz="2000" b="0" i="0"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 1997; </a:t>
            </a:r>
            <a:r>
              <a:rPr kumimoji="0" lang="tr-TR" altLang="zh-TW" sz="2000" b="0" i="0" kern="1200" dirty="0" err="1"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Fayyad</a:t>
            </a:r>
            <a:r>
              <a:rPr kumimoji="0" lang="tr-TR" altLang="zh-TW" sz="2000" b="0" i="0"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 et al., 1996; </a:t>
            </a:r>
            <a:r>
              <a:rPr kumimoji="0" lang="tr-TR" altLang="zh-TW" sz="2000" b="0" i="0" kern="1200" dirty="0" err="1"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Pyle</a:t>
            </a:r>
            <a:r>
              <a:rPr kumimoji="0" lang="tr-TR" altLang="zh-TW" sz="2000" b="0" i="0"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 1999</a:t>
            </a:r>
            <a:r>
              <a:rPr kumimoji="0" lang="en-US" altLang="zh-TW" sz="20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a:t>
            </a:r>
            <a:endParaRPr kumimoji="1" lang="zh-TW" altLang="en-US" sz="20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9" name="內容版面配置區 8"/>
          <p:cNvGraphicFramePr>
            <a:graphicFrameLocks noGrp="1"/>
          </p:cNvGraphicFramePr>
          <p:nvPr>
            <p:ph idx="1"/>
          </p:nvPr>
        </p:nvGraphicFramePr>
        <p:xfrm>
          <a:off x="1359408" y="1757932"/>
          <a:ext cx="7498080" cy="48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五邊形 4"/>
          <p:cNvSpPr/>
          <p:nvPr/>
        </p:nvSpPr>
        <p:spPr>
          <a:xfrm>
            <a:off x="0" y="-12700"/>
            <a:ext cx="1244600" cy="584200"/>
          </a:xfrm>
          <a:prstGeom prst="homePlate">
            <a:avLst>
              <a:gd name="adj" fmla="val 31034"/>
            </a:avLst>
          </a:prstGeom>
          <a:solidFill>
            <a:srgbClr val="FAAE76"/>
          </a:solidFill>
          <a:ln>
            <a:solidFill>
              <a:srgbClr val="F88631"/>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u="sng" dirty="0" smtClean="0">
                <a:solidFill>
                  <a:srgbClr val="4B2203"/>
                </a:solidFill>
              </a:rPr>
              <a:t>V1</a:t>
            </a:r>
            <a:r>
              <a:rPr kumimoji="1" lang="en-US" altLang="zh-TW" u="sng" dirty="0">
                <a:solidFill>
                  <a:srgbClr val="4B2203"/>
                </a:solidFill>
              </a:rPr>
              <a:t>-</a:t>
            </a:r>
            <a:r>
              <a:rPr kumimoji="1" lang="en-US" altLang="zh-TW" u="sng" dirty="0" smtClean="0">
                <a:solidFill>
                  <a:srgbClr val="4B2203"/>
                </a:solidFill>
              </a:rPr>
              <a:t>2</a:t>
            </a:r>
            <a:endParaRPr kumimoji="1" lang="en-US" altLang="zh-TW" u="sng" dirty="0">
              <a:solidFill>
                <a:srgbClr val="4B2203"/>
              </a:solidFill>
            </a:endParaRPr>
          </a:p>
          <a:p>
            <a:r>
              <a:rPr kumimoji="1" lang="en-US" altLang="zh-TW" dirty="0" smtClean="0">
                <a:solidFill>
                  <a:srgbClr val="4B2203"/>
                </a:solidFill>
              </a:rPr>
              <a:t>DM</a:t>
            </a:r>
            <a:r>
              <a:rPr kumimoji="1" lang="zh-TW" altLang="en-US" dirty="0" smtClean="0">
                <a:solidFill>
                  <a:srgbClr val="4B2203"/>
                </a:solidFill>
              </a:rPr>
              <a:t>題型</a:t>
            </a:r>
            <a:endParaRPr kumimoji="1" lang="en-US" altLang="zh-TW" dirty="0">
              <a:solidFill>
                <a:srgbClr val="4B2203"/>
              </a:solidFill>
            </a:endParaRPr>
          </a:p>
        </p:txBody>
      </p:sp>
      <p:sp>
        <p:nvSpPr>
          <p:cNvPr id="6" name="Rectangle 5"/>
          <p:cNvSpPr>
            <a:spLocks noChangeArrowheads="1"/>
          </p:cNvSpPr>
          <p:nvPr/>
        </p:nvSpPr>
        <p:spPr bwMode="auto">
          <a:xfrm>
            <a:off x="7772400" y="0"/>
            <a:ext cx="1373300" cy="274638"/>
          </a:xfrm>
          <a:prstGeom prst="rect">
            <a:avLst/>
          </a:prstGeom>
          <a:solidFill>
            <a:schemeClr val="tx2">
              <a:lumMod val="20000"/>
              <a:lumOff val="80000"/>
            </a:schemeClr>
          </a:solidFill>
          <a:ln w="9525">
            <a:solidFill>
              <a:schemeClr val="tx2">
                <a:lumMod val="40000"/>
                <a:lumOff val="60000"/>
              </a:schemeClr>
            </a:solidFill>
            <a:miter lim="800000"/>
          </a:ln>
          <a:effectLst>
            <a:reflection stA="50000" endPos="75000" dist="12700" dir="5400000" sy="-100000" algn="bl" rotWithShape="0"/>
          </a:effectLst>
        </p:spPr>
        <p:txBody>
          <a:bodyPr wrap="none" anchor="ctr"/>
          <a:lstStyle/>
          <a:p>
            <a:r>
              <a:rPr lang="en-US" altLang="zh-TW" sz="1600" dirty="0" smtClean="0">
                <a:solidFill>
                  <a:schemeClr val="accent3">
                    <a:lumMod val="75000"/>
                  </a:schemeClr>
                </a:solidFill>
                <a:latin typeface="王漢宗中行書繁" charset="0"/>
                <a:ea typeface="王漢宗中行書繁" charset="0"/>
                <a:cs typeface="王漢宗中行書繁" charset="0"/>
              </a:rPr>
              <a:t>V1B.</a:t>
            </a:r>
            <a:r>
              <a:rPr lang="zh-TW" altLang="en-US" sz="1600" dirty="0" smtClean="0">
                <a:solidFill>
                  <a:schemeClr val="accent3">
                    <a:lumMod val="75000"/>
                  </a:schemeClr>
                </a:solidFill>
                <a:latin typeface="王漢宗中行書繁" charset="0"/>
                <a:ea typeface="王漢宗中行書繁" charset="0"/>
                <a:cs typeface="王漢宗中行書繁" charset="0"/>
              </a:rPr>
              <a:t>數據探勘</a:t>
            </a:r>
            <a:endParaRPr lang="en-US" altLang="zh-TW" sz="1600" dirty="0">
              <a:solidFill>
                <a:schemeClr val="accent3">
                  <a:lumMod val="75000"/>
                </a:schemeClr>
              </a:solidFill>
              <a:latin typeface="王漢宗中行書繁" charset="0"/>
              <a:ea typeface="王漢宗中行書繁" charset="0"/>
              <a:cs typeface="王漢宗中行書繁"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268412" y="188913"/>
            <a:ext cx="8231187" cy="914400"/>
          </a:xfrm>
        </p:spPr>
        <p:txBody>
          <a:bodyPr/>
          <a:lstStyle/>
          <a:p>
            <a:r>
              <a:rPr lang="zh-TW" altLang="en-US" dirty="0" smtClean="0"/>
              <a:t>數據庫之知識發現</a:t>
            </a:r>
            <a:r>
              <a:rPr lang="en-US" altLang="zh-TW" dirty="0" smtClean="0"/>
              <a:t>(KDD)</a:t>
            </a:r>
            <a:endParaRPr lang="en-US" altLang="zh-TW" dirty="0"/>
          </a:p>
        </p:txBody>
      </p:sp>
      <p:sp>
        <p:nvSpPr>
          <p:cNvPr id="160771" name="Rectangle 3"/>
          <p:cNvSpPr>
            <a:spLocks noGrp="1" noChangeArrowheads="1"/>
          </p:cNvSpPr>
          <p:nvPr>
            <p:ph type="body" idx="1"/>
          </p:nvPr>
        </p:nvSpPr>
        <p:spPr>
          <a:xfrm>
            <a:off x="927100" y="2844800"/>
            <a:ext cx="8369300" cy="4013200"/>
          </a:xfrm>
        </p:spPr>
        <p:txBody>
          <a:bodyPr>
            <a:noAutofit/>
          </a:bodyPr>
          <a:lstStyle/>
          <a:p>
            <a:pPr>
              <a:lnSpc>
                <a:spcPct val="70000"/>
              </a:lnSpc>
            </a:pPr>
            <a:r>
              <a:rPr lang="en-US" altLang="zh-TW" sz="2000" dirty="0">
                <a:cs typeface="Times New Roman" panose="02020503050405090304" charset="0"/>
              </a:rPr>
              <a:t>automatically find one </a:t>
            </a:r>
            <a:r>
              <a:rPr lang="en-US" altLang="zh-TW" sz="2000" dirty="0" smtClean="0">
                <a:latin typeface="Arial" panose="020B0604020202090204"/>
                <a:cs typeface="Times New Roman" panose="02020503050405090304" charset="0"/>
              </a:rPr>
              <a:t>‘</a:t>
            </a:r>
            <a:r>
              <a:rPr lang="en-US" altLang="zh-TW" sz="2000" dirty="0" smtClean="0">
                <a:cs typeface="Times New Roman" panose="02020503050405090304" charset="0"/>
              </a:rPr>
              <a:t>information</a:t>
            </a:r>
            <a:r>
              <a:rPr lang="en-US" altLang="zh-TW" sz="2000" dirty="0">
                <a:cs typeface="Times New Roman" panose="02020503050405090304" charset="0"/>
              </a:rPr>
              <a:t>-</a:t>
            </a:r>
            <a:r>
              <a:rPr lang="en-US" altLang="zh-TW" sz="2000" dirty="0" smtClean="0">
                <a:cs typeface="Times New Roman" panose="02020503050405090304" charset="0"/>
              </a:rPr>
              <a:t>diamond</a:t>
            </a:r>
            <a:r>
              <a:rPr lang="en-US" altLang="zh-TW" sz="2000" dirty="0" smtClean="0">
                <a:latin typeface="Arial" panose="020B0604020202090204"/>
                <a:cs typeface="Times New Roman" panose="02020503050405090304" charset="0"/>
              </a:rPr>
              <a:t>’</a:t>
            </a:r>
            <a:r>
              <a:rPr lang="en-US" altLang="zh-TW" sz="2000" dirty="0" smtClean="0">
                <a:cs typeface="Times New Roman" panose="02020503050405090304" charset="0"/>
              </a:rPr>
              <a:t> </a:t>
            </a:r>
            <a:r>
              <a:rPr lang="en-US" altLang="zh-TW" sz="2000" dirty="0">
                <a:cs typeface="Times New Roman" panose="02020503050405090304" charset="0"/>
              </a:rPr>
              <a:t>among the tons of data-debris in DB</a:t>
            </a:r>
            <a:endParaRPr lang="en-US" altLang="zh-TW" sz="2000" dirty="0">
              <a:cs typeface="Times New Roman" panose="02020503050405090304" charset="0"/>
            </a:endParaRPr>
          </a:p>
          <a:p>
            <a:pPr>
              <a:lnSpc>
                <a:spcPct val="70000"/>
              </a:lnSpc>
            </a:pPr>
            <a:r>
              <a:rPr lang="en-US" altLang="zh-TW" sz="2000" b="1" dirty="0">
                <a:cs typeface="Times New Roman" panose="02020503050405090304" charset="0"/>
              </a:rPr>
              <a:t>Knowledge</a:t>
            </a:r>
            <a:endParaRPr lang="en-US" altLang="zh-TW" sz="2000" b="1" dirty="0">
              <a:cs typeface="Times New Roman" panose="02020503050405090304" charset="0"/>
            </a:endParaRPr>
          </a:p>
          <a:p>
            <a:pPr lvl="1">
              <a:lnSpc>
                <a:spcPct val="70000"/>
              </a:lnSpc>
            </a:pPr>
            <a:r>
              <a:rPr lang="en-US" altLang="zh-TW" sz="2000" dirty="0">
                <a:cs typeface="Times New Roman" panose="02020503050405090304" charset="0"/>
              </a:rPr>
              <a:t>relationships and patterns between data elements</a:t>
            </a:r>
            <a:endParaRPr lang="en-US" altLang="zh-TW" sz="2000" dirty="0">
              <a:cs typeface="Times New Roman" panose="02020503050405090304" charset="0"/>
            </a:endParaRPr>
          </a:p>
          <a:p>
            <a:pPr lvl="1">
              <a:lnSpc>
                <a:spcPct val="70000"/>
              </a:lnSpc>
            </a:pPr>
            <a:r>
              <a:rPr lang="en-US" altLang="zh-TW" sz="2000" dirty="0">
                <a:cs typeface="Times New Roman" panose="02020503050405090304" charset="0"/>
              </a:rPr>
              <a:t>new, not obvious, and usable</a:t>
            </a:r>
            <a:endParaRPr lang="en-US" altLang="zh-TW" sz="2000" dirty="0">
              <a:cs typeface="Times New Roman" panose="02020503050405090304" charset="0"/>
            </a:endParaRPr>
          </a:p>
          <a:p>
            <a:pPr>
              <a:lnSpc>
                <a:spcPct val="70000"/>
              </a:lnSpc>
            </a:pPr>
            <a:r>
              <a:rPr lang="en-US" altLang="zh-TW" sz="2000" b="1" dirty="0">
                <a:cs typeface="Times New Roman" panose="02020503050405090304" charset="0"/>
              </a:rPr>
              <a:t>Important Issues</a:t>
            </a:r>
            <a:endParaRPr lang="en-US" altLang="zh-TW" sz="2000" b="1" dirty="0">
              <a:cs typeface="Times New Roman" panose="02020503050405090304" charset="0"/>
            </a:endParaRPr>
          </a:p>
          <a:p>
            <a:pPr lvl="1">
              <a:lnSpc>
                <a:spcPct val="70000"/>
              </a:lnSpc>
            </a:pPr>
            <a:r>
              <a:rPr lang="en-US" altLang="zh-TW" sz="2000" dirty="0">
                <a:cs typeface="Times New Roman" panose="02020503050405090304" charset="0"/>
              </a:rPr>
              <a:t>noisy and incomplete data, and legal and privacy issues</a:t>
            </a:r>
            <a:endParaRPr lang="en-US" altLang="zh-TW" sz="2000" dirty="0">
              <a:cs typeface="Times New Roman" panose="02020503050405090304" charset="0"/>
            </a:endParaRPr>
          </a:p>
          <a:p>
            <a:pPr>
              <a:lnSpc>
                <a:spcPct val="70000"/>
              </a:lnSpc>
            </a:pPr>
            <a:r>
              <a:rPr lang="en-US" altLang="zh-TW" sz="2000" b="1" dirty="0"/>
              <a:t>KDD </a:t>
            </a:r>
            <a:r>
              <a:rPr lang="en-US" altLang="zh-TW" sz="2000" b="1" dirty="0" smtClean="0"/>
              <a:t>(Knowledge Discovery in DB) Process</a:t>
            </a:r>
            <a:endParaRPr lang="en-US" altLang="zh-TW" sz="2000" b="1" dirty="0"/>
          </a:p>
          <a:p>
            <a:pPr lvl="1">
              <a:lnSpc>
                <a:spcPct val="70000"/>
              </a:lnSpc>
            </a:pPr>
            <a:r>
              <a:rPr lang="en-US" altLang="zh-TW" sz="2000" b="1" dirty="0"/>
              <a:t>Selection:</a:t>
            </a:r>
            <a:r>
              <a:rPr lang="en-US" altLang="zh-TW" sz="2000" dirty="0"/>
              <a:t> Obtain data from various sources.</a:t>
            </a:r>
            <a:endParaRPr lang="en-US" altLang="zh-TW" sz="2000" dirty="0"/>
          </a:p>
          <a:p>
            <a:pPr lvl="1">
              <a:lnSpc>
                <a:spcPct val="70000"/>
              </a:lnSpc>
            </a:pPr>
            <a:r>
              <a:rPr lang="en-US" altLang="zh-TW" sz="2000" b="1" dirty="0"/>
              <a:t>Preprocessing (Cleaning/</a:t>
            </a:r>
            <a:r>
              <a:rPr lang="en-US" altLang="zh-TW" sz="2000" b="1" dirty="0">
                <a:cs typeface="Arial" panose="020B0604020202090204" pitchFamily="34" charset="0"/>
              </a:rPr>
              <a:t>Enrichment): </a:t>
            </a:r>
            <a:r>
              <a:rPr lang="en-US" altLang="zh-TW" sz="2000" dirty="0">
                <a:cs typeface="Times New Roman" panose="02020503050405090304" charset="0"/>
              </a:rPr>
              <a:t>remove duplicate records, correct typo-graphical errors in strings, add missing information</a:t>
            </a:r>
            <a:endParaRPr lang="en-US" altLang="zh-TW" sz="2000" dirty="0">
              <a:cs typeface="Arial" panose="020B0604020202090204" pitchFamily="34" charset="0"/>
            </a:endParaRPr>
          </a:p>
          <a:p>
            <a:pPr lvl="1">
              <a:lnSpc>
                <a:spcPct val="70000"/>
              </a:lnSpc>
            </a:pPr>
            <a:r>
              <a:rPr lang="en-US" altLang="zh-TW" sz="2000" b="1" dirty="0"/>
              <a:t>Transformation/Coding:</a:t>
            </a:r>
            <a:r>
              <a:rPr lang="en-US" altLang="zh-TW" sz="2000" dirty="0"/>
              <a:t> Convert/transform to common/new format</a:t>
            </a:r>
            <a:endParaRPr lang="en-US" altLang="zh-TW" sz="2000" dirty="0"/>
          </a:p>
          <a:p>
            <a:pPr lvl="1">
              <a:lnSpc>
                <a:spcPct val="70000"/>
              </a:lnSpc>
            </a:pPr>
            <a:r>
              <a:rPr lang="en-US" altLang="zh-TW" sz="2000" b="1" dirty="0"/>
              <a:t>Data Mining:</a:t>
            </a:r>
            <a:r>
              <a:rPr lang="en-US" altLang="zh-TW" sz="2000" dirty="0"/>
              <a:t>  </a:t>
            </a:r>
            <a:r>
              <a:rPr lang="en-US" altLang="zh-TW" sz="2000" dirty="0">
                <a:cs typeface="Times New Roman" panose="02020503050405090304" charset="0"/>
              </a:rPr>
              <a:t>a process of permanent refinement and detailing of data</a:t>
            </a:r>
            <a:endParaRPr lang="en-US" altLang="zh-TW" sz="2000" dirty="0">
              <a:cs typeface="Arial" panose="020B0604020202090204" pitchFamily="34" charset="0"/>
            </a:endParaRPr>
          </a:p>
          <a:p>
            <a:pPr lvl="1">
              <a:lnSpc>
                <a:spcPct val="70000"/>
              </a:lnSpc>
            </a:pPr>
            <a:r>
              <a:rPr lang="en-US" altLang="zh-TW" sz="2000" b="1" dirty="0"/>
              <a:t>Interpretation/Evaluation:</a:t>
            </a:r>
            <a:r>
              <a:rPr lang="en-US" altLang="zh-TW" sz="2000" dirty="0"/>
              <a:t>  Present results to user in meaningful manner.</a:t>
            </a:r>
            <a:endParaRPr lang="en-US" altLang="zh-TW" sz="2000" dirty="0"/>
          </a:p>
        </p:txBody>
      </p:sp>
      <p:pic>
        <p:nvPicPr>
          <p:cNvPr id="160772" name="Picture 4" descr="kd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95413" y="1331119"/>
            <a:ext cx="7286625" cy="1296987"/>
          </a:xfrm>
          <a:prstGeom prst="rect">
            <a:avLst/>
          </a:prstGeom>
          <a:noFill/>
          <a:ln w="38100">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Effect transition="in" filter="blinds(horizontal)">
                                      <p:cBhvr>
                                        <p:cTn id="7" dur="500"/>
                                        <p:tgtEl>
                                          <p:spTgt spid="160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771">
                                            <p:txEl>
                                              <p:pRg st="1" end="1"/>
                                            </p:txEl>
                                          </p:spTgt>
                                        </p:tgtEl>
                                        <p:attrNameLst>
                                          <p:attrName>style.visibility</p:attrName>
                                        </p:attrNameLst>
                                      </p:cBhvr>
                                      <p:to>
                                        <p:strVal val="visible"/>
                                      </p:to>
                                    </p:set>
                                    <p:animEffect transition="in" filter="blinds(horizontal)">
                                      <p:cBhvr>
                                        <p:cTn id="12" dur="500"/>
                                        <p:tgtEl>
                                          <p:spTgt spid="16077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0771">
                                            <p:txEl>
                                              <p:pRg st="2" end="2"/>
                                            </p:txEl>
                                          </p:spTgt>
                                        </p:tgtEl>
                                        <p:attrNameLst>
                                          <p:attrName>style.visibility</p:attrName>
                                        </p:attrNameLst>
                                      </p:cBhvr>
                                      <p:to>
                                        <p:strVal val="visible"/>
                                      </p:to>
                                    </p:set>
                                    <p:animEffect transition="in" filter="blinds(horizontal)">
                                      <p:cBhvr>
                                        <p:cTn id="15" dur="500"/>
                                        <p:tgtEl>
                                          <p:spTgt spid="16077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0771">
                                            <p:txEl>
                                              <p:pRg st="3" end="3"/>
                                            </p:txEl>
                                          </p:spTgt>
                                        </p:tgtEl>
                                        <p:attrNameLst>
                                          <p:attrName>style.visibility</p:attrName>
                                        </p:attrNameLst>
                                      </p:cBhvr>
                                      <p:to>
                                        <p:strVal val="visible"/>
                                      </p:to>
                                    </p:set>
                                    <p:animEffect transition="in" filter="blinds(horizontal)">
                                      <p:cBhvr>
                                        <p:cTn id="18" dur="500"/>
                                        <p:tgtEl>
                                          <p:spTgt spid="16077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0771">
                                            <p:txEl>
                                              <p:pRg st="4" end="4"/>
                                            </p:txEl>
                                          </p:spTgt>
                                        </p:tgtEl>
                                        <p:attrNameLst>
                                          <p:attrName>style.visibility</p:attrName>
                                        </p:attrNameLst>
                                      </p:cBhvr>
                                      <p:to>
                                        <p:strVal val="visible"/>
                                      </p:to>
                                    </p:set>
                                    <p:animEffect transition="in" filter="blinds(horizontal)">
                                      <p:cBhvr>
                                        <p:cTn id="23" dur="500"/>
                                        <p:tgtEl>
                                          <p:spTgt spid="160771">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60771">
                                            <p:txEl>
                                              <p:pRg st="5" end="5"/>
                                            </p:txEl>
                                          </p:spTgt>
                                        </p:tgtEl>
                                        <p:attrNameLst>
                                          <p:attrName>style.visibility</p:attrName>
                                        </p:attrNameLst>
                                      </p:cBhvr>
                                      <p:to>
                                        <p:strVal val="visible"/>
                                      </p:to>
                                    </p:set>
                                    <p:animEffect transition="in" filter="blinds(horizontal)">
                                      <p:cBhvr>
                                        <p:cTn id="26" dur="500"/>
                                        <p:tgtEl>
                                          <p:spTgt spid="160771">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0771">
                                            <p:txEl>
                                              <p:pRg st="6" end="6"/>
                                            </p:txEl>
                                          </p:spTgt>
                                        </p:tgtEl>
                                        <p:attrNameLst>
                                          <p:attrName>style.visibility</p:attrName>
                                        </p:attrNameLst>
                                      </p:cBhvr>
                                      <p:to>
                                        <p:strVal val="visible"/>
                                      </p:to>
                                    </p:set>
                                    <p:animEffect transition="in" filter="blinds(horizontal)">
                                      <p:cBhvr>
                                        <p:cTn id="31" dur="500"/>
                                        <p:tgtEl>
                                          <p:spTgt spid="160771">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0771">
                                            <p:txEl>
                                              <p:pRg st="7" end="7"/>
                                            </p:txEl>
                                          </p:spTgt>
                                        </p:tgtEl>
                                        <p:attrNameLst>
                                          <p:attrName>style.visibility</p:attrName>
                                        </p:attrNameLst>
                                      </p:cBhvr>
                                      <p:to>
                                        <p:strVal val="visible"/>
                                      </p:to>
                                    </p:set>
                                    <p:animEffect transition="in" filter="blinds(horizontal)">
                                      <p:cBhvr>
                                        <p:cTn id="34" dur="500"/>
                                        <p:tgtEl>
                                          <p:spTgt spid="160771">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60771">
                                            <p:txEl>
                                              <p:pRg st="8" end="8"/>
                                            </p:txEl>
                                          </p:spTgt>
                                        </p:tgtEl>
                                        <p:attrNameLst>
                                          <p:attrName>style.visibility</p:attrName>
                                        </p:attrNameLst>
                                      </p:cBhvr>
                                      <p:to>
                                        <p:strVal val="visible"/>
                                      </p:to>
                                    </p:set>
                                    <p:animEffect transition="in" filter="blinds(horizontal)">
                                      <p:cBhvr>
                                        <p:cTn id="37" dur="500"/>
                                        <p:tgtEl>
                                          <p:spTgt spid="160771">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60771">
                                            <p:txEl>
                                              <p:pRg st="9" end="9"/>
                                            </p:txEl>
                                          </p:spTgt>
                                        </p:tgtEl>
                                        <p:attrNameLst>
                                          <p:attrName>style.visibility</p:attrName>
                                        </p:attrNameLst>
                                      </p:cBhvr>
                                      <p:to>
                                        <p:strVal val="visible"/>
                                      </p:to>
                                    </p:set>
                                    <p:animEffect transition="in" filter="blinds(horizontal)">
                                      <p:cBhvr>
                                        <p:cTn id="40" dur="500"/>
                                        <p:tgtEl>
                                          <p:spTgt spid="160771">
                                            <p:txEl>
                                              <p:pRg st="9" end="9"/>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60771">
                                            <p:txEl>
                                              <p:pRg st="10" end="10"/>
                                            </p:txEl>
                                          </p:spTgt>
                                        </p:tgtEl>
                                        <p:attrNameLst>
                                          <p:attrName>style.visibility</p:attrName>
                                        </p:attrNameLst>
                                      </p:cBhvr>
                                      <p:to>
                                        <p:strVal val="visible"/>
                                      </p:to>
                                    </p:set>
                                    <p:animEffect transition="in" filter="blinds(horizontal)">
                                      <p:cBhvr>
                                        <p:cTn id="43" dur="500"/>
                                        <p:tgtEl>
                                          <p:spTgt spid="160771">
                                            <p:txEl>
                                              <p:pRg st="10" end="10"/>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60771">
                                            <p:txEl>
                                              <p:pRg st="11" end="11"/>
                                            </p:txEl>
                                          </p:spTgt>
                                        </p:tgtEl>
                                        <p:attrNameLst>
                                          <p:attrName>style.visibility</p:attrName>
                                        </p:attrNameLst>
                                      </p:cBhvr>
                                      <p:to>
                                        <p:strVal val="visible"/>
                                      </p:to>
                                    </p:set>
                                    <p:animEffect transition="in" filter="blinds(horizontal)">
                                      <p:cBhvr>
                                        <p:cTn id="46" dur="500"/>
                                        <p:tgtEl>
                                          <p:spTgt spid="16077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autoUpdateAnimBg="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kumimoji="1" lang="zh-TW" altLang="en-US" sz="4900" dirty="0" smtClean="0">
                <a:solidFill>
                  <a:srgbClr val="4B2203"/>
                </a:solidFill>
                <a:effectLst>
                  <a:outerShdw blurRad="50800" dist="38100" dir="2700000" algn="tl" rotWithShape="0">
                    <a:srgbClr val="000000">
                      <a:alpha val="43000"/>
                    </a:srgbClr>
                  </a:outerShdw>
                </a:effectLst>
              </a:rPr>
              <a:t>企業信息系統</a:t>
            </a:r>
            <a:br>
              <a:rPr kumimoji="1" lang="en-US" altLang="zh-TW" sz="4900" dirty="0" smtClean="0">
                <a:solidFill>
                  <a:srgbClr val="4B2203"/>
                </a:solidFill>
                <a:effectLst>
                  <a:outerShdw blurRad="50800" dist="38100" dir="2700000" algn="tl" rotWithShape="0">
                    <a:srgbClr val="000000">
                      <a:alpha val="43000"/>
                    </a:srgbClr>
                  </a:outerShdw>
                </a:effectLst>
              </a:rPr>
            </a:br>
            <a:r>
              <a:rPr lang="en-US" altLang="zh-TW" sz="3100" dirty="0">
                <a:solidFill>
                  <a:srgbClr val="4B2203"/>
                </a:solidFill>
                <a:effectLst>
                  <a:outerShdw blurRad="50800" dist="38100" dir="2700000" algn="tl" rotWithShape="0">
                    <a:srgbClr val="000000">
                      <a:alpha val="43000"/>
                    </a:srgbClr>
                  </a:outerShdw>
                </a:effectLst>
              </a:rPr>
              <a:t>[</a:t>
            </a:r>
            <a:r>
              <a:rPr lang="zh-TW" altLang="zh-TW" sz="2700" dirty="0">
                <a:solidFill>
                  <a:srgbClr val="4B2203"/>
                </a:solidFill>
                <a:effectLst>
                  <a:outerShdw blurRad="50800" dist="38100" dir="2700000" algn="tl" rotWithShape="0">
                    <a:srgbClr val="000000">
                      <a:alpha val="43000"/>
                    </a:srgbClr>
                  </a:outerShdw>
                </a:effectLst>
              </a:rPr>
              <a:t>簡禎富、許嘉裕</a:t>
            </a:r>
            <a:r>
              <a:rPr lang="en-US" altLang="zh-TW" sz="2700" dirty="0">
                <a:solidFill>
                  <a:srgbClr val="4B2203"/>
                </a:solidFill>
                <a:effectLst>
                  <a:outerShdw blurRad="50800" dist="38100" dir="2700000" algn="tl" rotWithShape="0">
                    <a:srgbClr val="000000">
                      <a:alpha val="43000"/>
                    </a:srgbClr>
                  </a:outerShdw>
                </a:effectLst>
              </a:rPr>
              <a:t>, </a:t>
            </a:r>
            <a:r>
              <a:rPr lang="zh-TW" altLang="en-US" sz="2700" dirty="0" smtClean="0">
                <a:solidFill>
                  <a:srgbClr val="4B2203"/>
                </a:solidFill>
                <a:effectLst>
                  <a:outerShdw blurRad="50800" dist="38100" dir="2700000" algn="tl" rotWithShape="0">
                    <a:srgbClr val="000000">
                      <a:alpha val="43000"/>
                    </a:srgbClr>
                  </a:outerShdw>
                </a:effectLst>
              </a:rPr>
              <a:t>資料挖礦</a:t>
            </a:r>
            <a:r>
              <a:rPr lang="zh-TW" altLang="zh-TW" sz="2700" dirty="0" smtClean="0">
                <a:solidFill>
                  <a:srgbClr val="4B2203"/>
                </a:solidFill>
                <a:effectLst>
                  <a:outerShdw blurRad="50800" dist="38100" dir="2700000" algn="tl" rotWithShape="0">
                    <a:srgbClr val="000000">
                      <a:alpha val="43000"/>
                    </a:srgbClr>
                  </a:outerShdw>
                </a:effectLst>
              </a:rPr>
              <a:t>與大數據</a:t>
            </a:r>
            <a:r>
              <a:rPr lang="zh-TW" altLang="zh-TW" sz="2700" dirty="0">
                <a:solidFill>
                  <a:srgbClr val="4B2203"/>
                </a:solidFill>
                <a:effectLst>
                  <a:outerShdw blurRad="50800" dist="38100" dir="2700000" algn="tl" rotWithShape="0">
                    <a:srgbClr val="000000">
                      <a:alpha val="43000"/>
                    </a:srgbClr>
                  </a:outerShdw>
                </a:effectLst>
              </a:rPr>
              <a:t>分析</a:t>
            </a:r>
            <a:r>
              <a:rPr lang="en-US" altLang="zh-TW" sz="2700" dirty="0">
                <a:solidFill>
                  <a:srgbClr val="4B2203"/>
                </a:solidFill>
                <a:effectLst>
                  <a:outerShdw blurRad="50800" dist="38100" dir="2700000" algn="tl" rotWithShape="0">
                    <a:srgbClr val="000000">
                      <a:alpha val="43000"/>
                    </a:srgbClr>
                  </a:outerShdw>
                </a:effectLst>
              </a:rPr>
              <a:t>, </a:t>
            </a:r>
            <a:r>
              <a:rPr lang="zh-TW" altLang="zh-TW" sz="2700" dirty="0">
                <a:solidFill>
                  <a:srgbClr val="4B2203"/>
                </a:solidFill>
                <a:effectLst>
                  <a:outerShdw blurRad="50800" dist="38100" dir="2700000" algn="tl" rotWithShape="0">
                    <a:srgbClr val="000000">
                      <a:alpha val="43000"/>
                    </a:srgbClr>
                  </a:outerShdw>
                </a:effectLst>
              </a:rPr>
              <a:t>前程</a:t>
            </a:r>
            <a:r>
              <a:rPr lang="en-US" altLang="zh-TW" sz="2700" dirty="0">
                <a:solidFill>
                  <a:srgbClr val="4B2203"/>
                </a:solidFill>
                <a:effectLst>
                  <a:outerShdw blurRad="50800" dist="38100" dir="2700000" algn="tl" rotWithShape="0">
                    <a:srgbClr val="000000">
                      <a:alpha val="43000"/>
                    </a:srgbClr>
                  </a:outerShdw>
                </a:effectLst>
              </a:rPr>
              <a:t>, 2014</a:t>
            </a:r>
            <a:r>
              <a:rPr lang="en-US" altLang="zh-TW" sz="3100" dirty="0">
                <a:solidFill>
                  <a:srgbClr val="4B2203"/>
                </a:solidFill>
                <a:effectLst>
                  <a:outerShdw blurRad="50800" dist="38100" dir="2700000" algn="tl" rotWithShape="0">
                    <a:srgbClr val="000000">
                      <a:alpha val="43000"/>
                    </a:srgbClr>
                  </a:outerShdw>
                </a:effectLst>
              </a:rPr>
              <a:t>]</a:t>
            </a:r>
            <a:endParaRPr kumimoji="1" lang="zh-TW" altLang="en-US" dirty="0">
              <a:solidFill>
                <a:srgbClr val="4B2203"/>
              </a:solidFill>
              <a:effectLst>
                <a:outerShdw blurRad="50800" dist="38100" dir="2700000" algn="tl" rotWithShape="0">
                  <a:srgbClr val="000000">
                    <a:alpha val="43000"/>
                  </a:srgbClr>
                </a:outerShdw>
              </a:effectLst>
            </a:endParaRPr>
          </a:p>
        </p:txBody>
      </p:sp>
      <p:graphicFrame>
        <p:nvGraphicFramePr>
          <p:cNvPr id="5" name="內容版面配置區 4"/>
          <p:cNvGraphicFramePr>
            <a:graphicFrameLocks noGrp="1"/>
          </p:cNvGraphicFramePr>
          <p:nvPr>
            <p:ph idx="1"/>
          </p:nvPr>
        </p:nvGraphicFramePr>
        <p:xfrm>
          <a:off x="1435608" y="1584350"/>
          <a:ext cx="7498080" cy="51200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latin typeface="Wingdings" panose="05000000000000000000"/>
                <a:ea typeface="Wingdings" panose="05000000000000000000"/>
                <a:cs typeface="Wingdings" panose="05000000000000000000"/>
                <a:sym typeface="Wingdings" panose="05000000000000000000"/>
              </a:rPr>
              <a:t></a:t>
            </a:r>
            <a:r>
              <a:rPr kumimoji="1" lang="en-US" altLang="zh-TW" dirty="0" smtClean="0"/>
              <a:t>X3.</a:t>
            </a:r>
            <a:r>
              <a:rPr kumimoji="1" lang="zh-TW" altLang="en-US" dirty="0" smtClean="0"/>
              <a:t>智能系統</a:t>
            </a:r>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black">
          <a:xfrm>
            <a:off x="-1943100" y="1789113"/>
            <a:ext cx="7681913" cy="307975"/>
          </a:xfrm>
          <a:prstGeom prst="rect">
            <a:avLst/>
          </a:prstGeom>
          <a:noFill/>
          <a:ln>
            <a:noFill/>
          </a:ln>
        </p:spPr>
        <p:txBody>
          <a:bodyPr wrap="none" lIns="92075" tIns="46038" rIns="92075" bIns="46038">
            <a:spAutoFit/>
          </a:bodyPr>
          <a:lstStyle/>
          <a:p>
            <a:r>
              <a:rPr lang="en-US" sz="1400"/>
              <a:t>0011010100100100100110100101010011100101001111001000100100010010001000100101</a:t>
            </a:r>
            <a:endParaRPr lang="en-US" sz="1400"/>
          </a:p>
        </p:txBody>
      </p:sp>
      <p:sp>
        <p:nvSpPr>
          <p:cNvPr id="16387" name="Rectangle 4"/>
          <p:cNvSpPr>
            <a:spLocks noGrp="1" noChangeArrowheads="1"/>
          </p:cNvSpPr>
          <p:nvPr>
            <p:ph type="title"/>
          </p:nvPr>
        </p:nvSpPr>
        <p:spPr>
          <a:xfrm>
            <a:off x="1435608" y="71124"/>
            <a:ext cx="7498080" cy="1143000"/>
          </a:xfrm>
        </p:spPr>
        <p:txBody>
          <a:bodyPr>
            <a:normAutofit fontScale="90000"/>
          </a:bodyPr>
          <a:lstStyle/>
          <a:p>
            <a:r>
              <a:rPr kumimoji="1" lang="zh-TW" altLang="zh-TW" sz="3600" dirty="0" smtClean="0">
                <a:solidFill>
                  <a:srgbClr val="572314"/>
                </a:solidFill>
                <a:effectLst>
                  <a:outerShdw blurRad="50038" dist="29972" dir="5400000" algn="tl" rotWithShape="0">
                    <a:srgbClr val="000000">
                      <a:alpha val="30000"/>
                    </a:srgbClr>
                  </a:outerShdw>
                </a:effectLst>
              </a:rPr>
              <a:t>數據</a:t>
            </a:r>
            <a:r>
              <a:rPr kumimoji="1" lang="zh-TW" altLang="en-US" sz="3600" dirty="0" smtClean="0">
                <a:solidFill>
                  <a:srgbClr val="572314"/>
                </a:solidFill>
                <a:effectLst>
                  <a:outerShdw blurRad="50038" dist="29972" dir="5400000" algn="tl" rotWithShape="0">
                    <a:srgbClr val="000000">
                      <a:alpha val="30000"/>
                    </a:srgbClr>
                  </a:outerShdw>
                </a:effectLst>
              </a:rPr>
              <a:t>分析的實作模式</a:t>
            </a:r>
            <a:br>
              <a:rPr kumimoji="1" lang="en-US" altLang="zh-TW" sz="3600" dirty="0">
                <a:solidFill>
                  <a:srgbClr val="572314"/>
                </a:solidFill>
                <a:effectLst>
                  <a:outerShdw blurRad="50038" dist="29972" dir="5400000" algn="tl" rotWithShape="0">
                    <a:srgbClr val="000000">
                      <a:alpha val="30000"/>
                    </a:srgbClr>
                  </a:outerShdw>
                </a:effectLst>
              </a:rPr>
            </a:br>
            <a:r>
              <a:rPr kumimoji="1" lang="en-US" altLang="zh-TW" sz="2400" dirty="0">
                <a:solidFill>
                  <a:srgbClr val="572314"/>
                </a:solidFill>
                <a:effectLst>
                  <a:outerShdw blurRad="50038" dist="29972" dir="5400000" algn="tl" rotWithShape="0">
                    <a:srgbClr val="000000">
                      <a:alpha val="30000"/>
                    </a:srgbClr>
                  </a:outerShdw>
                </a:effectLst>
              </a:rPr>
              <a:t>[Omer Sever. (2012). Big-Data – A New Era of Analytic. IBM]</a:t>
            </a:r>
            <a:r>
              <a:rPr lang="en-US" altLang="zh-TW" sz="2400" dirty="0">
                <a:solidFill>
                  <a:srgbClr val="572314"/>
                </a:solidFill>
                <a:effectLst>
                  <a:outerShdw blurRad="50038" dist="29972" dir="5400000" algn="tl" rotWithShape="0">
                    <a:srgbClr val="000000">
                      <a:alpha val="30000"/>
                    </a:srgbClr>
                  </a:outerShdw>
                </a:effectLst>
              </a:rPr>
              <a:t> </a:t>
            </a:r>
            <a:br>
              <a:rPr lang="en-US" sz="2400" b="1" dirty="0" smtClean="0">
                <a:solidFill>
                  <a:schemeClr val="accent2"/>
                </a:solidFill>
                <a:latin typeface="Arial" panose="020B0604020202090204" pitchFamily="34" charset="0"/>
                <a:ea typeface="MS PGothic" charset="0"/>
              </a:rPr>
            </a:br>
            <a:r>
              <a:rPr lang="en-US" sz="2400" b="1" dirty="0" smtClean="0">
                <a:solidFill>
                  <a:schemeClr val="accent2"/>
                </a:solidFill>
                <a:latin typeface="Arial" panose="020B0604020202090204" pitchFamily="34" charset="0"/>
                <a:ea typeface="MS PGothic" charset="0"/>
              </a:rPr>
              <a:t>Analytic </a:t>
            </a:r>
            <a:r>
              <a:rPr lang="en-US" sz="2400" b="1" dirty="0">
                <a:solidFill>
                  <a:schemeClr val="accent2"/>
                </a:solidFill>
                <a:latin typeface="Arial" panose="020B0604020202090204" pitchFamily="34" charset="0"/>
                <a:ea typeface="MS PGothic" charset="0"/>
              </a:rPr>
              <a:t>With </a:t>
            </a:r>
            <a:r>
              <a:rPr lang="en-US" sz="2400" b="1" i="1" dirty="0">
                <a:solidFill>
                  <a:srgbClr val="FF0000"/>
                </a:solidFill>
                <a:latin typeface="Arial" panose="020B0604020202090204" pitchFamily="34" charset="0"/>
                <a:ea typeface="MS PGothic" charset="0"/>
              </a:rPr>
              <a:t>Data-In-Motion</a:t>
            </a:r>
            <a:r>
              <a:rPr lang="en-US" sz="2400" b="1" i="1" dirty="0">
                <a:solidFill>
                  <a:schemeClr val="accent2"/>
                </a:solidFill>
                <a:latin typeface="Arial" panose="020B0604020202090204" pitchFamily="34" charset="0"/>
                <a:ea typeface="MS PGothic" charset="0"/>
              </a:rPr>
              <a:t> &amp; </a:t>
            </a:r>
            <a:r>
              <a:rPr lang="en-US" sz="2400" b="1" i="1" dirty="0">
                <a:solidFill>
                  <a:srgbClr val="FF0000"/>
                </a:solidFill>
                <a:latin typeface="Arial" panose="020B0604020202090204" pitchFamily="34" charset="0"/>
                <a:ea typeface="MS PGothic" charset="0"/>
              </a:rPr>
              <a:t>Data At Rest</a:t>
            </a:r>
            <a:endParaRPr lang="en-US" sz="2400" b="1" i="1" dirty="0">
              <a:solidFill>
                <a:srgbClr val="FF0000"/>
              </a:solidFill>
              <a:latin typeface="Arial" panose="020B0604020202090204" pitchFamily="34" charset="0"/>
              <a:ea typeface="MS PGothic" charset="0"/>
            </a:endParaRPr>
          </a:p>
        </p:txBody>
      </p:sp>
      <p:sp>
        <p:nvSpPr>
          <p:cNvPr id="16388" name="Slide Number Placeholder 3"/>
          <p:cNvSpPr>
            <a:spLocks noGrp="1"/>
          </p:cNvSpPr>
          <p:nvPr>
            <p:ph type="sldNum" sz="quarter" idx="4294967295"/>
          </p:nvPr>
        </p:nvSpPr>
        <p:spPr bwMode="auto">
          <a:xfrm>
            <a:off x="165100" y="6773331"/>
            <a:ext cx="433388" cy="203200"/>
          </a:xfrm>
          <a:prstGeom prst="rect">
            <a:avLst/>
          </a:prstGeom>
          <a:noFill/>
        </p:spPr>
        <p:txBody>
          <a:bodyPr/>
          <a:lstStyle/>
          <a:p>
            <a:fld id="{85422152-7339-2149-BBC4-F78670BA30D9}" type="slidenum">
              <a:rPr lang="en-US"/>
            </a:fld>
            <a:endParaRPr lang="en-US"/>
          </a:p>
        </p:txBody>
      </p:sp>
      <p:sp>
        <p:nvSpPr>
          <p:cNvPr id="16389" name="Rectangle 5"/>
          <p:cNvSpPr>
            <a:spLocks noChangeArrowheads="1"/>
          </p:cNvSpPr>
          <p:nvPr/>
        </p:nvSpPr>
        <p:spPr bwMode="black">
          <a:xfrm>
            <a:off x="5643563" y="1702856"/>
            <a:ext cx="2935287" cy="4598988"/>
          </a:xfrm>
          <a:prstGeom prst="rect">
            <a:avLst/>
          </a:prstGeom>
          <a:solidFill>
            <a:schemeClr val="bg1"/>
          </a:solidFill>
          <a:ln w="44450">
            <a:solidFill>
              <a:schemeClr val="tx1"/>
            </a:solidFill>
            <a:miter lim="800000"/>
          </a:ln>
        </p:spPr>
        <p:txBody>
          <a:bodyPr wrap="none" lIns="92075" tIns="46038" rIns="92075" bIns="46038" anchor="ctr"/>
          <a:lstStyle/>
          <a:p>
            <a:endParaRPr lang="en-US"/>
          </a:p>
        </p:txBody>
      </p:sp>
      <p:sp>
        <p:nvSpPr>
          <p:cNvPr id="96263" name="Rectangle 7"/>
          <p:cNvSpPr>
            <a:spLocks noChangeArrowheads="1"/>
          </p:cNvSpPr>
          <p:nvPr/>
        </p:nvSpPr>
        <p:spPr bwMode="black">
          <a:xfrm>
            <a:off x="5643563" y="171873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011001100011101001001001001</a:t>
            </a:r>
            <a:endParaRPr lang="en-US" sz="1400"/>
          </a:p>
        </p:txBody>
      </p:sp>
      <p:sp>
        <p:nvSpPr>
          <p:cNvPr id="96264" name="Rectangle 8"/>
          <p:cNvSpPr>
            <a:spLocks noChangeArrowheads="1"/>
          </p:cNvSpPr>
          <p:nvPr/>
        </p:nvSpPr>
        <p:spPr bwMode="black">
          <a:xfrm>
            <a:off x="5643563" y="193780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11000100101001001011001001010</a:t>
            </a:r>
            <a:endParaRPr lang="en-US" sz="1400"/>
          </a:p>
        </p:txBody>
      </p:sp>
      <p:sp>
        <p:nvSpPr>
          <p:cNvPr id="96265" name="Rectangle 9"/>
          <p:cNvSpPr>
            <a:spLocks noChangeArrowheads="1"/>
          </p:cNvSpPr>
          <p:nvPr/>
        </p:nvSpPr>
        <p:spPr bwMode="black">
          <a:xfrm>
            <a:off x="5643563" y="215688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34" name="Rectangle 9"/>
          <p:cNvSpPr>
            <a:spLocks noChangeArrowheads="1"/>
          </p:cNvSpPr>
          <p:nvPr/>
        </p:nvSpPr>
        <p:spPr bwMode="black">
          <a:xfrm>
            <a:off x="5643563" y="2387069"/>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35" name="Rectangle 8"/>
          <p:cNvSpPr>
            <a:spLocks noChangeArrowheads="1"/>
          </p:cNvSpPr>
          <p:nvPr/>
        </p:nvSpPr>
        <p:spPr bwMode="black">
          <a:xfrm>
            <a:off x="5643563" y="262360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11000100101001001011001001010</a:t>
            </a:r>
            <a:endParaRPr lang="en-US" sz="1400"/>
          </a:p>
        </p:txBody>
      </p:sp>
      <p:sp>
        <p:nvSpPr>
          <p:cNvPr id="36" name="Rectangle 9"/>
          <p:cNvSpPr>
            <a:spLocks noChangeArrowheads="1"/>
          </p:cNvSpPr>
          <p:nvPr/>
        </p:nvSpPr>
        <p:spPr bwMode="black">
          <a:xfrm>
            <a:off x="5643563" y="284268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37" name="Rectangle 9"/>
          <p:cNvSpPr>
            <a:spLocks noChangeArrowheads="1"/>
          </p:cNvSpPr>
          <p:nvPr/>
        </p:nvSpPr>
        <p:spPr bwMode="black">
          <a:xfrm>
            <a:off x="5643563" y="3072869"/>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grpSp>
        <p:nvGrpSpPr>
          <p:cNvPr id="2" name="Group 10"/>
          <p:cNvGrpSpPr/>
          <p:nvPr/>
        </p:nvGrpSpPr>
        <p:grpSpPr bwMode="auto">
          <a:xfrm>
            <a:off x="409575" y="1332969"/>
            <a:ext cx="368300" cy="5168900"/>
            <a:chOff x="324978" y="1087099"/>
            <a:chExt cx="369095" cy="5169185"/>
          </a:xfrm>
        </p:grpSpPr>
        <p:cxnSp>
          <p:nvCxnSpPr>
            <p:cNvPr id="16447" name="Straight Connector 4"/>
            <p:cNvCxnSpPr>
              <a:cxnSpLocks noChangeShapeType="1"/>
            </p:cNvCxnSpPr>
            <p:nvPr/>
          </p:nvCxnSpPr>
          <p:spPr bwMode="auto">
            <a:xfrm>
              <a:off x="642784" y="1364152"/>
              <a:ext cx="0" cy="4892132"/>
            </a:xfrm>
            <a:prstGeom prst="line">
              <a:avLst/>
            </a:prstGeom>
            <a:noFill/>
            <a:ln w="57150">
              <a:solidFill>
                <a:srgbClr val="000000"/>
              </a:solidFill>
              <a:round/>
            </a:ln>
          </p:spPr>
        </p:cxnSp>
        <p:sp>
          <p:nvSpPr>
            <p:cNvPr id="16448" name="TextBox 7"/>
            <p:cNvSpPr txBox="1">
              <a:spLocks noChangeArrowheads="1"/>
            </p:cNvSpPr>
            <p:nvPr/>
          </p:nvSpPr>
          <p:spPr bwMode="auto">
            <a:xfrm rot="-5400000">
              <a:off x="-1301245" y="2713322"/>
              <a:ext cx="3621541" cy="369095"/>
            </a:xfrm>
            <a:prstGeom prst="rect">
              <a:avLst/>
            </a:prstGeom>
            <a:noFill/>
            <a:ln>
              <a:noFill/>
            </a:ln>
          </p:spPr>
          <p:txBody>
            <a:bodyPr>
              <a:spAutoFit/>
            </a:bodyPr>
            <a:lstStyle/>
            <a:p>
              <a:r>
                <a:rPr lang="en-US" b="1"/>
                <a:t>Opportunity Cost Starts Here</a:t>
              </a:r>
              <a:endParaRPr lang="en-US" b="1"/>
            </a:p>
          </p:txBody>
        </p:sp>
      </p:grpSp>
      <p:pic>
        <p:nvPicPr>
          <p:cNvPr id="10" name="Picture 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17500" y="5727169"/>
            <a:ext cx="801688" cy="993775"/>
          </a:xfrm>
          <a:prstGeom prst="rect">
            <a:avLst/>
          </a:prstGeom>
          <a:noFill/>
          <a:ln>
            <a:noFill/>
          </a:ln>
        </p:spPr>
      </p:pic>
      <p:sp>
        <p:nvSpPr>
          <p:cNvPr id="57" name="Rectangle 9"/>
          <p:cNvSpPr>
            <a:spLocks noChangeArrowheads="1"/>
          </p:cNvSpPr>
          <p:nvPr/>
        </p:nvSpPr>
        <p:spPr bwMode="black">
          <a:xfrm>
            <a:off x="5643563" y="331258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58" name="Rectangle 9"/>
          <p:cNvSpPr>
            <a:spLocks noChangeArrowheads="1"/>
          </p:cNvSpPr>
          <p:nvPr/>
        </p:nvSpPr>
        <p:spPr bwMode="black">
          <a:xfrm>
            <a:off x="5643563" y="354435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59" name="Rectangle 8"/>
          <p:cNvSpPr>
            <a:spLocks noChangeArrowheads="1"/>
          </p:cNvSpPr>
          <p:nvPr/>
        </p:nvSpPr>
        <p:spPr bwMode="black">
          <a:xfrm>
            <a:off x="5643563" y="377930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11000100101001001011001001010</a:t>
            </a:r>
            <a:endParaRPr lang="en-US" sz="1400"/>
          </a:p>
        </p:txBody>
      </p:sp>
      <p:sp>
        <p:nvSpPr>
          <p:cNvPr id="60" name="Rectangle 9"/>
          <p:cNvSpPr>
            <a:spLocks noChangeArrowheads="1"/>
          </p:cNvSpPr>
          <p:nvPr/>
        </p:nvSpPr>
        <p:spPr bwMode="black">
          <a:xfrm>
            <a:off x="5643563" y="399838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61" name="Rectangle 9"/>
          <p:cNvSpPr>
            <a:spLocks noChangeArrowheads="1"/>
          </p:cNvSpPr>
          <p:nvPr/>
        </p:nvSpPr>
        <p:spPr bwMode="black">
          <a:xfrm>
            <a:off x="5643563" y="4228569"/>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68" name="Rectangle 9"/>
          <p:cNvSpPr>
            <a:spLocks noChangeArrowheads="1"/>
          </p:cNvSpPr>
          <p:nvPr/>
        </p:nvSpPr>
        <p:spPr bwMode="black">
          <a:xfrm>
            <a:off x="5643563" y="4463519"/>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69" name="Rectangle 9"/>
          <p:cNvSpPr>
            <a:spLocks noChangeArrowheads="1"/>
          </p:cNvSpPr>
          <p:nvPr/>
        </p:nvSpPr>
        <p:spPr bwMode="black">
          <a:xfrm>
            <a:off x="5643563" y="470323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70" name="Rectangle 9"/>
          <p:cNvSpPr>
            <a:spLocks noChangeArrowheads="1"/>
          </p:cNvSpPr>
          <p:nvPr/>
        </p:nvSpPr>
        <p:spPr bwMode="black">
          <a:xfrm>
            <a:off x="5643563" y="493500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71" name="Rectangle 8"/>
          <p:cNvSpPr>
            <a:spLocks noChangeArrowheads="1"/>
          </p:cNvSpPr>
          <p:nvPr/>
        </p:nvSpPr>
        <p:spPr bwMode="black">
          <a:xfrm>
            <a:off x="5643563" y="516995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11000100101001001011001001010</a:t>
            </a:r>
            <a:endParaRPr lang="en-US" sz="1400"/>
          </a:p>
        </p:txBody>
      </p:sp>
      <p:sp>
        <p:nvSpPr>
          <p:cNvPr id="72" name="Rectangle 9"/>
          <p:cNvSpPr>
            <a:spLocks noChangeArrowheads="1"/>
          </p:cNvSpPr>
          <p:nvPr/>
        </p:nvSpPr>
        <p:spPr bwMode="black">
          <a:xfrm>
            <a:off x="5643563" y="538903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73" name="Rectangle 9"/>
          <p:cNvSpPr>
            <a:spLocks noChangeArrowheads="1"/>
          </p:cNvSpPr>
          <p:nvPr/>
        </p:nvSpPr>
        <p:spPr bwMode="black">
          <a:xfrm>
            <a:off x="5643563" y="5620806"/>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74" name="Rectangle 9"/>
          <p:cNvSpPr>
            <a:spLocks noChangeArrowheads="1"/>
          </p:cNvSpPr>
          <p:nvPr/>
        </p:nvSpPr>
        <p:spPr bwMode="black">
          <a:xfrm>
            <a:off x="5643563" y="583988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01100100101001001010100010010</a:t>
            </a:r>
            <a:endParaRPr lang="en-US" sz="1400"/>
          </a:p>
        </p:txBody>
      </p:sp>
      <p:sp>
        <p:nvSpPr>
          <p:cNvPr id="75" name="Rectangle 8"/>
          <p:cNvSpPr>
            <a:spLocks noChangeArrowheads="1"/>
          </p:cNvSpPr>
          <p:nvPr/>
        </p:nvSpPr>
        <p:spPr bwMode="black">
          <a:xfrm>
            <a:off x="5643563" y="6074831"/>
            <a:ext cx="2919412" cy="222250"/>
          </a:xfrm>
          <a:prstGeom prst="rect">
            <a:avLst/>
          </a:prstGeom>
          <a:solidFill>
            <a:srgbClr val="6666FF"/>
          </a:solidFill>
          <a:ln w="12700">
            <a:solidFill>
              <a:schemeClr val="tx1"/>
            </a:solidFill>
            <a:miter lim="800000"/>
          </a:ln>
        </p:spPr>
        <p:txBody>
          <a:bodyPr wrap="none" lIns="92075" tIns="46038" rIns="92075" bIns="46038" anchor="ctr"/>
          <a:lstStyle/>
          <a:p>
            <a:pPr algn="ctr"/>
            <a:r>
              <a:rPr lang="en-US" sz="1400"/>
              <a:t>11000100101001001011001001010</a:t>
            </a:r>
            <a:endParaRPr lang="en-US" sz="1400"/>
          </a:p>
        </p:txBody>
      </p:sp>
      <p:grpSp>
        <p:nvGrpSpPr>
          <p:cNvPr id="16412" name="Group 2"/>
          <p:cNvGrpSpPr/>
          <p:nvPr/>
        </p:nvGrpSpPr>
        <p:grpSpPr bwMode="auto">
          <a:xfrm>
            <a:off x="-44449" y="2419875"/>
            <a:ext cx="642937" cy="4130675"/>
            <a:chOff x="1952323" y="2337578"/>
            <a:chExt cx="642446" cy="4130448"/>
          </a:xfrm>
        </p:grpSpPr>
        <p:pic>
          <p:nvPicPr>
            <p:cNvPr id="16439" name="Picture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2323" y="5896526"/>
              <a:ext cx="571500" cy="571500"/>
            </a:xfrm>
            <a:prstGeom prst="rect">
              <a:avLst/>
            </a:prstGeom>
            <a:noFill/>
            <a:ln>
              <a:noFill/>
            </a:ln>
          </p:spPr>
        </p:pic>
        <p:grpSp>
          <p:nvGrpSpPr>
            <p:cNvPr id="16440" name="Group 1"/>
            <p:cNvGrpSpPr/>
            <p:nvPr/>
          </p:nvGrpSpPr>
          <p:grpSpPr bwMode="auto">
            <a:xfrm>
              <a:off x="1977362" y="2337578"/>
              <a:ext cx="617407" cy="3478951"/>
              <a:chOff x="1977362" y="2337578"/>
              <a:chExt cx="617407" cy="3478951"/>
            </a:xfrm>
          </p:grpSpPr>
          <p:pic>
            <p:nvPicPr>
              <p:cNvPr id="16441" name="Picture 3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9703" y="4701873"/>
                <a:ext cx="546100" cy="533400"/>
              </a:xfrm>
              <a:prstGeom prst="rect">
                <a:avLst/>
              </a:prstGeom>
              <a:noFill/>
              <a:ln>
                <a:noFill/>
              </a:ln>
            </p:spPr>
          </p:pic>
          <p:pic>
            <p:nvPicPr>
              <p:cNvPr id="16442" name="Picture 4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89345" y="4140377"/>
                <a:ext cx="547200" cy="547200"/>
              </a:xfrm>
              <a:prstGeom prst="rect">
                <a:avLst/>
              </a:prstGeom>
              <a:noFill/>
              <a:ln>
                <a:noFill/>
              </a:ln>
            </p:spPr>
          </p:pic>
          <p:pic>
            <p:nvPicPr>
              <p:cNvPr id="16443" name="Picture 4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91963" y="3544540"/>
                <a:ext cx="547200" cy="547200"/>
              </a:xfrm>
              <a:prstGeom prst="rect">
                <a:avLst/>
              </a:prstGeom>
              <a:noFill/>
              <a:ln>
                <a:noFill/>
              </a:ln>
            </p:spPr>
          </p:pic>
          <p:pic>
            <p:nvPicPr>
              <p:cNvPr id="16444" name="Picture 4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77362" y="5269329"/>
                <a:ext cx="547200" cy="547200"/>
              </a:xfrm>
              <a:prstGeom prst="rect">
                <a:avLst/>
              </a:prstGeom>
              <a:noFill/>
              <a:ln>
                <a:noFill/>
              </a:ln>
            </p:spPr>
          </p:pic>
          <p:pic>
            <p:nvPicPr>
              <p:cNvPr id="16445" name="Picture 4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047569" y="2933023"/>
                <a:ext cx="547200" cy="547200"/>
              </a:xfrm>
              <a:prstGeom prst="rect">
                <a:avLst/>
              </a:prstGeom>
              <a:noFill/>
              <a:ln>
                <a:noFill/>
              </a:ln>
            </p:spPr>
          </p:pic>
          <p:pic>
            <p:nvPicPr>
              <p:cNvPr id="16446" name="Picture 4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027765" y="2337578"/>
                <a:ext cx="508000" cy="508000"/>
              </a:xfrm>
              <a:prstGeom prst="rect">
                <a:avLst/>
              </a:prstGeom>
              <a:noFill/>
              <a:ln>
                <a:noFill/>
              </a:ln>
            </p:spPr>
          </p:pic>
        </p:grpSp>
      </p:grpSp>
      <p:grpSp>
        <p:nvGrpSpPr>
          <p:cNvPr id="5" name="Group 12"/>
          <p:cNvGrpSpPr/>
          <p:nvPr/>
        </p:nvGrpSpPr>
        <p:grpSpPr bwMode="auto">
          <a:xfrm>
            <a:off x="5665788" y="2268006"/>
            <a:ext cx="3546475" cy="4014788"/>
            <a:chOff x="5596928" y="2751304"/>
            <a:chExt cx="3547072" cy="3536339"/>
          </a:xfrm>
        </p:grpSpPr>
        <p:pic>
          <p:nvPicPr>
            <p:cNvPr id="16437" name="Picture 23" descr="BigInsights-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64513" y="2751304"/>
              <a:ext cx="979487" cy="835000"/>
            </a:xfrm>
            <a:prstGeom prst="rect">
              <a:avLst/>
            </a:prstGeom>
            <a:noFill/>
            <a:ln>
              <a:noFill/>
            </a:ln>
          </p:spPr>
        </p:pic>
        <p:sp>
          <p:nvSpPr>
            <p:cNvPr id="16438" name="Rectangle 11"/>
            <p:cNvSpPr>
              <a:spLocks noChangeArrowheads="1"/>
            </p:cNvSpPr>
            <p:nvPr/>
          </p:nvSpPr>
          <p:spPr bwMode="auto">
            <a:xfrm>
              <a:off x="5596928" y="3073262"/>
              <a:ext cx="2931724" cy="3214381"/>
            </a:xfrm>
            <a:prstGeom prst="rect">
              <a:avLst/>
            </a:prstGeom>
            <a:solidFill>
              <a:srgbClr val="800000">
                <a:alpha val="34901"/>
              </a:srgbClr>
            </a:solidFill>
            <a:ln>
              <a:noFill/>
            </a:ln>
          </p:spPr>
          <p:txBody>
            <a:bodyPr lIns="92075" tIns="46038" rIns="92075" bIns="46038"/>
            <a:lstStyle/>
            <a:p>
              <a:pPr>
                <a:spcBef>
                  <a:spcPct val="50000"/>
                </a:spcBef>
              </a:pPr>
              <a:endParaRPr lang="en-US" sz="1200" b="1"/>
            </a:p>
          </p:txBody>
        </p:sp>
      </p:grpSp>
      <p:pic>
        <p:nvPicPr>
          <p:cNvPr id="81" name="Picture 22" descr="Stream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2788" y="1629831"/>
            <a:ext cx="979487" cy="974725"/>
          </a:xfrm>
          <a:prstGeom prst="rect">
            <a:avLst/>
          </a:prstGeom>
          <a:noFill/>
          <a:ln>
            <a:noFill/>
          </a:ln>
        </p:spPr>
      </p:pic>
      <p:pic>
        <p:nvPicPr>
          <p:cNvPr id="83" name="Picture 8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8126413" y="3123669"/>
            <a:ext cx="1055687" cy="1093787"/>
          </a:xfrm>
          <a:prstGeom prst="rect">
            <a:avLst/>
          </a:prstGeom>
          <a:noFill/>
          <a:ln>
            <a:noFill/>
          </a:ln>
        </p:spPr>
      </p:pic>
      <p:pic>
        <p:nvPicPr>
          <p:cNvPr id="84" name="Picture 8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0338" y="1707619"/>
            <a:ext cx="1055687" cy="1093787"/>
          </a:xfrm>
          <a:prstGeom prst="rect">
            <a:avLst/>
          </a:prstGeom>
          <a:noFill/>
          <a:ln>
            <a:noFill/>
          </a:ln>
        </p:spPr>
      </p:pic>
      <p:sp>
        <p:nvSpPr>
          <p:cNvPr id="91" name="Rectangle 90"/>
          <p:cNvSpPr>
            <a:spLocks noChangeArrowheads="1"/>
          </p:cNvSpPr>
          <p:nvPr/>
        </p:nvSpPr>
        <p:spPr bwMode="auto">
          <a:xfrm>
            <a:off x="2035175" y="4633381"/>
            <a:ext cx="2333625" cy="1200150"/>
          </a:xfrm>
          <a:prstGeom prst="rect">
            <a:avLst/>
          </a:prstGeom>
          <a:noFill/>
          <a:ln>
            <a:noFill/>
          </a:ln>
        </p:spPr>
        <p:txBody>
          <a:bodyPr>
            <a:spAutoFit/>
          </a:bodyPr>
          <a:lstStyle/>
          <a:p>
            <a:pPr algn="ctr"/>
            <a:r>
              <a:rPr lang="en-CA" sz="2400" b="1">
                <a:solidFill>
                  <a:srgbClr val="800000"/>
                </a:solidFill>
              </a:rPr>
              <a:t>Adaptive</a:t>
            </a:r>
            <a:br>
              <a:rPr lang="en-CA" sz="2400" b="1">
                <a:solidFill>
                  <a:srgbClr val="800000"/>
                </a:solidFill>
              </a:rPr>
            </a:br>
            <a:r>
              <a:rPr lang="en-CA" sz="2400" b="1">
                <a:solidFill>
                  <a:srgbClr val="800000"/>
                </a:solidFill>
              </a:rPr>
              <a:t>Analytics</a:t>
            </a:r>
            <a:br>
              <a:rPr lang="en-CA" sz="2400" b="1">
                <a:solidFill>
                  <a:srgbClr val="800000"/>
                </a:solidFill>
              </a:rPr>
            </a:br>
            <a:r>
              <a:rPr lang="en-CA" sz="2400" b="1">
                <a:solidFill>
                  <a:srgbClr val="800000"/>
                </a:solidFill>
              </a:rPr>
              <a:t>Model</a:t>
            </a:r>
            <a:endParaRPr lang="en-CA" sz="2400" b="1">
              <a:solidFill>
                <a:srgbClr val="800000"/>
              </a:solidFill>
            </a:endParaRPr>
          </a:p>
        </p:txBody>
      </p:sp>
      <p:cxnSp>
        <p:nvCxnSpPr>
          <p:cNvPr id="19" name="Curved Connector 18"/>
          <p:cNvCxnSpPr>
            <a:cxnSpLocks noChangeShapeType="1"/>
            <a:stCxn id="16419" idx="2"/>
            <a:endCxn id="91" idx="2"/>
          </p:cNvCxnSpPr>
          <p:nvPr/>
        </p:nvCxnSpPr>
        <p:spPr bwMode="auto">
          <a:xfrm rot="5400000">
            <a:off x="5004595" y="2057662"/>
            <a:ext cx="1973262" cy="5578475"/>
          </a:xfrm>
          <a:prstGeom prst="bentConnector3">
            <a:avLst>
              <a:gd name="adj1" fmla="val 131491"/>
            </a:avLst>
          </a:prstGeom>
          <a:noFill/>
          <a:ln w="57150">
            <a:solidFill>
              <a:srgbClr val="800000"/>
            </a:solidFill>
            <a:round/>
            <a:tailEnd type="arrow" w="med" len="med"/>
          </a:ln>
        </p:spPr>
      </p:cxnSp>
      <p:sp>
        <p:nvSpPr>
          <p:cNvPr id="16419" name="Rectangle 24"/>
          <p:cNvSpPr>
            <a:spLocks noChangeArrowheads="1"/>
          </p:cNvSpPr>
          <p:nvPr/>
        </p:nvSpPr>
        <p:spPr bwMode="auto">
          <a:xfrm>
            <a:off x="8642350" y="3501494"/>
            <a:ext cx="276225" cy="358775"/>
          </a:xfrm>
          <a:prstGeom prst="rect">
            <a:avLst/>
          </a:prstGeom>
          <a:noFill/>
          <a:ln>
            <a:noFill/>
          </a:ln>
        </p:spPr>
        <p:txBody>
          <a:bodyPr lIns="92075" tIns="46038" rIns="92075" bIns="46038"/>
          <a:lstStyle/>
          <a:p>
            <a:pPr>
              <a:spcBef>
                <a:spcPct val="50000"/>
              </a:spcBef>
            </a:pPr>
            <a:endParaRPr lang="en-US" sz="1200" b="1"/>
          </a:p>
        </p:txBody>
      </p:sp>
      <p:cxnSp>
        <p:nvCxnSpPr>
          <p:cNvPr id="104" name="Curved Connector 18"/>
          <p:cNvCxnSpPr>
            <a:cxnSpLocks noChangeShapeType="1"/>
          </p:cNvCxnSpPr>
          <p:nvPr/>
        </p:nvCxnSpPr>
        <p:spPr bwMode="auto">
          <a:xfrm rot="16200000" flipV="1">
            <a:off x="1566069" y="3013338"/>
            <a:ext cx="2197100" cy="1090612"/>
          </a:xfrm>
          <a:prstGeom prst="bentConnector3">
            <a:avLst>
              <a:gd name="adj1" fmla="val 50000"/>
            </a:avLst>
          </a:prstGeom>
          <a:noFill/>
          <a:ln w="57150">
            <a:solidFill>
              <a:srgbClr val="800000"/>
            </a:solidFill>
            <a:round/>
            <a:tailEnd type="arrow" w="med" len="med"/>
          </a:ln>
        </p:spPr>
      </p:cxnSp>
      <p:sp>
        <p:nvSpPr>
          <p:cNvPr id="16421" name="Rectangle 106"/>
          <p:cNvSpPr>
            <a:spLocks noChangeArrowheads="1"/>
          </p:cNvSpPr>
          <p:nvPr/>
        </p:nvSpPr>
        <p:spPr bwMode="auto">
          <a:xfrm>
            <a:off x="1995488" y="2042581"/>
            <a:ext cx="276225" cy="357188"/>
          </a:xfrm>
          <a:prstGeom prst="rect">
            <a:avLst/>
          </a:prstGeom>
          <a:noFill/>
          <a:ln>
            <a:noFill/>
          </a:ln>
        </p:spPr>
        <p:txBody>
          <a:bodyPr lIns="92075" tIns="46038" rIns="92075" bIns="46038"/>
          <a:lstStyle/>
          <a:p>
            <a:pPr>
              <a:spcBef>
                <a:spcPct val="50000"/>
              </a:spcBef>
            </a:pPr>
            <a:endParaRPr lang="en-US" sz="1400" b="1"/>
          </a:p>
        </p:txBody>
      </p:sp>
      <p:cxnSp>
        <p:nvCxnSpPr>
          <p:cNvPr id="109" name="Curved Connector 18"/>
          <p:cNvCxnSpPr>
            <a:cxnSpLocks noChangeShapeType="1"/>
            <a:endCxn id="16424" idx="0"/>
          </p:cNvCxnSpPr>
          <p:nvPr/>
        </p:nvCxnSpPr>
        <p:spPr bwMode="auto">
          <a:xfrm rot="16200000" flipH="1">
            <a:off x="5103019" y="-1436425"/>
            <a:ext cx="568325" cy="6856413"/>
          </a:xfrm>
          <a:prstGeom prst="bentConnector3">
            <a:avLst>
              <a:gd name="adj1" fmla="val -64213"/>
            </a:avLst>
          </a:prstGeom>
          <a:noFill/>
          <a:ln w="57150">
            <a:solidFill>
              <a:srgbClr val="800000"/>
            </a:solidFill>
            <a:round/>
            <a:tailEnd type="arrow" w="med" len="med"/>
          </a:ln>
        </p:spPr>
      </p:cxnSp>
      <p:sp>
        <p:nvSpPr>
          <p:cNvPr id="16423" name="Rectangle 113"/>
          <p:cNvSpPr>
            <a:spLocks noChangeArrowheads="1"/>
          </p:cNvSpPr>
          <p:nvPr/>
        </p:nvSpPr>
        <p:spPr bwMode="auto">
          <a:xfrm>
            <a:off x="8670925" y="2253719"/>
            <a:ext cx="276225" cy="358775"/>
          </a:xfrm>
          <a:prstGeom prst="rect">
            <a:avLst/>
          </a:prstGeom>
          <a:noFill/>
          <a:ln>
            <a:noFill/>
          </a:ln>
        </p:spPr>
        <p:txBody>
          <a:bodyPr lIns="92075" tIns="46038" rIns="92075" bIns="46038"/>
          <a:lstStyle/>
          <a:p>
            <a:pPr>
              <a:spcBef>
                <a:spcPct val="50000"/>
              </a:spcBef>
            </a:pPr>
            <a:endParaRPr lang="en-US" sz="1400" b="1"/>
          </a:p>
        </p:txBody>
      </p:sp>
      <p:sp>
        <p:nvSpPr>
          <p:cNvPr id="16424" name="Rectangle 114"/>
          <p:cNvSpPr>
            <a:spLocks noChangeArrowheads="1"/>
          </p:cNvSpPr>
          <p:nvPr/>
        </p:nvSpPr>
        <p:spPr bwMode="auto">
          <a:xfrm>
            <a:off x="8677275" y="2275944"/>
            <a:ext cx="276225" cy="358775"/>
          </a:xfrm>
          <a:prstGeom prst="rect">
            <a:avLst/>
          </a:prstGeom>
          <a:noFill/>
          <a:ln>
            <a:noFill/>
          </a:ln>
        </p:spPr>
        <p:txBody>
          <a:bodyPr lIns="92075" tIns="46038" rIns="92075" bIns="46038"/>
          <a:lstStyle/>
          <a:p>
            <a:pPr>
              <a:spcBef>
                <a:spcPct val="50000"/>
              </a:spcBef>
            </a:pPr>
            <a:endParaRPr lang="en-US" sz="1400" b="1"/>
          </a:p>
        </p:txBody>
      </p:sp>
      <p:sp>
        <p:nvSpPr>
          <p:cNvPr id="96327" name="Rectangle 96326"/>
          <p:cNvSpPr/>
          <p:nvPr/>
        </p:nvSpPr>
        <p:spPr>
          <a:xfrm rot="16200000">
            <a:off x="4374670" y="4108568"/>
            <a:ext cx="2157398" cy="523220"/>
          </a:xfrm>
          <a:prstGeom prst="rect">
            <a:avLst/>
          </a:prstGeom>
          <a:noFill/>
        </p:spPr>
        <p:txBody>
          <a:bodyPr>
            <a:spAutoFit/>
          </a:bodyPr>
          <a:lstStyle/>
          <a:p>
            <a:pPr algn="ctr">
              <a:buFont typeface="Times New Roman" panose="02020503050405090304" charset="0"/>
              <a:buNone/>
              <a:defRPr/>
            </a:pPr>
            <a:r>
              <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rPr>
              <a:t>Forecast</a:t>
            </a:r>
            <a:endPar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endParaRPr>
          </a:p>
        </p:txBody>
      </p:sp>
      <p:sp>
        <p:nvSpPr>
          <p:cNvPr id="119" name="Rectangle 118"/>
          <p:cNvSpPr/>
          <p:nvPr/>
        </p:nvSpPr>
        <p:spPr>
          <a:xfrm rot="16200000">
            <a:off x="-71217" y="4199757"/>
            <a:ext cx="2157398" cy="523220"/>
          </a:xfrm>
          <a:prstGeom prst="rect">
            <a:avLst/>
          </a:prstGeom>
          <a:noFill/>
        </p:spPr>
        <p:txBody>
          <a:bodyPr>
            <a:spAutoFit/>
          </a:bodyPr>
          <a:lstStyle/>
          <a:p>
            <a:pPr algn="ctr">
              <a:buFont typeface="Times New Roman" panose="02020503050405090304" charset="0"/>
              <a:buNone/>
              <a:defRPr/>
            </a:pPr>
            <a:r>
              <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rPr>
              <a:t>Nowcast</a:t>
            </a:r>
            <a:endPar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endParaRPr>
          </a:p>
        </p:txBody>
      </p:sp>
      <p:sp>
        <p:nvSpPr>
          <p:cNvPr id="120" name="Rectangle 119"/>
          <p:cNvSpPr/>
          <p:nvPr/>
        </p:nvSpPr>
        <p:spPr>
          <a:xfrm rot="16200000">
            <a:off x="4375200" y="4121366"/>
            <a:ext cx="2157398" cy="523220"/>
          </a:xfrm>
          <a:prstGeom prst="rect">
            <a:avLst/>
          </a:prstGeom>
          <a:noFill/>
        </p:spPr>
        <p:txBody>
          <a:bodyPr>
            <a:spAutoFit/>
          </a:bodyPr>
          <a:lstStyle/>
          <a:p>
            <a:pPr algn="ctr">
              <a:buFont typeface="Times New Roman" panose="02020503050405090304" charset="0"/>
              <a:buNone/>
              <a:defRPr/>
            </a:pPr>
            <a:r>
              <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rPr>
              <a:t>Forecast</a:t>
            </a:r>
            <a:endParaRPr lang="en-CA" sz="2800" dirty="0">
              <a:ln w="1905"/>
              <a:effectLst>
                <a:glow rad="101600">
                  <a:schemeClr val="accent4">
                    <a:satMod val="175000"/>
                    <a:alpha val="40000"/>
                  </a:schemeClr>
                </a:glow>
                <a:innerShdw blurRad="69850" dist="43180" dir="5400000">
                  <a:srgbClr val="000000">
                    <a:alpha val="65000"/>
                  </a:srgbClr>
                </a:innerShdw>
              </a:effectLst>
              <a:latin typeface="Arial" panose="020B0604020202090204" pitchFamily="34" charset="0"/>
              <a:cs typeface="+mn-cs"/>
            </a:endParaRPr>
          </a:p>
        </p:txBody>
      </p:sp>
      <p:sp>
        <p:nvSpPr>
          <p:cNvPr id="56" name="Rectangle 55"/>
          <p:cNvSpPr>
            <a:spLocks noChangeArrowheads="1"/>
          </p:cNvSpPr>
          <p:nvPr/>
        </p:nvSpPr>
        <p:spPr bwMode="auto">
          <a:xfrm>
            <a:off x="2073275" y="2972856"/>
            <a:ext cx="1336675" cy="585788"/>
          </a:xfrm>
          <a:prstGeom prst="rect">
            <a:avLst/>
          </a:prstGeom>
          <a:noFill/>
          <a:ln>
            <a:noFill/>
          </a:ln>
        </p:spPr>
        <p:txBody>
          <a:bodyPr>
            <a:spAutoFit/>
          </a:bodyPr>
          <a:lstStyle/>
          <a:p>
            <a:pPr algn="ctr"/>
            <a:r>
              <a:rPr lang="en-CA" b="1">
                <a:solidFill>
                  <a:srgbClr val="800000"/>
                </a:solidFill>
              </a:rPr>
              <a:t>Bootstrap</a:t>
            </a:r>
            <a:br>
              <a:rPr lang="en-CA" sz="1200" b="1">
                <a:solidFill>
                  <a:srgbClr val="800000"/>
                </a:solidFill>
              </a:rPr>
            </a:br>
            <a:r>
              <a:rPr lang="en-CA" b="1">
                <a:solidFill>
                  <a:srgbClr val="800000"/>
                </a:solidFill>
              </a:rPr>
              <a:t>Enrich</a:t>
            </a:r>
            <a:endParaRPr lang="en-CA" b="1">
              <a:solidFill>
                <a:srgbClr val="800000"/>
              </a:solidFill>
            </a:endParaRPr>
          </a:p>
        </p:txBody>
      </p:sp>
      <p:sp>
        <p:nvSpPr>
          <p:cNvPr id="62" name="Rectangle 61"/>
          <p:cNvSpPr>
            <a:spLocks noChangeArrowheads="1"/>
          </p:cNvSpPr>
          <p:nvPr/>
        </p:nvSpPr>
        <p:spPr bwMode="auto">
          <a:xfrm>
            <a:off x="7354888" y="1337731"/>
            <a:ext cx="1649412" cy="584200"/>
          </a:xfrm>
          <a:prstGeom prst="rect">
            <a:avLst/>
          </a:prstGeom>
          <a:noFill/>
          <a:ln>
            <a:noFill/>
          </a:ln>
        </p:spPr>
        <p:txBody>
          <a:bodyPr>
            <a:spAutoFit/>
          </a:bodyPr>
          <a:lstStyle/>
          <a:p>
            <a:pPr algn="ctr"/>
            <a:r>
              <a:rPr lang="en-CA" b="1">
                <a:solidFill>
                  <a:srgbClr val="800000"/>
                </a:solidFill>
              </a:rPr>
              <a:t>Data Ingest</a:t>
            </a:r>
            <a:endParaRPr lang="en-CA" b="1">
              <a:solidFill>
                <a:srgbClr val="800000"/>
              </a:solidFill>
            </a:endParaRPr>
          </a:p>
          <a:p>
            <a:pPr algn="ctr"/>
            <a:endParaRPr lang="en-CA">
              <a:solidFill>
                <a:srgbClr val="800000"/>
              </a:solidFill>
            </a:endParaRPr>
          </a:p>
        </p:txBody>
      </p:sp>
      <p:pic>
        <p:nvPicPr>
          <p:cNvPr id="7" name="Picture 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329238" y="2291819"/>
            <a:ext cx="277812" cy="1182687"/>
          </a:xfrm>
          <a:prstGeom prst="rect">
            <a:avLst/>
          </a:prstGeom>
          <a:noFill/>
          <a:ln>
            <a:noFill/>
          </a:ln>
        </p:spPr>
      </p:pic>
      <p:grpSp>
        <p:nvGrpSpPr>
          <p:cNvPr id="16431" name="Group 79"/>
          <p:cNvGrpSpPr/>
          <p:nvPr/>
        </p:nvGrpSpPr>
        <p:grpSpPr bwMode="auto">
          <a:xfrm>
            <a:off x="2362200" y="1413931"/>
            <a:ext cx="2757488" cy="571500"/>
            <a:chOff x="2362200" y="1295400"/>
            <a:chExt cx="2757419" cy="571531"/>
          </a:xfrm>
        </p:grpSpPr>
        <p:pic>
          <p:nvPicPr>
            <p:cNvPr id="16432" name="Picture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295400"/>
              <a:ext cx="571938" cy="571531"/>
            </a:xfrm>
            <a:prstGeom prst="rect">
              <a:avLst/>
            </a:prstGeom>
            <a:noFill/>
            <a:ln>
              <a:noFill/>
            </a:ln>
          </p:spPr>
        </p:pic>
        <p:pic>
          <p:nvPicPr>
            <p:cNvPr id="16433" name="Picture 4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295400"/>
              <a:ext cx="547619" cy="547230"/>
            </a:xfrm>
            <a:prstGeom prst="rect">
              <a:avLst/>
            </a:prstGeom>
            <a:noFill/>
            <a:ln>
              <a:noFill/>
            </a:ln>
          </p:spPr>
        </p:pic>
        <p:pic>
          <p:nvPicPr>
            <p:cNvPr id="16434" name="Picture 4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295400"/>
              <a:ext cx="547619" cy="547230"/>
            </a:xfrm>
            <a:prstGeom prst="rect">
              <a:avLst/>
            </a:prstGeom>
            <a:noFill/>
            <a:ln>
              <a:noFill/>
            </a:ln>
          </p:spPr>
        </p:pic>
        <p:pic>
          <p:nvPicPr>
            <p:cNvPr id="16435" name="Picture 4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295400"/>
              <a:ext cx="547619" cy="547230"/>
            </a:xfrm>
            <a:prstGeom prst="rect">
              <a:avLst/>
            </a:prstGeom>
            <a:noFill/>
            <a:ln>
              <a:noFill/>
            </a:ln>
          </p:spPr>
        </p:pic>
        <p:pic>
          <p:nvPicPr>
            <p:cNvPr id="16436" name="Picture 4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1295400"/>
              <a:ext cx="508389" cy="508028"/>
            </a:xfrm>
            <a:prstGeom prst="rect">
              <a:avLst/>
            </a:prstGeom>
            <a:noFill/>
            <a:ln>
              <a:noFill/>
            </a:ln>
          </p:spPr>
        </p:pic>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96258"/>
                                        </p:tgtEl>
                                        <p:attrNameLst>
                                          <p:attrName>style.visibility</p:attrName>
                                        </p:attrNameLst>
                                      </p:cBhvr>
                                      <p:to>
                                        <p:strVal val="visible"/>
                                      </p:to>
                                    </p:set>
                                  </p:childTnLst>
                                </p:cTn>
                              </p:par>
                            </p:childTnLst>
                          </p:cTn>
                        </p:par>
                        <p:par>
                          <p:cTn id="7" fill="hold">
                            <p:stCondLst>
                              <p:cond delay="0"/>
                            </p:stCondLst>
                            <p:childTnLst>
                              <p:par>
                                <p:cTn id="8" presetID="63" presetClass="path" presetSubtype="0" repeatCount="indefinite" fill="hold" grpId="0" nodeType="afterEffect">
                                  <p:stCondLst>
                                    <p:cond delay="0"/>
                                  </p:stCondLst>
                                  <p:endCondLst>
                                    <p:cond evt="onNext" delay="0">
                                      <p:tgtEl>
                                        <p:sldTgt/>
                                      </p:tgtEl>
                                    </p:cond>
                                  </p:endCondLst>
                                  <p:childTnLst>
                                    <p:animMotion origin="layout" path="M 0.0 0.0  L 0.25 0.0  E" pathEditMode="relative" ptsTypes="">
                                      <p:cBhvr>
                                        <p:cTn id="9" dur="1000" fill="hold"/>
                                        <p:tgtEl>
                                          <p:spTgt spid="96258"/>
                                        </p:tgtEl>
                                        <p:attrNameLst>
                                          <p:attrName>ppt_x</p:attrName>
                                          <p:attrName>ppt_y</p:attrName>
                                        </p:attrNameLst>
                                      </p:cBhvr>
                                    </p:animMotion>
                                  </p:childTnLst>
                                </p:cTn>
                              </p:par>
                              <p:par>
                                <p:cTn id="10" presetID="22" presetClass="entr" presetSubtype="8" fill="hold" nodeType="withEffect">
                                  <p:stCondLst>
                                    <p:cond delay="0"/>
                                  </p:stCondLst>
                                  <p:childTnLst>
                                    <p:set>
                                      <p:cBhvr>
                                        <p:cTn id="11" dur="1" fill="hold">
                                          <p:stCondLst>
                                            <p:cond delay="0"/>
                                          </p:stCondLst>
                                        </p:cTn>
                                        <p:tgtEl>
                                          <p:spTgt spid="96263"/>
                                        </p:tgtEl>
                                        <p:attrNameLst>
                                          <p:attrName>style.visibility</p:attrName>
                                        </p:attrNameLst>
                                      </p:cBhvr>
                                      <p:to>
                                        <p:strVal val="visible"/>
                                      </p:to>
                                    </p:set>
                                    <p:animEffect transition="in" filter="wipe(left)">
                                      <p:cBhvr>
                                        <p:cTn id="12" dur="1000"/>
                                        <p:tgtEl>
                                          <p:spTgt spid="96263"/>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96264"/>
                                        </p:tgtEl>
                                        <p:attrNameLst>
                                          <p:attrName>style.visibility</p:attrName>
                                        </p:attrNameLst>
                                      </p:cBhvr>
                                      <p:to>
                                        <p:strVal val="visible"/>
                                      </p:to>
                                    </p:set>
                                    <p:animEffect transition="in" filter="wipe(left)">
                                      <p:cBhvr>
                                        <p:cTn id="16" dur="1000"/>
                                        <p:tgtEl>
                                          <p:spTgt spid="96264"/>
                                        </p:tgtEl>
                                      </p:cBhvr>
                                    </p:animEffect>
                                  </p:childTnLst>
                                </p:cTn>
                              </p:par>
                            </p:childTnLst>
                          </p:cTn>
                        </p:par>
                        <p:par>
                          <p:cTn id="17" fill="hold">
                            <p:stCondLst>
                              <p:cond delay="2000"/>
                            </p:stCondLst>
                            <p:childTnLst>
                              <p:par>
                                <p:cTn id="18" presetID="22" presetClass="entr" presetSubtype="8" fill="hold" nodeType="afterEffect">
                                  <p:stCondLst>
                                    <p:cond delay="0"/>
                                  </p:stCondLst>
                                  <p:childTnLst>
                                    <p:set>
                                      <p:cBhvr>
                                        <p:cTn id="19" dur="1" fill="hold">
                                          <p:stCondLst>
                                            <p:cond delay="0"/>
                                          </p:stCondLst>
                                        </p:cTn>
                                        <p:tgtEl>
                                          <p:spTgt spid="96265"/>
                                        </p:tgtEl>
                                        <p:attrNameLst>
                                          <p:attrName>style.visibility</p:attrName>
                                        </p:attrNameLst>
                                      </p:cBhvr>
                                      <p:to>
                                        <p:strVal val="visible"/>
                                      </p:to>
                                    </p:set>
                                    <p:animEffect transition="in" filter="wipe(left)">
                                      <p:cBhvr>
                                        <p:cTn id="20" dur="1000"/>
                                        <p:tgtEl>
                                          <p:spTgt spid="96265"/>
                                        </p:tgtEl>
                                      </p:cBhvr>
                                    </p:animEffec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22" presetClass="entr" presetSubtype="4"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down)">
                                      <p:cBhvr>
                                        <p:cTn id="25" dur="500"/>
                                        <p:tgtEl>
                                          <p:spTgt spid="2"/>
                                        </p:tgtEl>
                                      </p:cBhvr>
                                    </p:animEffect>
                                  </p:childTnLst>
                                </p:cTn>
                              </p:par>
                            </p:childTnLst>
                          </p:cTn>
                        </p:par>
                        <p:par>
                          <p:cTn id="26" fill="hold">
                            <p:stCondLst>
                              <p:cond delay="3000"/>
                            </p:stCondLst>
                            <p:childTnLst>
                              <p:par>
                                <p:cTn id="27" presetID="22" presetClass="entr" presetSubtype="8" fill="hold" nodeType="afterEffect">
                                  <p:stCondLst>
                                    <p:cond delay="1000"/>
                                  </p:stCondLst>
                                  <p:childTnLst>
                                    <p:set>
                                      <p:cBhvr>
                                        <p:cTn id="28" dur="1" fill="hold">
                                          <p:stCondLst>
                                            <p:cond delay="0"/>
                                          </p:stCondLst>
                                        </p:cTn>
                                        <p:tgtEl>
                                          <p:spTgt spid="34"/>
                                        </p:tgtEl>
                                        <p:attrNameLst>
                                          <p:attrName>style.visibility</p:attrName>
                                        </p:attrNameLst>
                                      </p:cBhvr>
                                      <p:to>
                                        <p:strVal val="visible"/>
                                      </p:to>
                                    </p:set>
                                    <p:animEffect transition="in" filter="wipe(left)">
                                      <p:cBhvr>
                                        <p:cTn id="29" dur="1000"/>
                                        <p:tgtEl>
                                          <p:spTgt spid="34"/>
                                        </p:tgtEl>
                                      </p:cBhvr>
                                    </p:animEffect>
                                  </p:childTnLst>
                                </p:cTn>
                              </p:par>
                            </p:childTnLst>
                          </p:cTn>
                        </p:par>
                        <p:par>
                          <p:cTn id="30" fill="hold">
                            <p:stCondLst>
                              <p:cond delay="5000"/>
                            </p:stCondLst>
                            <p:childTnLst>
                              <p:par>
                                <p:cTn id="31" presetID="53" presetClass="entr" presetSubtype="16"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p:cTn id="33" dur="500" fill="hold"/>
                                        <p:tgtEl>
                                          <p:spTgt spid="5"/>
                                        </p:tgtEl>
                                        <p:attrNameLst>
                                          <p:attrName>ppt_w</p:attrName>
                                        </p:attrNameLst>
                                      </p:cBhvr>
                                      <p:tavLst>
                                        <p:tav tm="0">
                                          <p:val>
                                            <p:fltVal val="0"/>
                                          </p:val>
                                        </p:tav>
                                        <p:tav tm="100000">
                                          <p:val>
                                            <p:strVal val="#ppt_w"/>
                                          </p:val>
                                        </p:tav>
                                      </p:tavLst>
                                    </p:anim>
                                    <p:anim calcmode="lin" valueType="num">
                                      <p:cBhvr>
                                        <p:cTn id="34" dur="500" fill="hold"/>
                                        <p:tgtEl>
                                          <p:spTgt spid="5"/>
                                        </p:tgtEl>
                                        <p:attrNameLst>
                                          <p:attrName>ppt_h</p:attrName>
                                        </p:attrNameLst>
                                      </p:cBhvr>
                                      <p:tavLst>
                                        <p:tav tm="0">
                                          <p:val>
                                            <p:fltVal val="0"/>
                                          </p:val>
                                        </p:tav>
                                        <p:tav tm="100000">
                                          <p:val>
                                            <p:strVal val="#ppt_h"/>
                                          </p:val>
                                        </p:tav>
                                      </p:tavLst>
                                    </p:anim>
                                    <p:animEffect transition="in" filter="fade">
                                      <p:cBhvr>
                                        <p:cTn id="35" dur="500"/>
                                        <p:tgtEl>
                                          <p:spTgt spid="5"/>
                                        </p:tgtEl>
                                      </p:cBhvr>
                                    </p:animEffect>
                                  </p:childTnLst>
                                </p:cTn>
                              </p:par>
                              <p:par>
                                <p:cTn id="36" presetID="23" presetClass="entr" presetSubtype="16"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fill="hold"/>
                                        <p:tgtEl>
                                          <p:spTgt spid="7"/>
                                        </p:tgtEl>
                                        <p:attrNameLst>
                                          <p:attrName>ppt_w</p:attrName>
                                        </p:attrNameLst>
                                      </p:cBhvr>
                                      <p:tavLst>
                                        <p:tav tm="0">
                                          <p:val>
                                            <p:fltVal val="0"/>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par>
                          <p:cTn id="40" fill="hold">
                            <p:stCondLst>
                              <p:cond delay="5500"/>
                            </p:stCondLst>
                            <p:childTnLst>
                              <p:par>
                                <p:cTn id="41" presetID="22" presetClass="entr" presetSubtype="8" fill="hold" nodeType="after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ipe(left)">
                                      <p:cBhvr>
                                        <p:cTn id="43" dur="2000"/>
                                        <p:tgtEl>
                                          <p:spTgt spid="35"/>
                                        </p:tgtEl>
                                      </p:cBhvr>
                                    </p:animEffect>
                                  </p:childTnLst>
                                </p:cTn>
                              </p:par>
                            </p:childTnLst>
                          </p:cTn>
                        </p:par>
                        <p:par>
                          <p:cTn id="44" fill="hold">
                            <p:stCondLst>
                              <p:cond delay="7500"/>
                            </p:stCondLst>
                            <p:childTnLst>
                              <p:par>
                                <p:cTn id="45" presetID="22" presetClass="entr" presetSubtype="8" fill="hold" nodeType="after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left)">
                                      <p:cBhvr>
                                        <p:cTn id="47" dur="2000"/>
                                        <p:tgtEl>
                                          <p:spTgt spid="36"/>
                                        </p:tgtEl>
                                      </p:cBhvr>
                                    </p:animEffect>
                                  </p:childTnLst>
                                </p:cTn>
                              </p:par>
                            </p:childTnLst>
                          </p:cTn>
                        </p:par>
                        <p:par>
                          <p:cTn id="48" fill="hold">
                            <p:stCondLst>
                              <p:cond delay="9500"/>
                            </p:stCondLst>
                            <p:childTnLst>
                              <p:par>
                                <p:cTn id="49" presetID="22" presetClass="entr" presetSubtype="8" fill="hold" nodeType="after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wipe(left)">
                                      <p:cBhvr>
                                        <p:cTn id="51" dur="2000"/>
                                        <p:tgtEl>
                                          <p:spTgt spid="37"/>
                                        </p:tgtEl>
                                      </p:cBhvr>
                                    </p:animEffect>
                                  </p:childTnLst>
                                </p:cTn>
                              </p:par>
                            </p:childTnLst>
                          </p:cTn>
                        </p:par>
                        <p:par>
                          <p:cTn id="52" fill="hold">
                            <p:stCondLst>
                              <p:cond delay="11500"/>
                            </p:stCondLst>
                            <p:childTnLst>
                              <p:par>
                                <p:cTn id="53" presetID="53" presetClass="entr" presetSubtype="16" fill="hold" nodeType="afterEffect">
                                  <p:stCondLst>
                                    <p:cond delay="0"/>
                                  </p:stCondLst>
                                  <p:childTnLst>
                                    <p:set>
                                      <p:cBhvr>
                                        <p:cTn id="54" dur="1" fill="hold">
                                          <p:stCondLst>
                                            <p:cond delay="0"/>
                                          </p:stCondLst>
                                        </p:cTn>
                                        <p:tgtEl>
                                          <p:spTgt spid="81"/>
                                        </p:tgtEl>
                                        <p:attrNameLst>
                                          <p:attrName>style.visibility</p:attrName>
                                        </p:attrNameLst>
                                      </p:cBhvr>
                                      <p:to>
                                        <p:strVal val="visible"/>
                                      </p:to>
                                    </p:set>
                                    <p:anim calcmode="lin" valueType="num">
                                      <p:cBhvr>
                                        <p:cTn id="55" dur="500" fill="hold"/>
                                        <p:tgtEl>
                                          <p:spTgt spid="81"/>
                                        </p:tgtEl>
                                        <p:attrNameLst>
                                          <p:attrName>ppt_w</p:attrName>
                                        </p:attrNameLst>
                                      </p:cBhvr>
                                      <p:tavLst>
                                        <p:tav tm="0">
                                          <p:val>
                                            <p:fltVal val="0"/>
                                          </p:val>
                                        </p:tav>
                                        <p:tav tm="100000">
                                          <p:val>
                                            <p:strVal val="#ppt_w"/>
                                          </p:val>
                                        </p:tav>
                                      </p:tavLst>
                                    </p:anim>
                                    <p:anim calcmode="lin" valueType="num">
                                      <p:cBhvr>
                                        <p:cTn id="56" dur="500" fill="hold"/>
                                        <p:tgtEl>
                                          <p:spTgt spid="81"/>
                                        </p:tgtEl>
                                        <p:attrNameLst>
                                          <p:attrName>ppt_h</p:attrName>
                                        </p:attrNameLst>
                                      </p:cBhvr>
                                      <p:tavLst>
                                        <p:tav tm="0">
                                          <p:val>
                                            <p:fltVal val="0"/>
                                          </p:val>
                                        </p:tav>
                                        <p:tav tm="100000">
                                          <p:val>
                                            <p:strVal val="#ppt_h"/>
                                          </p:val>
                                        </p:tav>
                                      </p:tavLst>
                                    </p:anim>
                                    <p:animEffect transition="in" filter="fade">
                                      <p:cBhvr>
                                        <p:cTn id="57" dur="500"/>
                                        <p:tgtEl>
                                          <p:spTgt spid="81"/>
                                        </p:tgtEl>
                                      </p:cBhvr>
                                    </p:animEffect>
                                  </p:childTnLst>
                                </p:cTn>
                              </p:par>
                            </p:childTnLst>
                          </p:cTn>
                        </p:par>
                        <p:par>
                          <p:cTn id="58" fill="hold">
                            <p:stCondLst>
                              <p:cond delay="12000"/>
                            </p:stCondLst>
                            <p:childTnLst>
                              <p:par>
                                <p:cTn id="59" presetID="22" presetClass="entr" presetSubtype="8" fill="hold" nodeType="afterEffect">
                                  <p:stCondLst>
                                    <p:cond delay="0"/>
                                  </p:stCondLst>
                                  <p:childTnLst>
                                    <p:set>
                                      <p:cBhvr>
                                        <p:cTn id="60" dur="1" fill="hold">
                                          <p:stCondLst>
                                            <p:cond delay="0"/>
                                          </p:stCondLst>
                                        </p:cTn>
                                        <p:tgtEl>
                                          <p:spTgt spid="57"/>
                                        </p:tgtEl>
                                        <p:attrNameLst>
                                          <p:attrName>style.visibility</p:attrName>
                                        </p:attrNameLst>
                                      </p:cBhvr>
                                      <p:to>
                                        <p:strVal val="visible"/>
                                      </p:to>
                                    </p:set>
                                    <p:animEffect transition="in" filter="wipe(left)">
                                      <p:cBhvr>
                                        <p:cTn id="61" dur="2000"/>
                                        <p:tgtEl>
                                          <p:spTgt spid="57"/>
                                        </p:tgtEl>
                                      </p:cBhvr>
                                    </p:animEffect>
                                  </p:childTnLst>
                                </p:cTn>
                              </p:par>
                            </p:childTnLst>
                          </p:cTn>
                        </p:par>
                        <p:par>
                          <p:cTn id="62" fill="hold">
                            <p:stCondLst>
                              <p:cond delay="14000"/>
                            </p:stCondLst>
                            <p:childTnLst>
                              <p:par>
                                <p:cTn id="63" presetID="1" presetClass="entr" presetSubtype="0" fill="hold" nodeType="after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childTnLst>
                          </p:cTn>
                        </p:par>
                        <p:par>
                          <p:cTn id="67" fill="hold">
                            <p:stCondLst>
                              <p:cond delay="14000"/>
                            </p:stCondLst>
                            <p:childTnLst>
                              <p:par>
                                <p:cTn id="68" presetID="22" presetClass="entr" presetSubtype="8" fill="hold" nodeType="afterEffect">
                                  <p:stCondLst>
                                    <p:cond delay="0"/>
                                  </p:stCondLst>
                                  <p:childTnLst>
                                    <p:set>
                                      <p:cBhvr>
                                        <p:cTn id="69" dur="1" fill="hold">
                                          <p:stCondLst>
                                            <p:cond delay="0"/>
                                          </p:stCondLst>
                                        </p:cTn>
                                        <p:tgtEl>
                                          <p:spTgt spid="58"/>
                                        </p:tgtEl>
                                        <p:attrNameLst>
                                          <p:attrName>style.visibility</p:attrName>
                                        </p:attrNameLst>
                                      </p:cBhvr>
                                      <p:to>
                                        <p:strVal val="visible"/>
                                      </p:to>
                                    </p:set>
                                    <p:animEffect transition="in" filter="wipe(left)">
                                      <p:cBhvr>
                                        <p:cTn id="70" dur="2000"/>
                                        <p:tgtEl>
                                          <p:spTgt spid="58"/>
                                        </p:tgtEl>
                                      </p:cBhvr>
                                    </p:animEffect>
                                  </p:childTnLst>
                                </p:cTn>
                              </p:par>
                            </p:childTnLst>
                          </p:cTn>
                        </p:par>
                        <p:par>
                          <p:cTn id="71" fill="hold">
                            <p:stCondLst>
                              <p:cond delay="16000"/>
                            </p:stCondLst>
                            <p:childTnLst>
                              <p:par>
                                <p:cTn id="72" presetID="22" presetClass="entr" presetSubtype="8" fill="hold" nodeType="after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left)">
                                      <p:cBhvr>
                                        <p:cTn id="74" dur="2000"/>
                                        <p:tgtEl>
                                          <p:spTgt spid="59"/>
                                        </p:tgtEl>
                                      </p:cBhvr>
                                    </p:animEffect>
                                  </p:childTnLst>
                                </p:cTn>
                              </p:par>
                            </p:childTnLst>
                          </p:cTn>
                        </p:par>
                        <p:par>
                          <p:cTn id="75" fill="hold">
                            <p:stCondLst>
                              <p:cond delay="18000"/>
                            </p:stCondLst>
                            <p:childTnLst>
                              <p:par>
                                <p:cTn id="76" presetID="22" presetClass="entr" presetSubtype="2" fill="hold" nodeType="after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wipe(right)">
                                      <p:cBhvr>
                                        <p:cTn id="78" dur="1000"/>
                                        <p:tgtEl>
                                          <p:spTgt spid="19"/>
                                        </p:tgtEl>
                                      </p:cBhvr>
                                    </p:animEffect>
                                  </p:childTnLst>
                                </p:cTn>
                              </p:par>
                            </p:childTnLst>
                          </p:cTn>
                        </p:par>
                        <p:par>
                          <p:cTn id="79" fill="hold">
                            <p:stCondLst>
                              <p:cond delay="19000"/>
                            </p:stCondLst>
                            <p:childTnLst>
                              <p:par>
                                <p:cTn id="80" presetID="9" presetClass="entr" presetSubtype="0" fill="hold" grpId="0" nodeType="afterEffect">
                                  <p:stCondLst>
                                    <p:cond delay="0"/>
                                  </p:stCondLst>
                                  <p:childTnLst>
                                    <p:set>
                                      <p:cBhvr>
                                        <p:cTn id="81" dur="1" fill="hold">
                                          <p:stCondLst>
                                            <p:cond delay="0"/>
                                          </p:stCondLst>
                                        </p:cTn>
                                        <p:tgtEl>
                                          <p:spTgt spid="91"/>
                                        </p:tgtEl>
                                        <p:attrNameLst>
                                          <p:attrName>style.visibility</p:attrName>
                                        </p:attrNameLst>
                                      </p:cBhvr>
                                      <p:to>
                                        <p:strVal val="visible"/>
                                      </p:to>
                                    </p:set>
                                    <p:animEffect transition="in" filter="dissolve">
                                      <p:cBhvr>
                                        <p:cTn id="82" dur="1000"/>
                                        <p:tgtEl>
                                          <p:spTgt spid="91"/>
                                        </p:tgtEl>
                                      </p:cBhvr>
                                    </p:animEffect>
                                  </p:childTnLst>
                                </p:cTn>
                              </p:par>
                            </p:childTnLst>
                          </p:cTn>
                        </p:par>
                        <p:par>
                          <p:cTn id="83" fill="hold">
                            <p:stCondLst>
                              <p:cond delay="20000"/>
                            </p:stCondLst>
                            <p:childTnLst>
                              <p:par>
                                <p:cTn id="84" presetID="22" presetClass="entr" presetSubtype="4" fill="hold" nodeType="afterEffect">
                                  <p:stCondLst>
                                    <p:cond delay="0"/>
                                  </p:stCondLst>
                                  <p:childTnLst>
                                    <p:set>
                                      <p:cBhvr>
                                        <p:cTn id="85" dur="1" fill="hold">
                                          <p:stCondLst>
                                            <p:cond delay="0"/>
                                          </p:stCondLst>
                                        </p:cTn>
                                        <p:tgtEl>
                                          <p:spTgt spid="104"/>
                                        </p:tgtEl>
                                        <p:attrNameLst>
                                          <p:attrName>style.visibility</p:attrName>
                                        </p:attrNameLst>
                                      </p:cBhvr>
                                      <p:to>
                                        <p:strVal val="visible"/>
                                      </p:to>
                                    </p:set>
                                    <p:animEffect transition="in" filter="wipe(down)">
                                      <p:cBhvr>
                                        <p:cTn id="86" dur="1000"/>
                                        <p:tgtEl>
                                          <p:spTgt spid="104"/>
                                        </p:tgtEl>
                                      </p:cBhvr>
                                    </p:animEffect>
                                  </p:childTnLst>
                                </p:cTn>
                              </p:par>
                            </p:childTnLst>
                          </p:cTn>
                        </p:par>
                        <p:par>
                          <p:cTn id="87" fill="hold">
                            <p:stCondLst>
                              <p:cond delay="21000"/>
                            </p:stCondLst>
                            <p:childTnLst>
                              <p:par>
                                <p:cTn id="88" presetID="42" presetClass="entr" presetSubtype="0" fill="hold" grpId="0" nodeType="afterEffect">
                                  <p:stCondLst>
                                    <p:cond delay="0"/>
                                  </p:stCondLst>
                                  <p:childTnLst>
                                    <p:set>
                                      <p:cBhvr>
                                        <p:cTn id="89" dur="1" fill="hold">
                                          <p:stCondLst>
                                            <p:cond delay="0"/>
                                          </p:stCondLst>
                                        </p:cTn>
                                        <p:tgtEl>
                                          <p:spTgt spid="56"/>
                                        </p:tgtEl>
                                        <p:attrNameLst>
                                          <p:attrName>style.visibility</p:attrName>
                                        </p:attrNameLst>
                                      </p:cBhvr>
                                      <p:to>
                                        <p:strVal val="visible"/>
                                      </p:to>
                                    </p:set>
                                    <p:animEffect transition="in" filter="fade">
                                      <p:cBhvr>
                                        <p:cTn id="90" dur="500"/>
                                        <p:tgtEl>
                                          <p:spTgt spid="56"/>
                                        </p:tgtEl>
                                      </p:cBhvr>
                                    </p:animEffect>
                                    <p:anim calcmode="lin" valueType="num">
                                      <p:cBhvr>
                                        <p:cTn id="91" dur="500" fill="hold"/>
                                        <p:tgtEl>
                                          <p:spTgt spid="56"/>
                                        </p:tgtEl>
                                        <p:attrNameLst>
                                          <p:attrName>ppt_x</p:attrName>
                                        </p:attrNameLst>
                                      </p:cBhvr>
                                      <p:tavLst>
                                        <p:tav tm="0">
                                          <p:val>
                                            <p:strVal val="#ppt_x"/>
                                          </p:val>
                                        </p:tav>
                                        <p:tav tm="100000">
                                          <p:val>
                                            <p:strVal val="#ppt_x"/>
                                          </p:val>
                                        </p:tav>
                                      </p:tavLst>
                                    </p:anim>
                                    <p:anim calcmode="lin" valueType="num">
                                      <p:cBhvr>
                                        <p:cTn id="92" dur="500" fill="hold"/>
                                        <p:tgtEl>
                                          <p:spTgt spid="56"/>
                                        </p:tgtEl>
                                        <p:attrNameLst>
                                          <p:attrName>ppt_y</p:attrName>
                                        </p:attrNameLst>
                                      </p:cBhvr>
                                      <p:tavLst>
                                        <p:tav tm="0">
                                          <p:val>
                                            <p:strVal val="#ppt_y+.1"/>
                                          </p:val>
                                        </p:tav>
                                        <p:tav tm="100000">
                                          <p:val>
                                            <p:strVal val="#ppt_y"/>
                                          </p:val>
                                        </p:tav>
                                      </p:tavLst>
                                    </p:anim>
                                  </p:childTnLst>
                                </p:cTn>
                              </p:par>
                            </p:childTnLst>
                          </p:cTn>
                        </p:par>
                        <p:par>
                          <p:cTn id="93" fill="hold">
                            <p:stCondLst>
                              <p:cond delay="21500"/>
                            </p:stCondLst>
                            <p:childTnLst>
                              <p:par>
                                <p:cTn id="94" presetID="22" presetClass="entr" presetSubtype="8" fill="hold" nodeType="after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wipe(left)">
                                      <p:cBhvr>
                                        <p:cTn id="96" dur="1000"/>
                                        <p:tgtEl>
                                          <p:spTgt spid="109"/>
                                        </p:tgtEl>
                                      </p:cBhvr>
                                    </p:animEffect>
                                  </p:childTnLst>
                                </p:cTn>
                              </p:par>
                            </p:childTnLst>
                          </p:cTn>
                        </p:par>
                        <p:par>
                          <p:cTn id="97" fill="hold">
                            <p:stCondLst>
                              <p:cond delay="22500"/>
                            </p:stCondLst>
                            <p:childTnLst>
                              <p:par>
                                <p:cTn id="98" presetID="9" presetClass="entr" presetSubtype="0" fill="hold" grpId="0" nodeType="afterEffect">
                                  <p:stCondLst>
                                    <p:cond delay="0"/>
                                  </p:stCondLst>
                                  <p:childTnLst>
                                    <p:set>
                                      <p:cBhvr>
                                        <p:cTn id="99" dur="1" fill="hold">
                                          <p:stCondLst>
                                            <p:cond delay="0"/>
                                          </p:stCondLst>
                                        </p:cTn>
                                        <p:tgtEl>
                                          <p:spTgt spid="62"/>
                                        </p:tgtEl>
                                        <p:attrNameLst>
                                          <p:attrName>style.visibility</p:attrName>
                                        </p:attrNameLst>
                                      </p:cBhvr>
                                      <p:to>
                                        <p:strVal val="visible"/>
                                      </p:to>
                                    </p:set>
                                    <p:animEffect transition="in" filter="dissolve">
                                      <p:cBhvr>
                                        <p:cTn id="100" dur="500"/>
                                        <p:tgtEl>
                                          <p:spTgt spid="62"/>
                                        </p:tgtEl>
                                      </p:cBhvr>
                                    </p:animEffect>
                                  </p:childTnLst>
                                </p:cTn>
                              </p:par>
                            </p:childTnLst>
                          </p:cTn>
                        </p:par>
                        <p:par>
                          <p:cTn id="101" fill="hold">
                            <p:stCondLst>
                              <p:cond delay="23000"/>
                            </p:stCondLst>
                            <p:childTnLst>
                              <p:par>
                                <p:cTn id="102" presetID="22" presetClass="entr" presetSubtype="8" fill="hold" nodeType="afterEffect">
                                  <p:stCondLst>
                                    <p:cond delay="0"/>
                                  </p:stCondLst>
                                  <p:childTnLst>
                                    <p:set>
                                      <p:cBhvr>
                                        <p:cTn id="103" dur="1" fill="hold">
                                          <p:stCondLst>
                                            <p:cond delay="0"/>
                                          </p:stCondLst>
                                        </p:cTn>
                                        <p:tgtEl>
                                          <p:spTgt spid="60"/>
                                        </p:tgtEl>
                                        <p:attrNameLst>
                                          <p:attrName>style.visibility</p:attrName>
                                        </p:attrNameLst>
                                      </p:cBhvr>
                                      <p:to>
                                        <p:strVal val="visible"/>
                                      </p:to>
                                    </p:set>
                                    <p:animEffect transition="in" filter="wipe(left)">
                                      <p:cBhvr>
                                        <p:cTn id="104" dur="1000"/>
                                        <p:tgtEl>
                                          <p:spTgt spid="60"/>
                                        </p:tgtEl>
                                      </p:cBhvr>
                                    </p:animEffect>
                                  </p:childTnLst>
                                </p:cTn>
                              </p:par>
                            </p:childTnLst>
                          </p:cTn>
                        </p:par>
                        <p:par>
                          <p:cTn id="105" fill="hold">
                            <p:stCondLst>
                              <p:cond delay="24000"/>
                            </p:stCondLst>
                            <p:childTnLst>
                              <p:par>
                                <p:cTn id="106" presetID="22" presetClass="entr" presetSubtype="8" fill="hold" nodeType="afterEffect">
                                  <p:stCondLst>
                                    <p:cond delay="0"/>
                                  </p:stCondLst>
                                  <p:childTnLst>
                                    <p:set>
                                      <p:cBhvr>
                                        <p:cTn id="107" dur="1" fill="hold">
                                          <p:stCondLst>
                                            <p:cond delay="0"/>
                                          </p:stCondLst>
                                        </p:cTn>
                                        <p:tgtEl>
                                          <p:spTgt spid="61"/>
                                        </p:tgtEl>
                                        <p:attrNameLst>
                                          <p:attrName>style.visibility</p:attrName>
                                        </p:attrNameLst>
                                      </p:cBhvr>
                                      <p:to>
                                        <p:strVal val="visible"/>
                                      </p:to>
                                    </p:set>
                                    <p:animEffect transition="in" filter="wipe(left)">
                                      <p:cBhvr>
                                        <p:cTn id="108" dur="1000"/>
                                        <p:tgtEl>
                                          <p:spTgt spid="61"/>
                                        </p:tgtEl>
                                      </p:cBhvr>
                                    </p:animEffect>
                                  </p:childTnLst>
                                </p:cTn>
                              </p:par>
                            </p:childTnLst>
                          </p:cTn>
                        </p:par>
                        <p:par>
                          <p:cTn id="109" fill="hold">
                            <p:stCondLst>
                              <p:cond delay="25000"/>
                            </p:stCondLst>
                            <p:childTnLst>
                              <p:par>
                                <p:cTn id="110" presetID="22" presetClass="entr" presetSubtype="8" fill="hold" nodeType="afterEffect">
                                  <p:stCondLst>
                                    <p:cond delay="0"/>
                                  </p:stCondLst>
                                  <p:childTnLst>
                                    <p:set>
                                      <p:cBhvr>
                                        <p:cTn id="111" dur="1" fill="hold">
                                          <p:stCondLst>
                                            <p:cond delay="0"/>
                                          </p:stCondLst>
                                        </p:cTn>
                                        <p:tgtEl>
                                          <p:spTgt spid="68"/>
                                        </p:tgtEl>
                                        <p:attrNameLst>
                                          <p:attrName>style.visibility</p:attrName>
                                        </p:attrNameLst>
                                      </p:cBhvr>
                                      <p:to>
                                        <p:strVal val="visible"/>
                                      </p:to>
                                    </p:set>
                                    <p:animEffect transition="in" filter="wipe(left)">
                                      <p:cBhvr>
                                        <p:cTn id="112" dur="1000"/>
                                        <p:tgtEl>
                                          <p:spTgt spid="68"/>
                                        </p:tgtEl>
                                      </p:cBhvr>
                                    </p:animEffect>
                                  </p:childTnLst>
                                </p:cTn>
                              </p:par>
                            </p:childTnLst>
                          </p:cTn>
                        </p:par>
                        <p:par>
                          <p:cTn id="113" fill="hold">
                            <p:stCondLst>
                              <p:cond delay="26000"/>
                            </p:stCondLst>
                            <p:childTnLst>
                              <p:par>
                                <p:cTn id="114" presetID="22" presetClass="entr" presetSubtype="8" fill="hold" nodeType="afterEffect">
                                  <p:stCondLst>
                                    <p:cond delay="0"/>
                                  </p:stCondLst>
                                  <p:childTnLst>
                                    <p:set>
                                      <p:cBhvr>
                                        <p:cTn id="115" dur="1" fill="hold">
                                          <p:stCondLst>
                                            <p:cond delay="0"/>
                                          </p:stCondLst>
                                        </p:cTn>
                                        <p:tgtEl>
                                          <p:spTgt spid="69"/>
                                        </p:tgtEl>
                                        <p:attrNameLst>
                                          <p:attrName>style.visibility</p:attrName>
                                        </p:attrNameLst>
                                      </p:cBhvr>
                                      <p:to>
                                        <p:strVal val="visible"/>
                                      </p:to>
                                    </p:set>
                                    <p:animEffect transition="in" filter="wipe(left)">
                                      <p:cBhvr>
                                        <p:cTn id="116" dur="1000"/>
                                        <p:tgtEl>
                                          <p:spTgt spid="69"/>
                                        </p:tgtEl>
                                      </p:cBhvr>
                                    </p:animEffect>
                                  </p:childTnLst>
                                </p:cTn>
                              </p:par>
                            </p:childTnLst>
                          </p:cTn>
                        </p:par>
                        <p:par>
                          <p:cTn id="117" fill="hold">
                            <p:stCondLst>
                              <p:cond delay="27000"/>
                            </p:stCondLst>
                            <p:childTnLst>
                              <p:par>
                                <p:cTn id="118" presetID="22" presetClass="entr" presetSubtype="8" fill="hold" nodeType="afterEffect">
                                  <p:stCondLst>
                                    <p:cond delay="0"/>
                                  </p:stCondLst>
                                  <p:childTnLst>
                                    <p:set>
                                      <p:cBhvr>
                                        <p:cTn id="119" dur="1" fill="hold">
                                          <p:stCondLst>
                                            <p:cond delay="0"/>
                                          </p:stCondLst>
                                        </p:cTn>
                                        <p:tgtEl>
                                          <p:spTgt spid="70"/>
                                        </p:tgtEl>
                                        <p:attrNameLst>
                                          <p:attrName>style.visibility</p:attrName>
                                        </p:attrNameLst>
                                      </p:cBhvr>
                                      <p:to>
                                        <p:strVal val="visible"/>
                                      </p:to>
                                    </p:set>
                                    <p:animEffect transition="in" filter="wipe(left)">
                                      <p:cBhvr>
                                        <p:cTn id="120" dur="1000"/>
                                        <p:tgtEl>
                                          <p:spTgt spid="70"/>
                                        </p:tgtEl>
                                      </p:cBhvr>
                                    </p:animEffect>
                                  </p:childTnLst>
                                </p:cTn>
                              </p:par>
                            </p:childTnLst>
                          </p:cTn>
                        </p:par>
                        <p:par>
                          <p:cTn id="121" fill="hold">
                            <p:stCondLst>
                              <p:cond delay="28000"/>
                            </p:stCondLst>
                            <p:childTnLst>
                              <p:par>
                                <p:cTn id="122" presetID="22" presetClass="entr" presetSubtype="8" fill="hold" nodeType="afterEffect">
                                  <p:stCondLst>
                                    <p:cond delay="0"/>
                                  </p:stCondLst>
                                  <p:childTnLst>
                                    <p:set>
                                      <p:cBhvr>
                                        <p:cTn id="123" dur="1" fill="hold">
                                          <p:stCondLst>
                                            <p:cond delay="0"/>
                                          </p:stCondLst>
                                        </p:cTn>
                                        <p:tgtEl>
                                          <p:spTgt spid="71"/>
                                        </p:tgtEl>
                                        <p:attrNameLst>
                                          <p:attrName>style.visibility</p:attrName>
                                        </p:attrNameLst>
                                      </p:cBhvr>
                                      <p:to>
                                        <p:strVal val="visible"/>
                                      </p:to>
                                    </p:set>
                                    <p:animEffect transition="in" filter="wipe(left)">
                                      <p:cBhvr>
                                        <p:cTn id="124" dur="1000"/>
                                        <p:tgtEl>
                                          <p:spTgt spid="71"/>
                                        </p:tgtEl>
                                      </p:cBhvr>
                                    </p:animEffect>
                                  </p:childTnLst>
                                </p:cTn>
                              </p:par>
                            </p:childTnLst>
                          </p:cTn>
                        </p:par>
                        <p:par>
                          <p:cTn id="125" fill="hold">
                            <p:stCondLst>
                              <p:cond delay="29000"/>
                            </p:stCondLst>
                            <p:childTnLst>
                              <p:par>
                                <p:cTn id="126" presetID="22" presetClass="entr" presetSubtype="8" fill="hold" nodeType="afterEffect">
                                  <p:stCondLst>
                                    <p:cond delay="0"/>
                                  </p:stCondLst>
                                  <p:childTnLst>
                                    <p:set>
                                      <p:cBhvr>
                                        <p:cTn id="127" dur="1" fill="hold">
                                          <p:stCondLst>
                                            <p:cond delay="0"/>
                                          </p:stCondLst>
                                        </p:cTn>
                                        <p:tgtEl>
                                          <p:spTgt spid="72"/>
                                        </p:tgtEl>
                                        <p:attrNameLst>
                                          <p:attrName>style.visibility</p:attrName>
                                        </p:attrNameLst>
                                      </p:cBhvr>
                                      <p:to>
                                        <p:strVal val="visible"/>
                                      </p:to>
                                    </p:set>
                                    <p:animEffect transition="in" filter="wipe(left)">
                                      <p:cBhvr>
                                        <p:cTn id="128" dur="1000"/>
                                        <p:tgtEl>
                                          <p:spTgt spid="72"/>
                                        </p:tgtEl>
                                      </p:cBhvr>
                                    </p:animEffect>
                                  </p:childTnLst>
                                </p:cTn>
                              </p:par>
                            </p:childTnLst>
                          </p:cTn>
                        </p:par>
                        <p:par>
                          <p:cTn id="129" fill="hold">
                            <p:stCondLst>
                              <p:cond delay="30000"/>
                            </p:stCondLst>
                            <p:childTnLst>
                              <p:par>
                                <p:cTn id="130" presetID="22" presetClass="entr" presetSubtype="8" fill="hold" nodeType="afterEffect">
                                  <p:stCondLst>
                                    <p:cond delay="0"/>
                                  </p:stCondLst>
                                  <p:childTnLst>
                                    <p:set>
                                      <p:cBhvr>
                                        <p:cTn id="131" dur="1" fill="hold">
                                          <p:stCondLst>
                                            <p:cond delay="0"/>
                                          </p:stCondLst>
                                        </p:cTn>
                                        <p:tgtEl>
                                          <p:spTgt spid="73"/>
                                        </p:tgtEl>
                                        <p:attrNameLst>
                                          <p:attrName>style.visibility</p:attrName>
                                        </p:attrNameLst>
                                      </p:cBhvr>
                                      <p:to>
                                        <p:strVal val="visible"/>
                                      </p:to>
                                    </p:set>
                                    <p:animEffect transition="in" filter="wipe(left)">
                                      <p:cBhvr>
                                        <p:cTn id="132" dur="1000"/>
                                        <p:tgtEl>
                                          <p:spTgt spid="73"/>
                                        </p:tgtEl>
                                      </p:cBhvr>
                                    </p:animEffect>
                                  </p:childTnLst>
                                </p:cTn>
                              </p:par>
                            </p:childTnLst>
                          </p:cTn>
                        </p:par>
                        <p:par>
                          <p:cTn id="133" fill="hold">
                            <p:stCondLst>
                              <p:cond delay="31000"/>
                            </p:stCondLst>
                            <p:childTnLst>
                              <p:par>
                                <p:cTn id="134" presetID="22" presetClass="entr" presetSubtype="8" fill="hold" nodeType="afterEffect">
                                  <p:stCondLst>
                                    <p:cond delay="0"/>
                                  </p:stCondLst>
                                  <p:childTnLst>
                                    <p:set>
                                      <p:cBhvr>
                                        <p:cTn id="135" dur="1" fill="hold">
                                          <p:stCondLst>
                                            <p:cond delay="0"/>
                                          </p:stCondLst>
                                        </p:cTn>
                                        <p:tgtEl>
                                          <p:spTgt spid="74"/>
                                        </p:tgtEl>
                                        <p:attrNameLst>
                                          <p:attrName>style.visibility</p:attrName>
                                        </p:attrNameLst>
                                      </p:cBhvr>
                                      <p:to>
                                        <p:strVal val="visible"/>
                                      </p:to>
                                    </p:set>
                                    <p:animEffect transition="in" filter="wipe(left)">
                                      <p:cBhvr>
                                        <p:cTn id="136" dur="1000"/>
                                        <p:tgtEl>
                                          <p:spTgt spid="74"/>
                                        </p:tgtEl>
                                      </p:cBhvr>
                                    </p:animEffect>
                                  </p:childTnLst>
                                </p:cTn>
                              </p:par>
                            </p:childTnLst>
                          </p:cTn>
                        </p:par>
                        <p:par>
                          <p:cTn id="137" fill="hold">
                            <p:stCondLst>
                              <p:cond delay="32000"/>
                            </p:stCondLst>
                            <p:childTnLst>
                              <p:par>
                                <p:cTn id="138" presetID="22" presetClass="entr" presetSubtype="8" fill="hold" nodeType="afterEffect">
                                  <p:stCondLst>
                                    <p:cond delay="0"/>
                                  </p:stCondLst>
                                  <p:childTnLst>
                                    <p:set>
                                      <p:cBhvr>
                                        <p:cTn id="139" dur="1" fill="hold">
                                          <p:stCondLst>
                                            <p:cond delay="0"/>
                                          </p:stCondLst>
                                        </p:cTn>
                                        <p:tgtEl>
                                          <p:spTgt spid="75"/>
                                        </p:tgtEl>
                                        <p:attrNameLst>
                                          <p:attrName>style.visibility</p:attrName>
                                        </p:attrNameLst>
                                      </p:cBhvr>
                                      <p:to>
                                        <p:strVal val="visible"/>
                                      </p:to>
                                    </p:set>
                                    <p:animEffect transition="in" filter="wipe(left)">
                                      <p:cBhvr>
                                        <p:cTn id="140" dur="1000"/>
                                        <p:tgtEl>
                                          <p:spTgt spid="75"/>
                                        </p:tgtEl>
                                      </p:cBhvr>
                                    </p:animEffect>
                                  </p:childTnLst>
                                </p:cTn>
                              </p:par>
                            </p:childTnLst>
                          </p:cTn>
                        </p:par>
                      </p:childTnLst>
                    </p:cTn>
                  </p:par>
                  <p:par>
                    <p:cTn id="141" fill="hold">
                      <p:stCondLst>
                        <p:cond delay="indefinite"/>
                      </p:stCondLst>
                      <p:childTnLst>
                        <p:par>
                          <p:cTn id="142" fill="hold">
                            <p:stCondLst>
                              <p:cond delay="0"/>
                            </p:stCondLst>
                            <p:childTnLst>
                              <p:par>
                                <p:cTn id="143" presetID="0" presetClass="path" presetSubtype="0" accel="50000" decel="50000" fill="hold" nodeType="clickEffect">
                                  <p:stCondLst>
                                    <p:cond delay="0"/>
                                  </p:stCondLst>
                                  <p:childTnLst>
                                    <p:animMotion origin="layout" path="M 4.68425E-6 2.31642E-6 L -0.49445 -0.00023 " pathEditMode="relative" rAng="0" ptsTypes="AA">
                                      <p:cBhvr>
                                        <p:cTn id="144" dur="2000" fill="hold"/>
                                        <p:tgtEl>
                                          <p:spTgt spid="120"/>
                                        </p:tgtEl>
                                        <p:attrNameLst>
                                          <p:attrName>ppt_x</p:attrName>
                                          <p:attrName>ppt_y</p:attrName>
                                        </p:attrNameLst>
                                      </p:cBhvr>
                                      <p:rCtr x="-2472200" y="-2300"/>
                                    </p:animMotion>
                                  </p:childTnLst>
                                </p:cTn>
                              </p:par>
                              <p:par>
                                <p:cTn id="145" presetID="1" presetClass="entr" presetSubtype="0" fill="hold" nodeType="withEffect">
                                  <p:stCondLst>
                                    <p:cond delay="0"/>
                                  </p:stCondLst>
                                  <p:childTnLst>
                                    <p:set>
                                      <p:cBhvr>
                                        <p:cTn id="146" dur="1" fill="hold">
                                          <p:stCondLst>
                                            <p:cond delay="0"/>
                                          </p:stCondLst>
                                        </p:cTn>
                                        <p:tgtEl>
                                          <p:spTgt spid="96327"/>
                                        </p:tgtEl>
                                        <p:attrNameLst>
                                          <p:attrName>style.visibility</p:attrName>
                                        </p:attrNameLst>
                                      </p:cBhvr>
                                      <p:to>
                                        <p:strVal val="visible"/>
                                      </p:to>
                                    </p:set>
                                  </p:childTnLst>
                                </p:cTn>
                              </p:par>
                            </p:childTnLst>
                          </p:cTn>
                        </p:par>
                        <p:par>
                          <p:cTn id="147" fill="hold">
                            <p:stCondLst>
                              <p:cond delay="2000"/>
                            </p:stCondLst>
                            <p:childTnLst>
                              <p:par>
                                <p:cTn id="148" presetID="53" presetClass="exit" presetSubtype="32" fill="hold" nodeType="afterEffect">
                                  <p:stCondLst>
                                    <p:cond delay="0"/>
                                  </p:stCondLst>
                                  <p:childTnLst>
                                    <p:anim calcmode="lin" valueType="num">
                                      <p:cBhvr>
                                        <p:cTn id="149" dur="500"/>
                                        <p:tgtEl>
                                          <p:spTgt spid="120"/>
                                        </p:tgtEl>
                                        <p:attrNameLst>
                                          <p:attrName>ppt_w</p:attrName>
                                        </p:attrNameLst>
                                      </p:cBhvr>
                                      <p:tavLst>
                                        <p:tav tm="0">
                                          <p:val>
                                            <p:strVal val="ppt_w"/>
                                          </p:val>
                                        </p:tav>
                                        <p:tav tm="100000">
                                          <p:val>
                                            <p:fltVal val="0"/>
                                          </p:val>
                                        </p:tav>
                                      </p:tavLst>
                                    </p:anim>
                                    <p:anim calcmode="lin" valueType="num">
                                      <p:cBhvr>
                                        <p:cTn id="150" dur="500"/>
                                        <p:tgtEl>
                                          <p:spTgt spid="120"/>
                                        </p:tgtEl>
                                        <p:attrNameLst>
                                          <p:attrName>ppt_h</p:attrName>
                                        </p:attrNameLst>
                                      </p:cBhvr>
                                      <p:tavLst>
                                        <p:tav tm="0">
                                          <p:val>
                                            <p:strVal val="ppt_h"/>
                                          </p:val>
                                        </p:tav>
                                        <p:tav tm="100000">
                                          <p:val>
                                            <p:fltVal val="0"/>
                                          </p:val>
                                        </p:tav>
                                      </p:tavLst>
                                    </p:anim>
                                    <p:animEffect transition="out" filter="fade">
                                      <p:cBhvr>
                                        <p:cTn id="151" dur="500"/>
                                        <p:tgtEl>
                                          <p:spTgt spid="120"/>
                                        </p:tgtEl>
                                      </p:cBhvr>
                                    </p:animEffect>
                                    <p:set>
                                      <p:cBhvr>
                                        <p:cTn id="152" dur="1" fill="hold">
                                          <p:stCondLst>
                                            <p:cond delay="499"/>
                                          </p:stCondLst>
                                        </p:cTn>
                                        <p:tgtEl>
                                          <p:spTgt spid="120"/>
                                        </p:tgtEl>
                                        <p:attrNameLst>
                                          <p:attrName>style.visibility</p:attrName>
                                        </p:attrNameLst>
                                      </p:cBhvr>
                                      <p:to>
                                        <p:strVal val="hidden"/>
                                      </p:to>
                                    </p:set>
                                  </p:childTnLst>
                                </p:cTn>
                              </p:par>
                              <p:par>
                                <p:cTn id="153" presetID="23" presetClass="entr" presetSubtype="16" fill="hold" nodeType="withEffect">
                                  <p:stCondLst>
                                    <p:cond delay="0"/>
                                  </p:stCondLst>
                                  <p:childTnLst>
                                    <p:set>
                                      <p:cBhvr>
                                        <p:cTn id="154" dur="1" fill="hold">
                                          <p:stCondLst>
                                            <p:cond delay="0"/>
                                          </p:stCondLst>
                                        </p:cTn>
                                        <p:tgtEl>
                                          <p:spTgt spid="119"/>
                                        </p:tgtEl>
                                        <p:attrNameLst>
                                          <p:attrName>style.visibility</p:attrName>
                                        </p:attrNameLst>
                                      </p:cBhvr>
                                      <p:to>
                                        <p:strVal val="visible"/>
                                      </p:to>
                                    </p:set>
                                    <p:anim calcmode="lin" valueType="num">
                                      <p:cBhvr>
                                        <p:cTn id="155" dur="1000" fill="hold"/>
                                        <p:tgtEl>
                                          <p:spTgt spid="119"/>
                                        </p:tgtEl>
                                        <p:attrNameLst>
                                          <p:attrName>ppt_w</p:attrName>
                                        </p:attrNameLst>
                                      </p:cBhvr>
                                      <p:tavLst>
                                        <p:tav tm="0">
                                          <p:val>
                                            <p:fltVal val="0"/>
                                          </p:val>
                                        </p:tav>
                                        <p:tav tm="100000">
                                          <p:val>
                                            <p:strVal val="#ppt_w"/>
                                          </p:val>
                                        </p:tav>
                                      </p:tavLst>
                                    </p:anim>
                                    <p:anim calcmode="lin" valueType="num">
                                      <p:cBhvr>
                                        <p:cTn id="156" dur="1000" fill="hold"/>
                                        <p:tgtEl>
                                          <p:spTgt spid="1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p:bldP spid="96258" grpId="1"/>
      <p:bldP spid="91" grpId="0"/>
      <p:bldP spid="56" grpId="0"/>
      <p:bldP spid="6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latin typeface="Wingdings" panose="05000000000000000000"/>
                <a:ea typeface="Wingdings" panose="05000000000000000000"/>
                <a:cs typeface="Wingdings" panose="05000000000000000000"/>
                <a:sym typeface="Wingdings" panose="05000000000000000000"/>
              </a:rPr>
              <a:t></a:t>
            </a:r>
            <a:r>
              <a:rPr kumimoji="1" lang="en-US" altLang="zh-TW" dirty="0" smtClean="0"/>
              <a:t>X1.</a:t>
            </a:r>
            <a:r>
              <a:rPr kumimoji="1" lang="zh-TW" altLang="en-US" dirty="0" smtClean="0"/>
              <a:t>數庫系統</a:t>
            </a:r>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363663" y="130175"/>
            <a:ext cx="6096000" cy="1143000"/>
          </a:xfrm>
        </p:spPr>
        <p:txBody>
          <a:bodyPr>
            <a:normAutofit/>
          </a:bodyPr>
          <a:lstStyle/>
          <a:p>
            <a:r>
              <a:rPr lang="zh-TW" altLang="en-US" dirty="0" smtClean="0">
                <a:latin typeface="Arial" panose="020B0604020202090204" pitchFamily="34" charset="0"/>
                <a:cs typeface="Arial" panose="020B0604020202090204" pitchFamily="34" charset="0"/>
              </a:rPr>
              <a:t>專家系統</a:t>
            </a:r>
            <a:r>
              <a:rPr lang="en-US" altLang="zh-TW" dirty="0">
                <a:latin typeface="Arial" panose="020B0604020202090204" pitchFamily="34" charset="0"/>
                <a:cs typeface="Arial" panose="020B0604020202090204" pitchFamily="34" charset="0"/>
              </a:rPr>
              <a:t> </a:t>
            </a:r>
            <a:r>
              <a:rPr lang="en-US" altLang="zh-TW" dirty="0" smtClean="0">
                <a:latin typeface="Arial" panose="020B0604020202090204" pitchFamily="34" charset="0"/>
                <a:cs typeface="Arial" panose="020B0604020202090204" pitchFamily="34" charset="0"/>
              </a:rPr>
              <a:t>(ES)</a:t>
            </a:r>
            <a:endParaRPr lang="en-US" altLang="zh-TW" dirty="0">
              <a:latin typeface="Arial" panose="020B0604020202090204" pitchFamily="34" charset="0"/>
              <a:cs typeface="Arial" panose="020B0604020202090204" pitchFamily="34" charset="0"/>
            </a:endParaRPr>
          </a:p>
        </p:txBody>
      </p:sp>
      <p:sp>
        <p:nvSpPr>
          <p:cNvPr id="52227" name="Rectangle 3"/>
          <p:cNvSpPr>
            <a:spLocks noGrp="1" noChangeArrowheads="1"/>
          </p:cNvSpPr>
          <p:nvPr>
            <p:ph type="body" idx="1"/>
          </p:nvPr>
        </p:nvSpPr>
        <p:spPr>
          <a:xfrm>
            <a:off x="1236663" y="1506538"/>
            <a:ext cx="8893175" cy="4906962"/>
          </a:xfrm>
        </p:spPr>
        <p:txBody>
          <a:bodyPr>
            <a:noAutofit/>
          </a:bodyPr>
          <a:lstStyle/>
          <a:p>
            <a:pPr>
              <a:lnSpc>
                <a:spcPct val="90000"/>
              </a:lnSpc>
            </a:pPr>
            <a:r>
              <a:rPr lang="en-US" altLang="zh-TW" sz="2800" dirty="0" smtClean="0">
                <a:cs typeface="Arial" panose="020B0604020202090204" pitchFamily="34" charset="0"/>
              </a:rPr>
              <a:t>in depth analysis for narrow problems</a:t>
            </a:r>
            <a:endParaRPr lang="en-US" altLang="zh-TW" sz="2800" dirty="0" smtClean="0">
              <a:cs typeface="Arial" panose="020B0604020202090204" pitchFamily="34" charset="0"/>
            </a:endParaRPr>
          </a:p>
          <a:p>
            <a:pPr>
              <a:lnSpc>
                <a:spcPct val="90000"/>
              </a:lnSpc>
            </a:pPr>
            <a:r>
              <a:rPr lang="en-US" altLang="zh-TW" sz="2800" dirty="0" smtClean="0">
                <a:latin typeface="Arial" panose="020B0604020202090204" pitchFamily="34" charset="0"/>
                <a:cs typeface="Arial" panose="020B0604020202090204" pitchFamily="34" charset="0"/>
              </a:rPr>
              <a:t>ES </a:t>
            </a:r>
            <a:r>
              <a:rPr lang="en-US" altLang="zh-TW" sz="2800" dirty="0">
                <a:latin typeface="Arial" panose="020B0604020202090204" pitchFamily="34" charset="0"/>
                <a:cs typeface="Arial" panose="020B0604020202090204" pitchFamily="34" charset="0"/>
              </a:rPr>
              <a:t>(Expert Systems)</a:t>
            </a:r>
            <a:endParaRPr lang="en-US" altLang="zh-TW" sz="2800" b="1" dirty="0" smtClean="0">
              <a:cs typeface="Arial" panose="020B0604020202090204" pitchFamily="34" charset="0"/>
            </a:endParaRPr>
          </a:p>
          <a:p>
            <a:pPr lvl="1">
              <a:lnSpc>
                <a:spcPct val="90000"/>
              </a:lnSpc>
            </a:pPr>
            <a:r>
              <a:rPr lang="en-US" altLang="zh-TW" dirty="0" smtClean="0">
                <a:cs typeface="Arial" panose="020B0604020202090204" pitchFamily="34" charset="0"/>
              </a:rPr>
              <a:t>Knowledge Base</a:t>
            </a:r>
            <a:endParaRPr lang="en-US" altLang="zh-TW" dirty="0" smtClean="0">
              <a:cs typeface="Arial" panose="020B0604020202090204" pitchFamily="34" charset="0"/>
            </a:endParaRPr>
          </a:p>
          <a:p>
            <a:pPr lvl="1">
              <a:lnSpc>
                <a:spcPct val="90000"/>
              </a:lnSpc>
            </a:pPr>
            <a:r>
              <a:rPr lang="en-US" altLang="zh-TW" dirty="0" smtClean="0">
                <a:cs typeface="Arial" panose="020B0604020202090204" pitchFamily="34" charset="0"/>
              </a:rPr>
              <a:t>Inference Engine / Blackboard</a:t>
            </a:r>
            <a:endParaRPr lang="en-US" altLang="zh-TW" dirty="0" smtClean="0">
              <a:cs typeface="Arial" panose="020B0604020202090204" pitchFamily="34" charset="0"/>
            </a:endParaRPr>
          </a:p>
          <a:p>
            <a:pPr lvl="1">
              <a:lnSpc>
                <a:spcPct val="90000"/>
              </a:lnSpc>
            </a:pPr>
            <a:r>
              <a:rPr lang="en-US" altLang="zh-TW" sz="2400" dirty="0" smtClean="0">
                <a:cs typeface="Arial" panose="020B0604020202090204" pitchFamily="34" charset="0"/>
              </a:rPr>
              <a:t>Workspace</a:t>
            </a:r>
            <a:endParaRPr lang="en-US" altLang="zh-TW" sz="2400" dirty="0">
              <a:latin typeface="Wingdings" panose="05000000000000000000" charset="0"/>
              <a:cs typeface="Arial" panose="020B0604020202090204" pitchFamily="34" charset="0"/>
            </a:endParaRPr>
          </a:p>
          <a:p>
            <a:pPr lvl="1">
              <a:lnSpc>
                <a:spcPct val="90000"/>
              </a:lnSpc>
            </a:pPr>
            <a:r>
              <a:rPr lang="en-US" altLang="zh-TW" sz="2400" dirty="0" smtClean="0">
                <a:cs typeface="Arial" panose="020B0604020202090204" pitchFamily="34" charset="0"/>
              </a:rPr>
              <a:t>User Interface</a:t>
            </a:r>
            <a:endParaRPr lang="en-US" altLang="zh-TW" sz="2400" dirty="0" smtClean="0">
              <a:cs typeface="Arial" panose="020B0604020202090204" pitchFamily="34" charset="0"/>
            </a:endParaRPr>
          </a:p>
          <a:p>
            <a:pPr>
              <a:lnSpc>
                <a:spcPct val="90000"/>
              </a:lnSpc>
            </a:pPr>
            <a:r>
              <a:rPr lang="en-US" altLang="zh-TW" sz="2800" dirty="0" smtClean="0">
                <a:cs typeface="Arial" panose="020B0604020202090204" pitchFamily="34" charset="0"/>
              </a:rPr>
              <a:t>Reasoning</a:t>
            </a:r>
            <a:endParaRPr lang="en-US" altLang="zh-TW" sz="2800" dirty="0">
              <a:cs typeface="Arial" panose="020B0604020202090204" pitchFamily="34" charset="0"/>
            </a:endParaRPr>
          </a:p>
          <a:p>
            <a:pPr lvl="1">
              <a:lnSpc>
                <a:spcPct val="90000"/>
              </a:lnSpc>
            </a:pPr>
            <a:r>
              <a:rPr lang="en-US" altLang="zh-TW" dirty="0">
                <a:cs typeface="Arial" panose="020B0604020202090204" pitchFamily="34" charset="0"/>
              </a:rPr>
              <a:t>forward chaining</a:t>
            </a:r>
            <a:endParaRPr lang="en-US" altLang="zh-TW" dirty="0">
              <a:cs typeface="Arial" panose="020B0604020202090204" pitchFamily="34" charset="0"/>
            </a:endParaRPr>
          </a:p>
          <a:p>
            <a:pPr lvl="1">
              <a:lnSpc>
                <a:spcPct val="90000"/>
              </a:lnSpc>
            </a:pPr>
            <a:r>
              <a:rPr lang="en-US" altLang="zh-TW" dirty="0">
                <a:cs typeface="Arial" panose="020B0604020202090204" pitchFamily="34" charset="0"/>
              </a:rPr>
              <a:t>backward chaining</a:t>
            </a:r>
            <a:endParaRPr lang="en-US" altLang="zh-TW" dirty="0">
              <a:cs typeface="Arial" panose="020B0604020202090204" pitchFamily="34" charset="0"/>
            </a:endParaRPr>
          </a:p>
          <a:p>
            <a:pPr>
              <a:lnSpc>
                <a:spcPct val="90000"/>
              </a:lnSpc>
            </a:pPr>
            <a:r>
              <a:rPr lang="en-US" altLang="zh-TW" sz="2800" dirty="0" smtClean="0">
                <a:cs typeface="Arial" panose="020B0604020202090204" pitchFamily="34" charset="0"/>
              </a:rPr>
              <a:t>Knowledge </a:t>
            </a:r>
            <a:r>
              <a:rPr lang="en-US" altLang="zh-TW" sz="2800" dirty="0">
                <a:cs typeface="Arial" panose="020B0604020202090204" pitchFamily="34" charset="0"/>
              </a:rPr>
              <a:t>Acquisition </a:t>
            </a:r>
            <a:br>
              <a:rPr lang="en-US" altLang="zh-TW" sz="2800" dirty="0">
                <a:cs typeface="Arial" panose="020B0604020202090204" pitchFamily="34" charset="0"/>
              </a:rPr>
            </a:br>
            <a:endParaRPr lang="en-US" altLang="zh-TW" sz="2800" dirty="0"/>
          </a:p>
        </p:txBody>
      </p:sp>
      <p:sp>
        <p:nvSpPr>
          <p:cNvPr id="52228" name="Rectangle 4"/>
          <p:cNvSpPr>
            <a:spLocks noChangeArrowheads="1"/>
          </p:cNvSpPr>
          <p:nvPr/>
        </p:nvSpPr>
        <p:spPr bwMode="auto">
          <a:xfrm>
            <a:off x="2586038" y="1947863"/>
            <a:ext cx="9144000" cy="0"/>
          </a:xfrm>
          <a:prstGeom prst="rect">
            <a:avLst/>
          </a:prstGeom>
          <a:noFill/>
          <a:ln>
            <a:noFill/>
          </a:ln>
          <a:effectLst/>
        </p:spPr>
        <p:txBody>
          <a:bodyPr>
            <a:spAutoFit/>
          </a:bodyPr>
          <a:lstStyle/>
          <a:p>
            <a:endParaRPr lang="zh-TW" altLang="en-US"/>
          </a:p>
        </p:txBody>
      </p:sp>
      <p:graphicFrame>
        <p:nvGraphicFramePr>
          <p:cNvPr id="52229" name="Object 5"/>
          <p:cNvGraphicFramePr>
            <a:graphicFrameLocks noChangeAspect="1"/>
          </p:cNvGraphicFramePr>
          <p:nvPr/>
        </p:nvGraphicFramePr>
        <p:xfrm>
          <a:off x="4318000" y="2673352"/>
          <a:ext cx="5273675" cy="3883024"/>
        </p:xfrm>
        <a:graphic>
          <a:graphicData uri="http://schemas.openxmlformats.org/presentationml/2006/ole">
            <mc:AlternateContent xmlns:mc="http://schemas.openxmlformats.org/markup-compatibility/2006">
              <mc:Choice xmlns:v="urn:schemas-microsoft-com:vml" Requires="v">
                <p:oleObj spid="_x0000_s6183" name="Visio" r:id="rId1" imgW="5181600" imgH="3815715" progId="Visio.Drawing.11">
                  <p:embed/>
                </p:oleObj>
              </mc:Choice>
              <mc:Fallback>
                <p:oleObj name="Visio" r:id="rId1" imgW="5181600" imgH="3815715" progId="Visio.Drawing.11">
                  <p:embed/>
                  <p:pic>
                    <p:nvPicPr>
                      <p:cNvPr id="0" name="Picture 61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0" y="2673352"/>
                        <a:ext cx="5273675" cy="3883024"/>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403350" y="150813"/>
            <a:ext cx="7740650" cy="1143000"/>
          </a:xfrm>
        </p:spPr>
        <p:txBody>
          <a:bodyPr>
            <a:normAutofit/>
          </a:bodyPr>
          <a:lstStyle/>
          <a:p>
            <a:r>
              <a:rPr lang="zh-TW" altLang="en-US" dirty="0" smtClean="0">
                <a:latin typeface="Arial" panose="020B0604020202090204" pitchFamily="34" charset="0"/>
                <a:cs typeface="Arial" panose="020B0604020202090204" pitchFamily="34" charset="0"/>
              </a:rPr>
              <a:t>決策支援系統</a:t>
            </a:r>
            <a:r>
              <a:rPr lang="en-US" altLang="zh-TW" dirty="0" smtClean="0">
                <a:latin typeface="Arial" panose="020B0604020202090204" pitchFamily="34" charset="0"/>
                <a:cs typeface="Arial" panose="020B0604020202090204" pitchFamily="34" charset="0"/>
              </a:rPr>
              <a:t> (DSS)</a:t>
            </a:r>
            <a:endParaRPr lang="en-US" altLang="zh-TW" dirty="0">
              <a:latin typeface="Arial" panose="020B0604020202090204" pitchFamily="34" charset="0"/>
              <a:cs typeface="Arial" panose="020B0604020202090204" pitchFamily="34" charset="0"/>
            </a:endParaRPr>
          </a:p>
        </p:txBody>
      </p:sp>
      <p:sp>
        <p:nvSpPr>
          <p:cNvPr id="53251" name="Rectangle 3"/>
          <p:cNvSpPr>
            <a:spLocks noGrp="1" noChangeArrowheads="1"/>
          </p:cNvSpPr>
          <p:nvPr>
            <p:ph type="body" idx="1"/>
          </p:nvPr>
        </p:nvSpPr>
        <p:spPr>
          <a:xfrm>
            <a:off x="1403350" y="1514475"/>
            <a:ext cx="7367588" cy="5229225"/>
          </a:xfrm>
        </p:spPr>
        <p:txBody>
          <a:bodyPr>
            <a:noAutofit/>
          </a:bodyPr>
          <a:lstStyle/>
          <a:p>
            <a:pPr>
              <a:lnSpc>
                <a:spcPct val="70000"/>
              </a:lnSpc>
            </a:pPr>
            <a:r>
              <a:rPr lang="en-US" altLang="zh-TW" sz="2400" dirty="0">
                <a:latin typeface="Arial" panose="020B0604020202090204" pitchFamily="34" charset="0"/>
                <a:cs typeface="Arial" panose="020B0604020202090204" pitchFamily="34" charset="0"/>
              </a:rPr>
              <a:t>DSS (Decision Support System)</a:t>
            </a:r>
            <a:endParaRPr lang="en-US" altLang="zh-TW" sz="2400" dirty="0" smtClean="0">
              <a:cs typeface="Arial" panose="020B0604020202090204" pitchFamily="34" charset="0"/>
            </a:endParaRPr>
          </a:p>
          <a:p>
            <a:pPr lvl="1">
              <a:lnSpc>
                <a:spcPct val="70000"/>
              </a:lnSpc>
            </a:pPr>
            <a:r>
              <a:rPr lang="en-US" altLang="zh-TW" sz="2000" dirty="0" smtClean="0">
                <a:cs typeface="Arial" panose="020B0604020202090204" pitchFamily="34" charset="0"/>
              </a:rPr>
              <a:t>tools </a:t>
            </a:r>
            <a:r>
              <a:rPr lang="en-US" altLang="zh-TW" sz="2000" dirty="0">
                <a:cs typeface="Arial" panose="020B0604020202090204" pitchFamily="34" charset="0"/>
              </a:rPr>
              <a:t>to aid judgment for broad problems</a:t>
            </a:r>
            <a:endParaRPr lang="en-US" altLang="zh-TW" sz="2000" dirty="0">
              <a:cs typeface="Arial" panose="020B0604020202090204" pitchFamily="34" charset="0"/>
            </a:endParaRPr>
          </a:p>
          <a:p>
            <a:pPr>
              <a:lnSpc>
                <a:spcPct val="70000"/>
              </a:lnSpc>
            </a:pPr>
            <a:r>
              <a:rPr lang="en-US" altLang="zh-TW" sz="2400" b="1" dirty="0">
                <a:cs typeface="Arial" panose="020B0604020202090204" pitchFamily="34" charset="0"/>
              </a:rPr>
              <a:t>Database</a:t>
            </a:r>
            <a:endParaRPr lang="en-US" altLang="zh-TW" sz="2400" b="1" dirty="0">
              <a:cs typeface="Arial" panose="020B0604020202090204" pitchFamily="34" charset="0"/>
            </a:endParaRPr>
          </a:p>
          <a:p>
            <a:pPr lvl="1">
              <a:lnSpc>
                <a:spcPct val="70000"/>
              </a:lnSpc>
            </a:pPr>
            <a:r>
              <a:rPr lang="en-US" altLang="zh-TW" sz="2000" dirty="0">
                <a:cs typeface="Arial" panose="020B0604020202090204" pitchFamily="34" charset="0"/>
              </a:rPr>
              <a:t>Access to MI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PC package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Commercial sources of data</a:t>
            </a:r>
            <a:endParaRPr lang="en-US" altLang="zh-TW" sz="2000" dirty="0">
              <a:cs typeface="Arial" panose="020B0604020202090204" pitchFamily="34" charset="0"/>
            </a:endParaRPr>
          </a:p>
          <a:p>
            <a:pPr>
              <a:lnSpc>
                <a:spcPct val="70000"/>
              </a:lnSpc>
            </a:pPr>
            <a:r>
              <a:rPr lang="en-US" altLang="zh-TW" sz="2400" b="1" dirty="0">
                <a:cs typeface="Arial" panose="020B0604020202090204" pitchFamily="34" charset="0"/>
              </a:rPr>
              <a:t>Model Base</a:t>
            </a:r>
            <a:endParaRPr lang="en-US" altLang="zh-TW" sz="2400" b="1" dirty="0">
              <a:cs typeface="Arial" panose="020B0604020202090204" pitchFamily="34" charset="0"/>
            </a:endParaRPr>
          </a:p>
          <a:p>
            <a:pPr lvl="1">
              <a:lnSpc>
                <a:spcPct val="70000"/>
              </a:lnSpc>
            </a:pPr>
            <a:r>
              <a:rPr lang="en-US" altLang="zh-TW" sz="2000" dirty="0">
                <a:cs typeface="Arial" panose="020B0604020202090204" pitchFamily="34" charset="0"/>
              </a:rPr>
              <a:t>Spreadsheet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Optimization</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Simulation</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Statistical packages</a:t>
            </a:r>
            <a:endParaRPr lang="en-US" altLang="zh-TW" sz="2000" dirty="0">
              <a:cs typeface="Arial" panose="020B0604020202090204" pitchFamily="34" charset="0"/>
            </a:endParaRPr>
          </a:p>
          <a:p>
            <a:pPr>
              <a:lnSpc>
                <a:spcPct val="70000"/>
              </a:lnSpc>
            </a:pPr>
            <a:r>
              <a:rPr lang="en-US" altLang="zh-TW" sz="2400" b="1" dirty="0">
                <a:cs typeface="Arial" panose="020B0604020202090204" pitchFamily="34" charset="0"/>
              </a:rPr>
              <a:t>User Interface</a:t>
            </a:r>
            <a:endParaRPr lang="en-US" altLang="zh-TW" sz="2400" b="1" dirty="0">
              <a:cs typeface="Arial" panose="020B0604020202090204" pitchFamily="34" charset="0"/>
            </a:endParaRPr>
          </a:p>
          <a:p>
            <a:pPr lvl="1">
              <a:lnSpc>
                <a:spcPct val="70000"/>
              </a:lnSpc>
            </a:pPr>
            <a:r>
              <a:rPr lang="en-US" altLang="zh-TW" sz="2000" dirty="0">
                <a:cs typeface="Arial" panose="020B0604020202090204" pitchFamily="34" charset="0"/>
              </a:rPr>
              <a:t>Terminal</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link to MI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Network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Graphics</a:t>
            </a:r>
            <a:endParaRPr lang="en-US" altLang="zh-TW" sz="2000" dirty="0">
              <a:cs typeface="Arial" panose="020B0604020202090204" pitchFamily="34" charset="0"/>
            </a:endParaRPr>
          </a:p>
          <a:p>
            <a:pPr lvl="1">
              <a:lnSpc>
                <a:spcPct val="70000"/>
              </a:lnSpc>
            </a:pPr>
            <a:r>
              <a:rPr lang="en-US" altLang="zh-TW" sz="2000" dirty="0">
                <a:cs typeface="Arial" panose="020B0604020202090204" pitchFamily="34" charset="0"/>
              </a:rPr>
              <a:t>Word processing</a:t>
            </a:r>
            <a:endParaRPr lang="en-US" altLang="zh-TW" sz="2000" dirty="0">
              <a:cs typeface="Arial" panose="020B060402020209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a:xfrm>
            <a:off x="1485900" y="0"/>
            <a:ext cx="7302500" cy="1333500"/>
          </a:xfrm>
        </p:spPr>
        <p:txBody>
          <a:bodyPr/>
          <a:lstStyle/>
          <a:p>
            <a:pPr>
              <a:lnSpc>
                <a:spcPct val="80000"/>
              </a:lnSpc>
            </a:pPr>
            <a:r>
              <a:rPr lang="zh-TW" altLang="en-US" dirty="0" smtClean="0">
                <a:latin typeface="Arial" panose="020B0604020202090204" pitchFamily="34" charset="0"/>
                <a:cs typeface="Arial" panose="020B0604020202090204" pitchFamily="34" charset="0"/>
              </a:rPr>
              <a:t>行政數據系統</a:t>
            </a:r>
            <a:r>
              <a:rPr lang="en-US" altLang="zh-TW" dirty="0" smtClean="0">
                <a:latin typeface="Arial" panose="020B0604020202090204" pitchFamily="34" charset="0"/>
                <a:cs typeface="Arial" panose="020B0604020202090204" pitchFamily="34" charset="0"/>
              </a:rPr>
              <a:t> (EIS)</a:t>
            </a:r>
            <a:endParaRPr lang="en-US" altLang="zh-TW" dirty="0">
              <a:latin typeface="Arial" panose="020B0604020202090204" pitchFamily="34" charset="0"/>
              <a:cs typeface="Arial" panose="020B0604020202090204" pitchFamily="34" charset="0"/>
            </a:endParaRPr>
          </a:p>
        </p:txBody>
      </p:sp>
      <p:sp>
        <p:nvSpPr>
          <p:cNvPr id="303107" name="Rectangle 3"/>
          <p:cNvSpPr>
            <a:spLocks noGrp="1" noChangeArrowheads="1"/>
          </p:cNvSpPr>
          <p:nvPr>
            <p:ph type="body" idx="1"/>
          </p:nvPr>
        </p:nvSpPr>
        <p:spPr>
          <a:xfrm>
            <a:off x="1485900" y="1333500"/>
            <a:ext cx="6553200" cy="4864100"/>
          </a:xfrm>
        </p:spPr>
        <p:txBody>
          <a:bodyPr>
            <a:noAutofit/>
          </a:bodyPr>
          <a:lstStyle/>
          <a:p>
            <a:pPr>
              <a:lnSpc>
                <a:spcPct val="80000"/>
              </a:lnSpc>
            </a:pPr>
            <a:r>
              <a:rPr lang="en-US" altLang="zh-TW" dirty="0">
                <a:latin typeface="Arial" panose="020B0604020202090204" pitchFamily="34" charset="0"/>
                <a:cs typeface="Arial" panose="020B0604020202090204" pitchFamily="34" charset="0"/>
              </a:rPr>
              <a:t>EIS (Executive Information Systems)</a:t>
            </a:r>
            <a:endParaRPr lang="en-US" altLang="zh-TW" sz="2800" dirty="0" smtClean="0">
              <a:cs typeface="Arial" panose="020B0604020202090204" pitchFamily="34" charset="0"/>
            </a:endParaRPr>
          </a:p>
          <a:p>
            <a:pPr lvl="1">
              <a:lnSpc>
                <a:spcPct val="80000"/>
              </a:lnSpc>
            </a:pPr>
            <a:r>
              <a:rPr lang="en-US" altLang="zh-TW" sz="2400" dirty="0" smtClean="0">
                <a:cs typeface="Arial" panose="020B0604020202090204" pitchFamily="34" charset="0"/>
              </a:rPr>
              <a:t>individual </a:t>
            </a:r>
            <a:r>
              <a:rPr lang="en-US" altLang="zh-TW" sz="2400" dirty="0">
                <a:cs typeface="Arial" panose="020B0604020202090204" pitchFamily="34" charset="0"/>
              </a:rPr>
              <a:t>access to immediate status reports</a:t>
            </a:r>
            <a:endParaRPr lang="en-US" altLang="zh-TW" sz="2400" dirty="0">
              <a:cs typeface="Arial" panose="020B0604020202090204" pitchFamily="34" charset="0"/>
            </a:endParaRPr>
          </a:p>
          <a:p>
            <a:pPr lvl="1">
              <a:lnSpc>
                <a:spcPct val="80000"/>
              </a:lnSpc>
            </a:pPr>
            <a:r>
              <a:rPr lang="en-US" altLang="zh-TW" sz="2400" dirty="0">
                <a:cs typeface="Arial" panose="020B0604020202090204" pitchFamily="34" charset="0"/>
              </a:rPr>
              <a:t>tools to find answers to questions quickly</a:t>
            </a:r>
            <a:endParaRPr lang="en-US" altLang="zh-TW" sz="2400" dirty="0">
              <a:cs typeface="Arial" panose="020B0604020202090204" pitchFamily="34" charset="0"/>
            </a:endParaRPr>
          </a:p>
          <a:p>
            <a:pPr>
              <a:lnSpc>
                <a:spcPct val="80000"/>
              </a:lnSpc>
            </a:pPr>
            <a:r>
              <a:rPr lang="en-US" altLang="zh-TW" sz="2800" b="1" dirty="0">
                <a:cs typeface="Arial" panose="020B0604020202090204" pitchFamily="34" charset="0"/>
              </a:rPr>
              <a:t>On Line</a:t>
            </a:r>
            <a:endParaRPr lang="en-US" altLang="zh-TW" sz="2800" b="1" dirty="0">
              <a:cs typeface="Arial" panose="020B0604020202090204" pitchFamily="34" charset="0"/>
            </a:endParaRPr>
          </a:p>
          <a:p>
            <a:pPr lvl="1">
              <a:lnSpc>
                <a:spcPct val="80000"/>
              </a:lnSpc>
            </a:pPr>
            <a:r>
              <a:rPr lang="en-US" altLang="zh-TW" sz="2400" dirty="0">
                <a:cs typeface="Arial" panose="020B0604020202090204" pitchFamily="34" charset="0"/>
              </a:rPr>
              <a:t>easy access: hypermedia</a:t>
            </a:r>
            <a:endParaRPr lang="en-US" altLang="zh-TW" sz="2400" dirty="0">
              <a:cs typeface="Arial" panose="020B0604020202090204" pitchFamily="34" charset="0"/>
            </a:endParaRPr>
          </a:p>
          <a:p>
            <a:pPr lvl="1">
              <a:lnSpc>
                <a:spcPct val="80000"/>
              </a:lnSpc>
            </a:pPr>
            <a:r>
              <a:rPr lang="en-US" altLang="zh-TW" sz="2400" dirty="0">
                <a:cs typeface="Arial" panose="020B0604020202090204" pitchFamily="34" charset="0"/>
              </a:rPr>
              <a:t>heavy use of menus common</a:t>
            </a:r>
            <a:endParaRPr lang="en-US" altLang="zh-TW" sz="2400" dirty="0">
              <a:cs typeface="Arial" panose="020B0604020202090204" pitchFamily="34" charset="0"/>
            </a:endParaRPr>
          </a:p>
          <a:p>
            <a:pPr>
              <a:lnSpc>
                <a:spcPct val="80000"/>
              </a:lnSpc>
            </a:pPr>
            <a:r>
              <a:rPr lang="en-US" altLang="zh-TW" sz="2800" b="1" dirty="0">
                <a:cs typeface="Arial" panose="020B0604020202090204" pitchFamily="34" charset="0"/>
              </a:rPr>
              <a:t>Summarized Current Data</a:t>
            </a:r>
            <a:endParaRPr lang="en-US" altLang="zh-TW" sz="2800" b="1" dirty="0">
              <a:cs typeface="Arial" panose="020B0604020202090204" pitchFamily="34" charset="0"/>
            </a:endParaRPr>
          </a:p>
          <a:p>
            <a:pPr lvl="1">
              <a:lnSpc>
                <a:spcPct val="80000"/>
              </a:lnSpc>
            </a:pPr>
            <a:r>
              <a:rPr lang="en-US" altLang="zh-TW" sz="2400" dirty="0">
                <a:cs typeface="Arial" panose="020B0604020202090204" pitchFamily="34" charset="0"/>
              </a:rPr>
              <a:t>Tailored focus on key variables</a:t>
            </a:r>
            <a:endParaRPr lang="en-US" altLang="zh-TW" sz="2400" dirty="0">
              <a:cs typeface="Arial" panose="020B0604020202090204" pitchFamily="34" charset="0"/>
            </a:endParaRPr>
          </a:p>
          <a:p>
            <a:pPr lvl="1">
              <a:lnSpc>
                <a:spcPct val="80000"/>
              </a:lnSpc>
            </a:pPr>
            <a:r>
              <a:rPr lang="en-US" altLang="zh-TW" sz="2400" dirty="0">
                <a:cs typeface="Arial" panose="020B0604020202090204" pitchFamily="34" charset="0"/>
              </a:rPr>
              <a:t>graphics useful</a:t>
            </a:r>
            <a:endParaRPr lang="en-US" altLang="zh-TW" sz="2400" dirty="0">
              <a:cs typeface="Arial" panose="020B0604020202090204" pitchFamily="34" charset="0"/>
            </a:endParaRPr>
          </a:p>
          <a:p>
            <a:pPr lvl="1">
              <a:lnSpc>
                <a:spcPct val="80000"/>
              </a:lnSpc>
            </a:pPr>
            <a:r>
              <a:rPr lang="en-US" altLang="zh-TW" sz="2400" dirty="0">
                <a:cs typeface="Arial" panose="020B0604020202090204" pitchFamily="34" charset="0"/>
              </a:rPr>
              <a:t>trend analysis</a:t>
            </a:r>
            <a:endParaRPr lang="en-US" altLang="zh-TW" sz="2400" dirty="0">
              <a:cs typeface="Arial" panose="020B0604020202090204" pitchFamily="34" charset="0"/>
            </a:endParaRPr>
          </a:p>
          <a:p>
            <a:pPr lvl="1">
              <a:lnSpc>
                <a:spcPct val="80000"/>
              </a:lnSpc>
            </a:pPr>
            <a:r>
              <a:rPr lang="en-US" altLang="zh-TW" sz="2400" dirty="0">
                <a:cs typeface="Arial" panose="020B0604020202090204" pitchFamily="34" charset="0"/>
              </a:rPr>
              <a:t>drill-down capability</a:t>
            </a:r>
            <a:endParaRPr lang="en-US" altLang="zh-TW" sz="2400" dirty="0">
              <a:cs typeface="Arial" panose="020B0604020202090204" pitchFamily="34" charset="0"/>
            </a:endParaRPr>
          </a:p>
          <a:p>
            <a:pPr>
              <a:lnSpc>
                <a:spcPct val="80000"/>
              </a:lnSpc>
            </a:pPr>
            <a:r>
              <a:rPr lang="en-US" altLang="zh-TW" sz="2800" b="1" dirty="0">
                <a:cs typeface="Arial" panose="020B0604020202090204" pitchFamily="34" charset="0"/>
              </a:rPr>
              <a:t>Electronic Mail</a:t>
            </a:r>
            <a:endParaRPr lang="en-US" altLang="zh-TW" sz="2800" b="1" dirty="0">
              <a:cs typeface="Arial" panose="020B060402020209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zh-TW" altLang="en-US" dirty="0" smtClean="0"/>
              <a:t>智能系統與數據系統之比較</a:t>
            </a:r>
            <a:endParaRPr kumimoji="1" lang="zh-TW" altLang="en-US" dirty="0"/>
          </a:p>
        </p:txBody>
      </p:sp>
      <p:sp>
        <p:nvSpPr>
          <p:cNvPr id="3" name="內容版面配置區 2"/>
          <p:cNvSpPr>
            <a:spLocks noGrp="1"/>
          </p:cNvSpPr>
          <p:nvPr>
            <p:ph idx="1"/>
          </p:nvPr>
        </p:nvSpPr>
        <p:spPr>
          <a:xfrm>
            <a:off x="1435608" y="1692274"/>
            <a:ext cx="7498080" cy="4556125"/>
          </a:xfrm>
        </p:spPr>
        <p:txBody>
          <a:bodyPr>
            <a:normAutofit/>
          </a:bodyPr>
          <a:lstStyle/>
          <a:p>
            <a:pPr>
              <a:lnSpc>
                <a:spcPct val="150000"/>
              </a:lnSpc>
            </a:pPr>
            <a:r>
              <a:rPr kumimoji="1" lang="en-US" altLang="zh-TW" sz="3600" b="1" dirty="0" smtClean="0"/>
              <a:t>DBMS</a:t>
            </a:r>
            <a:r>
              <a:rPr kumimoji="1" lang="en-US" altLang="zh-TW" sz="3600" dirty="0" smtClean="0"/>
              <a:t>:  DB – AP – UI</a:t>
            </a:r>
            <a:endParaRPr kumimoji="1" lang="en-US" altLang="zh-TW" sz="3600" dirty="0" smtClean="0"/>
          </a:p>
          <a:p>
            <a:pPr>
              <a:lnSpc>
                <a:spcPct val="150000"/>
              </a:lnSpc>
            </a:pPr>
            <a:r>
              <a:rPr kumimoji="1" lang="en-US" altLang="zh-TW" sz="3600" b="1" dirty="0" smtClean="0"/>
              <a:t>ES</a:t>
            </a:r>
            <a:r>
              <a:rPr kumimoji="1" lang="en-US" altLang="zh-TW" sz="3600" dirty="0" smtClean="0"/>
              <a:t>:        KB – inference engine – UI</a:t>
            </a:r>
            <a:endParaRPr kumimoji="1" lang="en-US" altLang="zh-TW" sz="3600" dirty="0" smtClean="0"/>
          </a:p>
          <a:p>
            <a:pPr>
              <a:lnSpc>
                <a:spcPct val="150000"/>
              </a:lnSpc>
            </a:pPr>
            <a:r>
              <a:rPr kumimoji="1" lang="en-US" altLang="zh-TW" sz="3600" b="1" dirty="0" smtClean="0"/>
              <a:t>DSS</a:t>
            </a:r>
            <a:r>
              <a:rPr kumimoji="1" lang="en-US" altLang="zh-TW" sz="3600" dirty="0" smtClean="0"/>
              <a:t>:     DB (MB) – model base – UI</a:t>
            </a:r>
            <a:endParaRPr kumimoji="1" lang="en-US" altLang="zh-TW" sz="3600"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latin typeface="Wingdings" panose="05000000000000000000"/>
                <a:ea typeface="Wingdings" panose="05000000000000000000"/>
                <a:cs typeface="Wingdings" panose="05000000000000000000"/>
                <a:sym typeface="Wingdings" panose="05000000000000000000"/>
              </a:rPr>
              <a:t></a:t>
            </a:r>
            <a:r>
              <a:rPr kumimoji="1" lang="en-US" altLang="zh-TW" dirty="0" smtClean="0"/>
              <a:t>X4.</a:t>
            </a:r>
            <a:r>
              <a:rPr kumimoji="1" lang="zh-TW" altLang="en-US" dirty="0" smtClean="0"/>
              <a:t>企業系統</a:t>
            </a:r>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274638"/>
            <a:ext cx="9144000" cy="1143000"/>
          </a:xfrm>
        </p:spPr>
        <p:txBody>
          <a:bodyPr>
            <a:normAutofit/>
          </a:bodyPr>
          <a:lstStyle/>
          <a:p>
            <a:r>
              <a:rPr lang="zh-TW" altLang="en-US" dirty="0" smtClean="0">
                <a:effectLst/>
              </a:rPr>
              <a:t>商業智慧的核心</a:t>
            </a:r>
            <a:r>
              <a:rPr kumimoji="1" lang="en-US" altLang="zh-TW" sz="2000" dirty="0" smtClean="0"/>
              <a:t>[</a:t>
            </a:r>
            <a:r>
              <a:rPr kumimoji="1" lang="zh-TW" altLang="en-US" sz="2000" dirty="0"/>
              <a:t>謝邦昌</a:t>
            </a:r>
            <a:r>
              <a:rPr kumimoji="1" lang="en-US" altLang="zh-TW" sz="2000" dirty="0"/>
              <a:t>. (201x). BIG DATA</a:t>
            </a:r>
            <a:r>
              <a:rPr kumimoji="1" lang="zh-TW" altLang="en-US" sz="2000" dirty="0"/>
              <a:t>在農業上之應用－大數據發展現況與未來發展趨勢</a:t>
            </a:r>
            <a:r>
              <a:rPr kumimoji="1" lang="en-US" altLang="zh-TW" sz="2000" dirty="0"/>
              <a:t>] </a:t>
            </a:r>
            <a:r>
              <a:rPr kumimoji="1" lang="en-US" altLang="zh-TW" sz="2200" kern="1200" dirty="0" smtClean="0">
                <a:solidFill>
                  <a:schemeClr val="tx2">
                    <a:satMod val="130000"/>
                  </a:schemeClr>
                </a:solidFill>
                <a:effectLst>
                  <a:outerShdw blurRad="50038" dist="29972" dir="5400000" algn="tl" rotWithShape="0">
                    <a:srgbClr val="000000">
                      <a:alpha val="30000"/>
                    </a:srgbClr>
                  </a:outerShdw>
                </a:effectLst>
              </a:rPr>
              <a:t>[</a:t>
            </a:r>
            <a:r>
              <a:rPr kumimoji="0" lang="zh-TW" altLang="en-US" sz="2200" kern="1200" dirty="0" smtClean="0">
                <a:solidFill>
                  <a:schemeClr val="tx2">
                    <a:satMod val="130000"/>
                  </a:schemeClr>
                </a:solidFill>
                <a:effectLst/>
              </a:rPr>
              <a:t>陳為</a:t>
            </a:r>
            <a:r>
              <a:rPr lang="en-US" altLang="zh-TW" sz="2200" dirty="0" smtClean="0">
                <a:effectLst/>
              </a:rPr>
              <a:t>. (2015).</a:t>
            </a:r>
            <a:r>
              <a:rPr lang="zh-TW" altLang="zh-TW" sz="2200" dirty="0">
                <a:effectLst/>
              </a:rPr>
              <a:t>数据可视化基础</a:t>
            </a:r>
            <a:r>
              <a:rPr lang="zh-TW" altLang="en-US" sz="2200" dirty="0">
                <a:effectLst/>
              </a:rPr>
              <a:t>－</a:t>
            </a:r>
            <a:r>
              <a:rPr lang="zh-TW" altLang="zh-TW" sz="2200" dirty="0">
                <a:effectLst/>
              </a:rPr>
              <a:t>数据科学</a:t>
            </a:r>
            <a:r>
              <a:rPr kumimoji="0" lang="en-US" altLang="zh-TW" sz="2200" kern="1200" dirty="0" smtClean="0">
                <a:solidFill>
                  <a:schemeClr val="tx2">
                    <a:satMod val="130000"/>
                  </a:schemeClr>
                </a:solidFill>
                <a:effectLst/>
              </a:rPr>
              <a:t>]</a:t>
            </a:r>
            <a:r>
              <a:rPr lang="zh-TW" altLang="en-US" sz="2200" dirty="0" smtClean="0"/>
              <a:t> </a:t>
            </a:r>
            <a:endParaRPr kumimoji="1" lang="zh-TW" altLang="en-US" sz="2400" dirty="0"/>
          </a:p>
        </p:txBody>
      </p:sp>
      <p:sp>
        <p:nvSpPr>
          <p:cNvPr id="3" name="內容版面配置區 2"/>
          <p:cNvSpPr>
            <a:spLocks noGrp="1"/>
          </p:cNvSpPr>
          <p:nvPr>
            <p:ph idx="1"/>
          </p:nvPr>
        </p:nvSpPr>
        <p:spPr>
          <a:xfrm>
            <a:off x="5549900" y="1417638"/>
            <a:ext cx="2761488" cy="1935162"/>
          </a:xfrm>
        </p:spPr>
        <p:txBody>
          <a:bodyPr>
            <a:normAutofit fontScale="77500" lnSpcReduction="20000"/>
          </a:bodyPr>
          <a:lstStyle/>
          <a:p>
            <a:r>
              <a:rPr lang="zh-TW" altLang="zh-TW" dirty="0"/>
              <a:t>提取、转换、</a:t>
            </a:r>
            <a:r>
              <a:rPr lang="zh-TW" altLang="zh-TW" dirty="0" smtClean="0"/>
              <a:t>加载（</a:t>
            </a:r>
            <a:r>
              <a:rPr lang="en-US" altLang="zh-TW" dirty="0"/>
              <a:t>ETL</a:t>
            </a:r>
            <a:r>
              <a:rPr lang="zh-TW" altLang="zh-TW" dirty="0"/>
              <a:t>）</a:t>
            </a:r>
            <a:endParaRPr lang="zh-TW" altLang="zh-TW" dirty="0"/>
          </a:p>
          <a:p>
            <a:r>
              <a:rPr lang="zh-TW" altLang="zh-TW" dirty="0"/>
              <a:t>分析</a:t>
            </a:r>
            <a:endParaRPr lang="zh-TW" altLang="zh-TW" dirty="0"/>
          </a:p>
          <a:p>
            <a:r>
              <a:rPr lang="zh-TW" altLang="zh-TW" dirty="0"/>
              <a:t>商业智能</a:t>
            </a:r>
            <a:endParaRPr lang="zh-TW" altLang="zh-TW" dirty="0"/>
          </a:p>
          <a:p>
            <a:r>
              <a:rPr lang="zh-TW" altLang="zh-TW" dirty="0"/>
              <a:t>数据产品</a:t>
            </a:r>
            <a:endParaRPr lang="zh-TW" altLang="zh-TW" dirty="0"/>
          </a:p>
          <a:p>
            <a:endParaRPr kumimoji="1" lang="zh-TW" altLang="en-US" dirty="0"/>
          </a:p>
        </p:txBody>
      </p:sp>
      <p:pic>
        <p:nvPicPr>
          <p:cNvPr id="4" name="lazyimg" descr="481663"/>
          <p:cNvPicPr/>
          <p:nvPr/>
        </p:nvPicPr>
        <p:blipFill>
          <a:blip r:embed="rId1">
            <a:extLst>
              <a:ext uri="{28A0092B-C50C-407E-A947-70E740481C1C}">
                <a14:useLocalDpi xmlns:a14="http://schemas.microsoft.com/office/drawing/2010/main" val="0"/>
              </a:ext>
            </a:extLst>
          </a:blip>
          <a:srcRect/>
          <a:stretch>
            <a:fillRect/>
          </a:stretch>
        </p:blipFill>
        <p:spPr bwMode="auto">
          <a:xfrm>
            <a:off x="4674108" y="3352800"/>
            <a:ext cx="4431792" cy="3505200"/>
          </a:xfrm>
          <a:prstGeom prst="rect">
            <a:avLst/>
          </a:prstGeom>
          <a:noFill/>
          <a:ln>
            <a:noFill/>
          </a:ln>
        </p:spPr>
      </p:pic>
      <p:pic>
        <p:nvPicPr>
          <p:cNvPr id="5" name="內容版面配置區 3" descr="螢幕快照 2015-12-20 上午7.46.18.png"/>
          <p:cNvPicPr>
            <a:picLocks noChangeAspect="1"/>
          </p:cNvPicPr>
          <p:nvPr/>
        </p:nvPicPr>
        <p:blipFill>
          <a:blip r:embed="rId2">
            <a:extLst>
              <a:ext uri="{28A0092B-C50C-407E-A947-70E740481C1C}">
                <a14:useLocalDpi xmlns:a14="http://schemas.microsoft.com/office/drawing/2010/main" val="0"/>
              </a:ext>
            </a:extLst>
          </a:blip>
          <a:srcRect l="7193" r="7193"/>
          <a:stretch>
            <a:fillRect/>
          </a:stretch>
        </p:blipFill>
        <p:spPr>
          <a:xfrm>
            <a:off x="0" y="1417638"/>
            <a:ext cx="4978400" cy="3187391"/>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kumimoji="1" lang="zh-TW" altLang="en-US" sz="4400" dirty="0" smtClean="0">
                <a:solidFill>
                  <a:srgbClr val="4B2203"/>
                </a:solidFill>
                <a:effectLst>
                  <a:outerShdw blurRad="50800" dist="38100" dir="2700000" algn="tl" rotWithShape="0">
                    <a:srgbClr val="000000">
                      <a:alpha val="43000"/>
                    </a:srgbClr>
                  </a:outerShdw>
                </a:effectLst>
              </a:rPr>
              <a:t>商業</a:t>
            </a:r>
            <a:r>
              <a:rPr kumimoji="1" lang="zh-TW" altLang="en-US" sz="4400" dirty="0">
                <a:solidFill>
                  <a:srgbClr val="4B2203"/>
                </a:solidFill>
                <a:effectLst>
                  <a:outerShdw blurRad="50800" dist="38100" dir="2700000" algn="tl" rotWithShape="0">
                    <a:srgbClr val="000000">
                      <a:alpha val="43000"/>
                    </a:srgbClr>
                  </a:outerShdw>
                </a:effectLst>
              </a:rPr>
              <a:t>智慧</a:t>
            </a:r>
            <a:br>
              <a:rPr kumimoji="1" lang="en-US" altLang="zh-TW" sz="4800" dirty="0">
                <a:solidFill>
                  <a:srgbClr val="4B2203"/>
                </a:solidFill>
                <a:effectLst>
                  <a:outerShdw blurRad="50800" dist="38100" dir="2700000" algn="tl" rotWithShape="0">
                    <a:srgbClr val="000000">
                      <a:alpha val="43000"/>
                    </a:srgbClr>
                  </a:outerShdw>
                </a:effectLst>
              </a:rPr>
            </a:br>
            <a:r>
              <a:rPr lang="en-US" altLang="zh-TW" sz="2800" dirty="0">
                <a:solidFill>
                  <a:srgbClr val="4B2203"/>
                </a:solidFill>
                <a:effectLst>
                  <a:outerShdw blurRad="50800" dist="38100" dir="2700000" algn="tl" rotWithShape="0">
                    <a:srgbClr val="000000">
                      <a:alpha val="43000"/>
                    </a:srgbClr>
                  </a:outerShdw>
                </a:effectLst>
              </a:rPr>
              <a:t>[</a:t>
            </a:r>
            <a:r>
              <a:rPr lang="zh-TW" altLang="zh-TW" sz="2400" dirty="0">
                <a:solidFill>
                  <a:srgbClr val="4B2203"/>
                </a:solidFill>
                <a:effectLst>
                  <a:outerShdw blurRad="50800" dist="38100" dir="2700000" algn="tl" rotWithShape="0">
                    <a:srgbClr val="000000">
                      <a:alpha val="43000"/>
                    </a:srgbClr>
                  </a:outerShdw>
                </a:effectLst>
              </a:rPr>
              <a:t>簡禎富、許嘉裕</a:t>
            </a:r>
            <a:r>
              <a:rPr lang="en-US" altLang="zh-TW" sz="2400" dirty="0">
                <a:solidFill>
                  <a:srgbClr val="4B2203"/>
                </a:solidFill>
                <a:effectLst>
                  <a:outerShdw blurRad="50800" dist="38100" dir="2700000" algn="tl" rotWithShape="0">
                    <a:srgbClr val="000000">
                      <a:alpha val="43000"/>
                    </a:srgbClr>
                  </a:outerShdw>
                </a:effectLst>
              </a:rPr>
              <a:t>, </a:t>
            </a:r>
            <a:r>
              <a:rPr lang="zh-TW" altLang="en-US" sz="2400" dirty="0" smtClean="0">
                <a:solidFill>
                  <a:srgbClr val="4B2203"/>
                </a:solidFill>
                <a:effectLst>
                  <a:outerShdw blurRad="50800" dist="38100" dir="2700000" algn="tl" rotWithShape="0">
                    <a:srgbClr val="000000">
                      <a:alpha val="43000"/>
                    </a:srgbClr>
                  </a:outerShdw>
                </a:effectLst>
              </a:rPr>
              <a:t>資料挖礦</a:t>
            </a:r>
            <a:r>
              <a:rPr lang="zh-TW" altLang="zh-TW" sz="2400" dirty="0" smtClean="0">
                <a:solidFill>
                  <a:srgbClr val="4B2203"/>
                </a:solidFill>
                <a:effectLst>
                  <a:outerShdw blurRad="50800" dist="38100" dir="2700000" algn="tl" rotWithShape="0">
                    <a:srgbClr val="000000">
                      <a:alpha val="43000"/>
                    </a:srgbClr>
                  </a:outerShdw>
                </a:effectLst>
              </a:rPr>
              <a:t>與大數據</a:t>
            </a:r>
            <a:r>
              <a:rPr lang="zh-TW" altLang="zh-TW" sz="2400" dirty="0">
                <a:solidFill>
                  <a:srgbClr val="4B2203"/>
                </a:solidFill>
                <a:effectLst>
                  <a:outerShdw blurRad="50800" dist="38100" dir="2700000" algn="tl" rotWithShape="0">
                    <a:srgbClr val="000000">
                      <a:alpha val="43000"/>
                    </a:srgbClr>
                  </a:outerShdw>
                </a:effectLst>
              </a:rPr>
              <a:t>分析</a:t>
            </a:r>
            <a:r>
              <a:rPr lang="en-US" altLang="zh-TW" sz="2400" dirty="0">
                <a:solidFill>
                  <a:srgbClr val="4B2203"/>
                </a:solidFill>
                <a:effectLst>
                  <a:outerShdw blurRad="50800" dist="38100" dir="2700000" algn="tl" rotWithShape="0">
                    <a:srgbClr val="000000">
                      <a:alpha val="43000"/>
                    </a:srgbClr>
                  </a:outerShdw>
                </a:effectLst>
              </a:rPr>
              <a:t>, </a:t>
            </a:r>
            <a:r>
              <a:rPr lang="zh-TW" altLang="zh-TW" sz="2400" dirty="0">
                <a:solidFill>
                  <a:srgbClr val="4B2203"/>
                </a:solidFill>
                <a:effectLst>
                  <a:outerShdw blurRad="50800" dist="38100" dir="2700000" algn="tl" rotWithShape="0">
                    <a:srgbClr val="000000">
                      <a:alpha val="43000"/>
                    </a:srgbClr>
                  </a:outerShdw>
                </a:effectLst>
              </a:rPr>
              <a:t>前程</a:t>
            </a:r>
            <a:r>
              <a:rPr lang="en-US" altLang="zh-TW" sz="2400" dirty="0">
                <a:solidFill>
                  <a:srgbClr val="4B2203"/>
                </a:solidFill>
                <a:effectLst>
                  <a:outerShdw blurRad="50800" dist="38100" dir="2700000" algn="tl" rotWithShape="0">
                    <a:srgbClr val="000000">
                      <a:alpha val="43000"/>
                    </a:srgbClr>
                  </a:outerShdw>
                </a:effectLst>
              </a:rPr>
              <a:t>, 2014</a:t>
            </a:r>
            <a:r>
              <a:rPr lang="en-US" altLang="zh-TW" sz="2800" dirty="0">
                <a:solidFill>
                  <a:srgbClr val="4B2203"/>
                </a:solidFill>
                <a:effectLst>
                  <a:outerShdw blurRad="50800" dist="38100" dir="2700000" algn="tl" rotWithShape="0">
                    <a:srgbClr val="000000">
                      <a:alpha val="43000"/>
                    </a:srgbClr>
                  </a:outerShdw>
                </a:effectLst>
              </a:rPr>
              <a:t>]</a:t>
            </a:r>
            <a:endParaRPr kumimoji="1" lang="zh-TW" altLang="en-US" sz="2400" dirty="0">
              <a:solidFill>
                <a:srgbClr val="4B2203"/>
              </a:solidFill>
            </a:endParaRPr>
          </a:p>
        </p:txBody>
      </p:sp>
      <p:graphicFrame>
        <p:nvGraphicFramePr>
          <p:cNvPr id="5" name="內容版面配置區 4"/>
          <p:cNvGraphicFramePr>
            <a:graphicFrameLocks noGrp="1"/>
          </p:cNvGraphicFramePr>
          <p:nvPr>
            <p:ph idx="1"/>
          </p:nvPr>
        </p:nvGraphicFramePr>
        <p:xfrm>
          <a:off x="1435608" y="1447800"/>
          <a:ext cx="7498080" cy="48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435608" y="160338"/>
            <a:ext cx="7498080" cy="1143000"/>
          </a:xfrm>
        </p:spPr>
        <p:txBody>
          <a:bodyPr>
            <a:normAutofit/>
          </a:bodyPr>
          <a:lstStyle/>
          <a:p>
            <a:r>
              <a:rPr lang="zh-TW" altLang="en-US" sz="4400" dirty="0" smtClean="0"/>
              <a:t>商業智慧</a:t>
            </a:r>
            <a:r>
              <a:rPr lang="en-US" altLang="zh-TW" sz="4400" dirty="0" smtClean="0"/>
              <a:t> (BI)</a:t>
            </a:r>
            <a:endParaRPr lang="en-US" altLang="zh-TW" sz="4400" dirty="0"/>
          </a:p>
        </p:txBody>
      </p:sp>
      <p:sp>
        <p:nvSpPr>
          <p:cNvPr id="79875" name="Rectangle 3"/>
          <p:cNvSpPr>
            <a:spLocks noGrp="1" noChangeArrowheads="1"/>
          </p:cNvSpPr>
          <p:nvPr>
            <p:ph type="body" idx="1"/>
          </p:nvPr>
        </p:nvSpPr>
        <p:spPr>
          <a:xfrm>
            <a:off x="1028700" y="1689100"/>
            <a:ext cx="8115300" cy="5054599"/>
          </a:xfrm>
        </p:spPr>
        <p:txBody>
          <a:bodyPr>
            <a:normAutofit lnSpcReduction="10000"/>
          </a:bodyPr>
          <a:lstStyle/>
          <a:p>
            <a:pPr>
              <a:lnSpc>
                <a:spcPct val="90000"/>
              </a:lnSpc>
            </a:pPr>
            <a:r>
              <a:rPr lang="zh-TW" altLang="en-US" sz="2400" dirty="0" smtClean="0"/>
              <a:t>企業智慧</a:t>
            </a:r>
            <a:r>
              <a:rPr lang="en-US" altLang="zh-TW" sz="2400" dirty="0" smtClean="0"/>
              <a:t> (Business Intelligence, BI) </a:t>
            </a:r>
            <a:r>
              <a:rPr lang="en-US" altLang="zh-TW" sz="2000" dirty="0" smtClean="0"/>
              <a:t>[http</a:t>
            </a:r>
            <a:r>
              <a:rPr lang="en-US" altLang="zh-TW" sz="2000" dirty="0"/>
              <a:t>://blogs.conchango.com/jamiethomson/archive/2005/03/31/1220.</a:t>
            </a:r>
            <a:r>
              <a:rPr lang="en-US" altLang="zh-TW" sz="2000" dirty="0" smtClean="0"/>
              <a:t>aspx</a:t>
            </a:r>
            <a:r>
              <a:rPr lang="en-US" altLang="zh-TW" sz="2000" dirty="0" smtClean="0">
                <a:solidFill>
                  <a:srgbClr val="000000"/>
                </a:solidFill>
              </a:rPr>
              <a:t>]</a:t>
            </a:r>
            <a:endParaRPr lang="en-US" altLang="zh-TW" sz="2400" dirty="0">
              <a:solidFill>
                <a:srgbClr val="000000"/>
              </a:solidFill>
            </a:endParaRPr>
          </a:p>
          <a:p>
            <a:pPr>
              <a:lnSpc>
                <a:spcPct val="90000"/>
              </a:lnSpc>
            </a:pPr>
            <a:r>
              <a:rPr lang="en-US" altLang="zh-TW" sz="2400" dirty="0"/>
              <a:t>Systems that provide directed background data and reporting tools to support and improve the </a:t>
            </a:r>
            <a:r>
              <a:rPr lang="en-US" altLang="zh-TW" sz="2400" b="1" dirty="0"/>
              <a:t>decision-making process</a:t>
            </a:r>
            <a:r>
              <a:rPr lang="en-US" altLang="zh-TW" sz="2400" dirty="0"/>
              <a:t> </a:t>
            </a:r>
            <a:endParaRPr lang="en-US" altLang="zh-TW" sz="2400" dirty="0"/>
          </a:p>
          <a:p>
            <a:pPr>
              <a:lnSpc>
                <a:spcPct val="90000"/>
              </a:lnSpc>
            </a:pPr>
            <a:r>
              <a:rPr lang="en-US" altLang="zh-TW" sz="2400" dirty="0"/>
              <a:t>Business Intelligence provides </a:t>
            </a:r>
            <a:r>
              <a:rPr lang="en-US" altLang="zh-TW" sz="2400" b="1" dirty="0"/>
              <a:t>business roadmaps</a:t>
            </a:r>
            <a:r>
              <a:rPr lang="en-US" altLang="zh-TW" sz="2400" dirty="0"/>
              <a:t> to deliver solutions for business analysis which includes </a:t>
            </a:r>
            <a:r>
              <a:rPr lang="en-US" altLang="zh-TW" sz="2400" dirty="0">
                <a:solidFill>
                  <a:schemeClr val="folHlink"/>
                </a:solidFill>
              </a:rPr>
              <a:t>data models, meta-data and analytical applications</a:t>
            </a:r>
            <a:r>
              <a:rPr lang="en-US" altLang="zh-TW" sz="2400" dirty="0"/>
              <a:t> </a:t>
            </a:r>
            <a:endParaRPr lang="en-US" altLang="zh-TW" sz="2400" dirty="0"/>
          </a:p>
          <a:p>
            <a:pPr>
              <a:lnSpc>
                <a:spcPct val="90000"/>
              </a:lnSpc>
            </a:pPr>
            <a:r>
              <a:rPr lang="en-US" altLang="zh-TW" sz="2400" dirty="0"/>
              <a:t>A term which represents</a:t>
            </a:r>
            <a:r>
              <a:rPr lang="en-US" altLang="zh-TW" sz="2400" b="1" dirty="0"/>
              <a:t> those systems </a:t>
            </a:r>
            <a:r>
              <a:rPr lang="en-US" altLang="zh-TW" sz="2400" dirty="0"/>
              <a:t>that help companies </a:t>
            </a:r>
            <a:r>
              <a:rPr lang="en-US" altLang="zh-TW" sz="2400" b="1" dirty="0"/>
              <a:t>understand</a:t>
            </a:r>
            <a:r>
              <a:rPr lang="en-US" altLang="zh-TW" sz="2400" dirty="0"/>
              <a:t> what makes the wheels of the corporation turn and to help </a:t>
            </a:r>
            <a:r>
              <a:rPr lang="en-US" altLang="zh-TW" sz="2400" b="1" dirty="0"/>
              <a:t>predict</a:t>
            </a:r>
            <a:r>
              <a:rPr lang="en-US" altLang="zh-TW" sz="2400" dirty="0"/>
              <a:t> the future impact of current decisions.</a:t>
            </a:r>
            <a:endParaRPr lang="en-US" altLang="zh-TW" sz="2400" dirty="0"/>
          </a:p>
          <a:p>
            <a:pPr>
              <a:lnSpc>
                <a:spcPct val="90000"/>
              </a:lnSpc>
            </a:pPr>
            <a:r>
              <a:rPr lang="en-US" altLang="zh-TW" sz="2400" dirty="0"/>
              <a:t>None of these though were as clear, succinct or made me laugh quite as much as the definition that I have just come across on </a:t>
            </a:r>
            <a:r>
              <a:rPr lang="en-US" altLang="zh-TW" sz="2400" dirty="0">
                <a:hlinkClick r:id="rId1"/>
              </a:rPr>
              <a:t>Roger Doherty's blog</a:t>
            </a:r>
            <a:r>
              <a:rPr lang="en-US" altLang="zh-TW" sz="2400" dirty="0">
                <a:latin typeface="Arial" panose="020B0604020202090204"/>
              </a:rPr>
              <a:t> </a:t>
            </a:r>
            <a:r>
              <a:rPr lang="en-US" altLang="zh-TW" sz="2400" dirty="0"/>
              <a:t>though: </a:t>
            </a:r>
            <a:r>
              <a:rPr lang="en-US" altLang="zh-TW" sz="2400" b="1" i="1" dirty="0"/>
              <a:t>"...its just a bunch of databases, queries and front ends..."</a:t>
            </a:r>
            <a:endParaRPr lang="en-US" altLang="zh-TW" sz="2400" b="1" i="1"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150938" y="214313"/>
            <a:ext cx="7993062" cy="1462087"/>
          </a:xfrm>
        </p:spPr>
        <p:txBody>
          <a:bodyPr>
            <a:normAutofit/>
          </a:bodyPr>
          <a:lstStyle/>
          <a:p>
            <a:r>
              <a:rPr lang="zh-TW" altLang="en-US" sz="4400" dirty="0" smtClean="0"/>
              <a:t>商業智慧架構</a:t>
            </a:r>
            <a:r>
              <a:rPr lang="en-US" altLang="zh-TW" sz="3200" dirty="0" smtClean="0"/>
              <a:t> </a:t>
            </a:r>
            <a:r>
              <a:rPr lang="en-US" altLang="zh-TW" sz="2400" dirty="0" smtClean="0"/>
              <a:t>(Business </a:t>
            </a:r>
            <a:r>
              <a:rPr lang="en-US" altLang="zh-TW" sz="2400" dirty="0"/>
              <a:t>Intelligence </a:t>
            </a:r>
            <a:r>
              <a:rPr lang="en-US" altLang="zh-TW" sz="2400" dirty="0" smtClean="0"/>
              <a:t>Roadmap, </a:t>
            </a:r>
            <a:r>
              <a:rPr lang="en-US" altLang="zh-TW" sz="2000" dirty="0" smtClean="0"/>
              <a:t>Larissa </a:t>
            </a:r>
            <a:r>
              <a:rPr lang="en-US" altLang="zh-TW" sz="2000" dirty="0"/>
              <a:t>T. Moss and </a:t>
            </a:r>
            <a:r>
              <a:rPr lang="en-US" altLang="zh-TW" sz="2000" dirty="0" err="1"/>
              <a:t>Shaku</a:t>
            </a:r>
            <a:r>
              <a:rPr lang="en-US" altLang="zh-TW" sz="2000" dirty="0"/>
              <a:t> </a:t>
            </a:r>
            <a:r>
              <a:rPr lang="en-US" altLang="zh-TW" sz="2000" dirty="0" err="1"/>
              <a:t>Atre</a:t>
            </a:r>
            <a:r>
              <a:rPr lang="en-US" altLang="zh-TW" sz="2000" dirty="0"/>
              <a:t>, 2003)</a:t>
            </a:r>
            <a:endParaRPr lang="en-US" altLang="zh-TW" sz="3200" dirty="0"/>
          </a:p>
        </p:txBody>
      </p:sp>
      <p:sp>
        <p:nvSpPr>
          <p:cNvPr id="140291" name="Rectangle 3"/>
          <p:cNvSpPr>
            <a:spLocks noGrp="1" noChangeArrowheads="1"/>
          </p:cNvSpPr>
          <p:nvPr>
            <p:ph type="body" idx="1"/>
          </p:nvPr>
        </p:nvSpPr>
        <p:spPr>
          <a:xfrm>
            <a:off x="1003300" y="1878013"/>
            <a:ext cx="8140700" cy="1944687"/>
          </a:xfrm>
        </p:spPr>
        <p:txBody>
          <a:bodyPr/>
          <a:lstStyle/>
          <a:p>
            <a:pPr>
              <a:lnSpc>
                <a:spcPct val="90000"/>
              </a:lnSpc>
            </a:pPr>
            <a:r>
              <a:rPr lang="en-US" altLang="zh-TW" sz="2800" dirty="0"/>
              <a:t>Primarily a project lifecycle guide for developing BI decision-support applications using structured data</a:t>
            </a:r>
            <a:endParaRPr lang="en-US" altLang="zh-TW" sz="2800" dirty="0"/>
          </a:p>
          <a:p>
            <a:pPr>
              <a:lnSpc>
                <a:spcPct val="90000"/>
              </a:lnSpc>
            </a:pPr>
            <a:r>
              <a:rPr lang="en-US" altLang="zh-TW" sz="2800" dirty="0"/>
              <a:t>ETL (Extract/Transform/Load) process</a:t>
            </a:r>
            <a:endParaRPr lang="en-US" altLang="zh-TW" sz="2800" dirty="0"/>
          </a:p>
          <a:p>
            <a:pPr lvl="1">
              <a:lnSpc>
                <a:spcPct val="90000"/>
              </a:lnSpc>
            </a:pPr>
            <a:r>
              <a:rPr lang="en-US" altLang="zh-TW" dirty="0"/>
              <a:t>Prepare for reformatting, reconciling, cleansing</a:t>
            </a:r>
            <a:endParaRPr lang="en-US" altLang="zh-TW" dirty="0"/>
          </a:p>
        </p:txBody>
      </p:sp>
      <p:graphicFrame>
        <p:nvGraphicFramePr>
          <p:cNvPr id="140293" name="Object 5"/>
          <p:cNvGraphicFramePr>
            <a:graphicFrameLocks noChangeAspect="1"/>
          </p:cNvGraphicFramePr>
          <p:nvPr/>
        </p:nvGraphicFramePr>
        <p:xfrm>
          <a:off x="0" y="3573463"/>
          <a:ext cx="9144000" cy="3284537"/>
        </p:xfrm>
        <a:graphic>
          <a:graphicData uri="http://schemas.openxmlformats.org/presentationml/2006/ole">
            <mc:AlternateContent xmlns:mc="http://schemas.openxmlformats.org/markup-compatibility/2006">
              <mc:Choice xmlns:v="urn:schemas-microsoft-com:vml" Requires="v">
                <p:oleObj spid="_x0000_s16421" name="Visio" r:id="rId1" imgW="16165830" imgH="5982970" progId="Visio.Drawing.11">
                  <p:embed/>
                </p:oleObj>
              </mc:Choice>
              <mc:Fallback>
                <p:oleObj name="Visio" r:id="rId1" imgW="16165830" imgH="5982970" progId="Visio.Drawing.11">
                  <p:embed/>
                  <p:pic>
                    <p:nvPicPr>
                      <p:cNvPr id="0" name="Picture 164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73463"/>
                        <a:ext cx="9144000" cy="3284537"/>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187450" y="219075"/>
            <a:ext cx="6096000" cy="1143000"/>
          </a:xfrm>
        </p:spPr>
        <p:txBody>
          <a:bodyPr/>
          <a:lstStyle/>
          <a:p>
            <a:r>
              <a:rPr lang="zh-TW" altLang="en-US" dirty="0">
                <a:latin typeface="Arial" panose="020B0604020202090204" pitchFamily="34" charset="0"/>
                <a:cs typeface="Arial" panose="020B0604020202090204" pitchFamily="34" charset="0"/>
              </a:rPr>
              <a:t>銓釋</a:t>
            </a:r>
            <a:r>
              <a:rPr lang="zh-TW" altLang="en-US" dirty="0" smtClean="0">
                <a:latin typeface="Arial" panose="020B0604020202090204" pitchFamily="34" charset="0"/>
                <a:cs typeface="Arial" panose="020B0604020202090204" pitchFamily="34" charset="0"/>
              </a:rPr>
              <a:t>資料</a:t>
            </a:r>
            <a:r>
              <a:rPr lang="en-US" altLang="zh-TW" dirty="0" smtClean="0">
                <a:latin typeface="Arial" panose="020B0604020202090204" pitchFamily="34" charset="0"/>
                <a:cs typeface="Arial" panose="020B0604020202090204" pitchFamily="34" charset="0"/>
              </a:rPr>
              <a:t> (meta</a:t>
            </a:r>
            <a:r>
              <a:rPr lang="en-US" altLang="zh-TW" dirty="0">
                <a:latin typeface="Arial" panose="020B0604020202090204" pitchFamily="34" charset="0"/>
                <a:cs typeface="Arial" panose="020B0604020202090204" pitchFamily="34" charset="0"/>
              </a:rPr>
              <a:t>-</a:t>
            </a:r>
            <a:r>
              <a:rPr lang="en-US" altLang="zh-TW" dirty="0" smtClean="0">
                <a:latin typeface="Arial" panose="020B0604020202090204" pitchFamily="34" charset="0"/>
                <a:cs typeface="Arial" panose="020B0604020202090204" pitchFamily="34" charset="0"/>
              </a:rPr>
              <a:t>data)</a:t>
            </a:r>
            <a:endParaRPr lang="en-US" altLang="zh-TW" dirty="0">
              <a:latin typeface="Arial" panose="020B0604020202090204" pitchFamily="34" charset="0"/>
              <a:cs typeface="Arial" panose="020B0604020202090204" pitchFamily="34" charset="0"/>
            </a:endParaRPr>
          </a:p>
        </p:txBody>
      </p:sp>
      <p:sp>
        <p:nvSpPr>
          <p:cNvPr id="61443" name="Rectangle 3"/>
          <p:cNvSpPr>
            <a:spLocks noGrp="1" noChangeArrowheads="1"/>
          </p:cNvSpPr>
          <p:nvPr>
            <p:ph type="body" idx="1"/>
          </p:nvPr>
        </p:nvSpPr>
        <p:spPr>
          <a:xfrm>
            <a:off x="1042988" y="1806575"/>
            <a:ext cx="8316912" cy="4797425"/>
          </a:xfrm>
        </p:spPr>
        <p:txBody>
          <a:bodyPr/>
          <a:lstStyle/>
          <a:p>
            <a:pPr>
              <a:lnSpc>
                <a:spcPct val="90000"/>
              </a:lnSpc>
            </a:pPr>
            <a:r>
              <a:rPr lang="en-US" altLang="zh-TW" sz="2400" dirty="0">
                <a:cs typeface="Arial" panose="020B0604020202090204" pitchFamily="34" charset="0"/>
              </a:rPr>
              <a:t>describes the structure of the contents of a database</a:t>
            </a:r>
            <a:endParaRPr lang="en-US" altLang="zh-TW" sz="2400" dirty="0">
              <a:cs typeface="Arial" panose="020B0604020202090204" pitchFamily="34" charset="0"/>
            </a:endParaRPr>
          </a:p>
          <a:p>
            <a:pPr>
              <a:lnSpc>
                <a:spcPct val="90000"/>
              </a:lnSpc>
            </a:pPr>
            <a:r>
              <a:rPr lang="en-US" altLang="zh-TW" sz="2400" dirty="0">
                <a:cs typeface="Arial" panose="020B0604020202090204" pitchFamily="34" charset="0"/>
              </a:rPr>
              <a:t>determines the structure of both the operational data and the data warehouse</a:t>
            </a:r>
            <a:endParaRPr lang="en-US" altLang="zh-TW" sz="2400" dirty="0">
              <a:cs typeface="Arial" panose="020B0604020202090204" pitchFamily="34" charset="0"/>
            </a:endParaRPr>
          </a:p>
          <a:p>
            <a:pPr>
              <a:lnSpc>
                <a:spcPct val="90000"/>
              </a:lnSpc>
            </a:pPr>
            <a:r>
              <a:rPr lang="en-US" altLang="zh-TW" sz="2400" dirty="0">
                <a:cs typeface="Arial" panose="020B0604020202090204" pitchFamily="34" charset="0"/>
              </a:rPr>
              <a:t>such as</a:t>
            </a:r>
            <a:endParaRPr lang="en-US" altLang="zh-TW" sz="2400" dirty="0">
              <a:cs typeface="Arial" panose="020B0604020202090204" pitchFamily="34" charset="0"/>
            </a:endParaRPr>
          </a:p>
          <a:p>
            <a:pPr lvl="1">
              <a:lnSpc>
                <a:spcPct val="90000"/>
              </a:lnSpc>
            </a:pPr>
            <a:r>
              <a:rPr lang="en-US" altLang="zh-TW" sz="2000" dirty="0">
                <a:cs typeface="Arial" panose="020B0604020202090204" pitchFamily="34" charset="0"/>
              </a:rPr>
              <a:t>where the data is located</a:t>
            </a:r>
            <a:endParaRPr lang="en-US" altLang="zh-TW" sz="2000" dirty="0">
              <a:cs typeface="Arial" panose="020B0604020202090204" pitchFamily="34" charset="0"/>
            </a:endParaRPr>
          </a:p>
          <a:p>
            <a:pPr lvl="1">
              <a:lnSpc>
                <a:spcPct val="90000"/>
              </a:lnSpc>
            </a:pPr>
            <a:r>
              <a:rPr lang="en-US" altLang="zh-TW" sz="2000" dirty="0">
                <a:cs typeface="Arial" panose="020B0604020202090204" pitchFamily="34" charset="0"/>
              </a:rPr>
              <a:t>what data exists</a:t>
            </a:r>
            <a:endParaRPr lang="en-US" altLang="zh-TW" sz="2000" dirty="0">
              <a:cs typeface="Arial" panose="020B0604020202090204" pitchFamily="34" charset="0"/>
            </a:endParaRPr>
          </a:p>
          <a:p>
            <a:pPr lvl="1">
              <a:lnSpc>
                <a:spcPct val="90000"/>
              </a:lnSpc>
            </a:pPr>
            <a:r>
              <a:rPr lang="en-US" altLang="zh-TW" sz="2000" dirty="0">
                <a:cs typeface="Arial" panose="020B0604020202090204" pitchFamily="34" charset="0"/>
              </a:rPr>
              <a:t>what data type 							or format it is in</a:t>
            </a:r>
            <a:endParaRPr lang="en-US" altLang="zh-TW" sz="2000" dirty="0">
              <a:cs typeface="Arial" panose="020B0604020202090204" pitchFamily="34" charset="0"/>
            </a:endParaRPr>
          </a:p>
          <a:p>
            <a:pPr lvl="1">
              <a:lnSpc>
                <a:spcPct val="90000"/>
              </a:lnSpc>
            </a:pPr>
            <a:r>
              <a:rPr lang="en-US" altLang="zh-TW" sz="2000" dirty="0">
                <a:cs typeface="Arial" panose="020B0604020202090204" pitchFamily="34" charset="0"/>
              </a:rPr>
              <a:t>how this data is 							related to other data 						in other databases</a:t>
            </a:r>
            <a:endParaRPr lang="en-US" altLang="zh-TW" sz="2000" dirty="0">
              <a:cs typeface="Arial" panose="020B0604020202090204" pitchFamily="34" charset="0"/>
            </a:endParaRPr>
          </a:p>
          <a:p>
            <a:pPr lvl="1">
              <a:lnSpc>
                <a:spcPct val="90000"/>
              </a:lnSpc>
            </a:pPr>
            <a:r>
              <a:rPr lang="en-US" altLang="zh-TW" sz="2000" dirty="0">
                <a:cs typeface="Arial" panose="020B0604020202090204" pitchFamily="34" charset="0"/>
              </a:rPr>
              <a:t>where the data is 						from and to whom 						the data belongs</a:t>
            </a:r>
            <a:endParaRPr lang="en-US" altLang="zh-TW" sz="2000" dirty="0"/>
          </a:p>
        </p:txBody>
      </p:sp>
      <p:graphicFrame>
        <p:nvGraphicFramePr>
          <p:cNvPr id="61444" name="Object 4"/>
          <p:cNvGraphicFramePr>
            <a:graphicFrameLocks noChangeAspect="1"/>
          </p:cNvGraphicFramePr>
          <p:nvPr/>
        </p:nvGraphicFramePr>
        <p:xfrm>
          <a:off x="4348207" y="3144838"/>
          <a:ext cx="5011693" cy="3638550"/>
        </p:xfrm>
        <a:graphic>
          <a:graphicData uri="http://schemas.openxmlformats.org/presentationml/2006/ole">
            <mc:AlternateContent xmlns:mc="http://schemas.openxmlformats.org/markup-compatibility/2006">
              <mc:Choice xmlns:v="urn:schemas-microsoft-com:vml" Requires="v">
                <p:oleObj spid="_x0000_s5157" name="Visio" r:id="rId1" imgW="6254115" imgH="4368800" progId="Visio.Drawing.11">
                  <p:embed/>
                </p:oleObj>
              </mc:Choice>
              <mc:Fallback>
                <p:oleObj name="Visio" r:id="rId1" imgW="6254115" imgH="4368800" progId="Visio.Drawing.11">
                  <p:embed/>
                  <p:pic>
                    <p:nvPicPr>
                      <p:cNvPr id="0" name="Picture 51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8207" y="3144838"/>
                        <a:ext cx="5011693" cy="363855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03301" y="0"/>
            <a:ext cx="4164761" cy="1524000"/>
          </a:xfrm>
        </p:spPr>
        <p:txBody>
          <a:bodyPr>
            <a:normAutofit/>
          </a:bodyPr>
          <a:lstStyle/>
          <a:p>
            <a:pPr>
              <a:lnSpc>
                <a:spcPct val="90000"/>
              </a:lnSpc>
            </a:pPr>
            <a:r>
              <a:rPr lang="zh-TW" altLang="en-US" dirty="0" smtClean="0">
                <a:latin typeface="Arial" panose="020B0604020202090204" pitchFamily="34" charset="0"/>
                <a:cs typeface="Times New Roman" panose="02020503050405090304" charset="0"/>
              </a:rPr>
              <a:t>數據庫管理系統</a:t>
            </a:r>
            <a:endParaRPr lang="en-US" altLang="zh-TW" dirty="0">
              <a:latin typeface="Arial" panose="020B0604020202090204" pitchFamily="34" charset="0"/>
              <a:cs typeface="Times New Roman" panose="02020503050405090304" charset="0"/>
            </a:endParaRPr>
          </a:p>
        </p:txBody>
      </p:sp>
      <p:sp>
        <p:nvSpPr>
          <p:cNvPr id="50179" name="Rectangle 3"/>
          <p:cNvSpPr>
            <a:spLocks noGrp="1" noChangeArrowheads="1"/>
          </p:cNvSpPr>
          <p:nvPr>
            <p:ph type="body" idx="1"/>
          </p:nvPr>
        </p:nvSpPr>
        <p:spPr>
          <a:xfrm>
            <a:off x="1016001" y="1557338"/>
            <a:ext cx="4152062" cy="5097462"/>
          </a:xfrm>
        </p:spPr>
        <p:txBody>
          <a:bodyPr>
            <a:normAutofit fontScale="85000" lnSpcReduction="20000"/>
          </a:bodyPr>
          <a:lstStyle/>
          <a:p>
            <a:pPr>
              <a:lnSpc>
                <a:spcPct val="110000"/>
              </a:lnSpc>
            </a:pPr>
            <a:r>
              <a:rPr lang="en-US" altLang="zh-TW" sz="2800" dirty="0" smtClean="0">
                <a:latin typeface="Arial" panose="020B0604020202090204" pitchFamily="34" charset="0"/>
                <a:cs typeface="Times New Roman" panose="02020503050405090304" charset="0"/>
              </a:rPr>
              <a:t>DBMS (</a:t>
            </a:r>
            <a:r>
              <a:rPr lang="en-US" altLang="zh-TW" sz="2800" dirty="0" err="1" smtClean="0">
                <a:latin typeface="Arial" panose="020B0604020202090204" pitchFamily="34" charset="0"/>
                <a:cs typeface="Times New Roman" panose="02020503050405090304" charset="0"/>
              </a:rPr>
              <a:t>DataBase</a:t>
            </a:r>
            <a:r>
              <a:rPr lang="en-US" altLang="zh-TW" sz="2800" dirty="0" smtClean="0">
                <a:latin typeface="Arial" panose="020B0604020202090204" pitchFamily="34" charset="0"/>
                <a:cs typeface="Times New Roman" panose="02020503050405090304" charset="0"/>
              </a:rPr>
              <a:t> Management System)</a:t>
            </a:r>
            <a:endParaRPr lang="en-US" altLang="zh-TW" sz="2800" b="1" dirty="0" smtClean="0">
              <a:cs typeface="Times New Roman" panose="02020503050405090304" charset="0"/>
            </a:endParaRPr>
          </a:p>
          <a:p>
            <a:pPr lvl="1">
              <a:lnSpc>
                <a:spcPct val="110000"/>
              </a:lnSpc>
            </a:pPr>
            <a:r>
              <a:rPr lang="en-US" altLang="zh-TW" sz="2400" b="1" dirty="0" smtClean="0">
                <a:cs typeface="Times New Roman" panose="02020503050405090304" charset="0"/>
              </a:rPr>
              <a:t>storage </a:t>
            </a:r>
            <a:r>
              <a:rPr lang="en-US" altLang="zh-TW" sz="2400" dirty="0" smtClean="0">
                <a:cs typeface="Times New Roman" panose="02020503050405090304" charset="0"/>
              </a:rPr>
              <a:t>of facts, raw information</a:t>
            </a:r>
            <a:endParaRPr lang="en-US" altLang="zh-TW" sz="2400" dirty="0" smtClean="0">
              <a:cs typeface="Times New Roman" panose="02020503050405090304" charset="0"/>
            </a:endParaRPr>
          </a:p>
          <a:p>
            <a:pPr>
              <a:lnSpc>
                <a:spcPct val="110000"/>
              </a:lnSpc>
            </a:pPr>
            <a:r>
              <a:rPr lang="en-US" altLang="zh-TW" sz="2600" b="1" dirty="0" smtClean="0">
                <a:latin typeface="Arial" panose="020B0604020202090204"/>
                <a:cs typeface="Arial" panose="020B0604020202090204"/>
              </a:rPr>
              <a:t>DB</a:t>
            </a:r>
            <a:r>
              <a:rPr lang="zh-TW" altLang="en-US" sz="2600" b="1" dirty="0" smtClean="0">
                <a:latin typeface="Arial" panose="020B0604020202090204"/>
                <a:cs typeface="Arial" panose="020B0604020202090204"/>
              </a:rPr>
              <a:t>－</a:t>
            </a:r>
            <a:r>
              <a:rPr lang="en-US" altLang="zh-TW" sz="2600" b="1" dirty="0" smtClean="0">
                <a:latin typeface="Arial" panose="020B0604020202090204"/>
                <a:cs typeface="Arial" panose="020B0604020202090204"/>
              </a:rPr>
              <a:t>AP</a:t>
            </a:r>
            <a:r>
              <a:rPr lang="zh-TW" altLang="en-US" sz="2600" b="1" dirty="0" smtClean="0">
                <a:latin typeface="Arial" panose="020B0604020202090204"/>
                <a:cs typeface="Arial" panose="020B0604020202090204"/>
              </a:rPr>
              <a:t>－</a:t>
            </a:r>
            <a:r>
              <a:rPr lang="en-US" altLang="zh-TW" sz="2600" b="1" dirty="0" smtClean="0">
                <a:latin typeface="Arial" panose="020B0604020202090204"/>
                <a:cs typeface="Arial" panose="020B0604020202090204"/>
              </a:rPr>
              <a:t>UI</a:t>
            </a:r>
            <a:r>
              <a:rPr lang="zh-TW" altLang="en-US" sz="2600" b="1" dirty="0" smtClean="0">
                <a:latin typeface="Arial" panose="020B0604020202090204"/>
                <a:cs typeface="Arial" panose="020B0604020202090204"/>
              </a:rPr>
              <a:t>架構</a:t>
            </a:r>
            <a:r>
              <a:rPr lang="en-US" altLang="zh-TW" sz="2600" b="1" dirty="0" smtClean="0">
                <a:latin typeface="Arial" panose="020B0604020202090204"/>
                <a:cs typeface="Arial" panose="020B0604020202090204"/>
              </a:rPr>
              <a:t> </a:t>
            </a:r>
            <a:endParaRPr lang="en-US" altLang="zh-TW" sz="2600" b="1" dirty="0" smtClean="0">
              <a:latin typeface="Arial" panose="020B0604020202090204"/>
              <a:cs typeface="Arial" panose="020B0604020202090204"/>
            </a:endParaRPr>
          </a:p>
          <a:p>
            <a:pPr lvl="1">
              <a:lnSpc>
                <a:spcPct val="110000"/>
              </a:lnSpc>
            </a:pPr>
            <a:r>
              <a:rPr lang="en-US" altLang="zh-TW" sz="2400" b="1" dirty="0" smtClean="0">
                <a:cs typeface="Times New Roman" panose="02020503050405090304" charset="0"/>
              </a:rPr>
              <a:t>Data </a:t>
            </a:r>
            <a:r>
              <a:rPr lang="en-US" altLang="zh-TW" sz="2400" b="1" dirty="0">
                <a:cs typeface="Times New Roman" panose="02020503050405090304" charset="0"/>
              </a:rPr>
              <a:t>Management (DM)</a:t>
            </a:r>
            <a:endParaRPr lang="en-US" altLang="zh-TW" sz="2400" b="1" dirty="0">
              <a:cs typeface="Times New Roman" panose="02020503050405090304" charset="0"/>
            </a:endParaRPr>
          </a:p>
          <a:p>
            <a:pPr lvl="2">
              <a:lnSpc>
                <a:spcPct val="110000"/>
              </a:lnSpc>
            </a:pPr>
            <a:r>
              <a:rPr lang="zh-TW" altLang="en-US" sz="2000" dirty="0"/>
              <a:t>執行資料操作語言</a:t>
            </a:r>
            <a:r>
              <a:rPr lang="en-US" altLang="zh-TW" sz="2000" dirty="0">
                <a:cs typeface="Times New Roman" panose="02020503050405090304" charset="0"/>
              </a:rPr>
              <a:t>(DML)</a:t>
            </a:r>
            <a:r>
              <a:rPr lang="en-US" altLang="zh-TW" sz="2000" dirty="0"/>
              <a:t>﹐</a:t>
            </a:r>
            <a:r>
              <a:rPr lang="zh-TW" altLang="en-US" sz="2000" dirty="0"/>
              <a:t>含磁碟存取</a:t>
            </a:r>
            <a:r>
              <a:rPr lang="en-US" altLang="zh-TW" sz="2000" dirty="0">
                <a:cs typeface="Times New Roman" panose="02020503050405090304" charset="0"/>
              </a:rPr>
              <a:t>,</a:t>
            </a:r>
            <a:r>
              <a:rPr lang="zh-TW" altLang="en-US" sz="2000" dirty="0"/>
              <a:t>索引管理</a:t>
            </a:r>
            <a:r>
              <a:rPr lang="en-US" altLang="zh-TW" sz="2000" dirty="0">
                <a:cs typeface="Times New Roman" panose="02020503050405090304" charset="0"/>
              </a:rPr>
              <a:t>,</a:t>
            </a:r>
            <a:r>
              <a:rPr lang="zh-TW" altLang="en-US" sz="2000" dirty="0"/>
              <a:t>資料鎖定</a:t>
            </a:r>
            <a:r>
              <a:rPr lang="en-US" altLang="zh-TW" sz="2000" dirty="0">
                <a:cs typeface="Times New Roman" panose="02020503050405090304" charset="0"/>
              </a:rPr>
              <a:t>,</a:t>
            </a:r>
            <a:r>
              <a:rPr lang="zh-TW" altLang="en-US" sz="2000" dirty="0"/>
              <a:t>工作記錄等</a:t>
            </a:r>
            <a:endParaRPr lang="en-US" altLang="zh-TW" sz="2000" b="1" dirty="0"/>
          </a:p>
          <a:p>
            <a:pPr lvl="1">
              <a:lnSpc>
                <a:spcPct val="110000"/>
              </a:lnSpc>
            </a:pPr>
            <a:r>
              <a:rPr lang="en-US" altLang="zh-TW" sz="2400" b="1" dirty="0">
                <a:cs typeface="Times New Roman" panose="02020503050405090304" charset="0"/>
              </a:rPr>
              <a:t>Application Function (AP)</a:t>
            </a:r>
            <a:endParaRPr lang="en-US" altLang="zh-TW" sz="2400" b="1" dirty="0">
              <a:cs typeface="Times New Roman" panose="02020503050405090304" charset="0"/>
            </a:endParaRPr>
          </a:p>
          <a:p>
            <a:pPr lvl="2">
              <a:lnSpc>
                <a:spcPct val="110000"/>
              </a:lnSpc>
            </a:pPr>
            <a:r>
              <a:rPr lang="zh-TW" altLang="en-US" sz="2000" dirty="0"/>
              <a:t>處理業務邏輯</a:t>
            </a:r>
            <a:r>
              <a:rPr lang="en-US" altLang="zh-TW" sz="2000" dirty="0"/>
              <a:t>﹐</a:t>
            </a:r>
            <a:r>
              <a:rPr lang="zh-TW" altLang="en-US" sz="2000" dirty="0"/>
              <a:t>含使用者介面存取</a:t>
            </a:r>
            <a:r>
              <a:rPr lang="en-US" altLang="zh-TW" sz="2000" dirty="0"/>
              <a:t>﹑</a:t>
            </a:r>
            <a:r>
              <a:rPr lang="zh-TW" altLang="en-US" sz="2000" dirty="0"/>
              <a:t>資料讀取</a:t>
            </a:r>
            <a:r>
              <a:rPr lang="en-US" altLang="zh-TW" sz="2000" dirty="0"/>
              <a:t>﹑</a:t>
            </a:r>
            <a:r>
              <a:rPr lang="zh-TW" altLang="en-US" sz="2000" dirty="0"/>
              <a:t>下達</a:t>
            </a:r>
            <a:r>
              <a:rPr lang="en-US" altLang="zh-TW" sz="2000" dirty="0">
                <a:cs typeface="Times New Roman" panose="02020503050405090304" charset="0"/>
              </a:rPr>
              <a:t>DML</a:t>
            </a:r>
            <a:r>
              <a:rPr lang="zh-TW" altLang="en-US" sz="2000" dirty="0"/>
              <a:t>命令等</a:t>
            </a:r>
            <a:endParaRPr lang="en-US" altLang="zh-TW" sz="2000" b="1" dirty="0"/>
          </a:p>
          <a:p>
            <a:pPr lvl="1">
              <a:lnSpc>
                <a:spcPct val="110000"/>
              </a:lnSpc>
            </a:pPr>
            <a:r>
              <a:rPr lang="en-US" altLang="zh-TW" sz="2400" b="1" dirty="0">
                <a:cs typeface="Times New Roman" panose="02020503050405090304" charset="0"/>
              </a:rPr>
              <a:t>Presentation (UI)</a:t>
            </a:r>
            <a:endParaRPr lang="en-US" altLang="zh-TW" sz="2400" b="1" dirty="0">
              <a:cs typeface="Times New Roman" panose="02020503050405090304" charset="0"/>
            </a:endParaRPr>
          </a:p>
          <a:p>
            <a:pPr lvl="2">
              <a:lnSpc>
                <a:spcPct val="110000"/>
              </a:lnSpc>
            </a:pPr>
            <a:r>
              <a:rPr lang="zh-TW" altLang="en-US" sz="2000" dirty="0"/>
              <a:t>終端使用者介面</a:t>
            </a:r>
            <a:r>
              <a:rPr lang="en-US" altLang="zh-TW" sz="2000" dirty="0"/>
              <a:t>﹐</a:t>
            </a:r>
            <a:r>
              <a:rPr lang="zh-TW" altLang="en-US" sz="2000" dirty="0"/>
              <a:t>含視窗管理</a:t>
            </a:r>
            <a:r>
              <a:rPr lang="en-US" altLang="zh-TW" sz="2000" dirty="0"/>
              <a:t>﹑</a:t>
            </a:r>
            <a:r>
              <a:rPr lang="zh-TW" altLang="en-US" sz="2000" dirty="0"/>
              <a:t>對話控制</a:t>
            </a:r>
            <a:r>
              <a:rPr lang="en-US" altLang="zh-TW" sz="2000" dirty="0"/>
              <a:t>﹑</a:t>
            </a:r>
            <a:r>
              <a:rPr lang="zh-TW" altLang="en-US" sz="2000" dirty="0"/>
              <a:t>欄位檢查</a:t>
            </a:r>
            <a:r>
              <a:rPr lang="en-US" altLang="zh-TW" sz="2000" dirty="0"/>
              <a:t>﹑</a:t>
            </a:r>
            <a:r>
              <a:rPr lang="zh-TW" altLang="en-US" sz="2000" dirty="0"/>
              <a:t>代碼存取</a:t>
            </a:r>
            <a:r>
              <a:rPr lang="en-US" altLang="zh-TW" sz="2000" dirty="0"/>
              <a:t>﹑</a:t>
            </a:r>
            <a:r>
              <a:rPr lang="zh-TW" altLang="en-US" sz="2000" dirty="0"/>
              <a:t>輔助說明等</a:t>
            </a:r>
            <a:endParaRPr lang="zh-TW" altLang="en-US" sz="2000" dirty="0"/>
          </a:p>
        </p:txBody>
      </p:sp>
      <p:graphicFrame>
        <p:nvGraphicFramePr>
          <p:cNvPr id="13" name="Object 7"/>
          <p:cNvGraphicFramePr>
            <a:graphicFrameLocks noChangeAspect="1"/>
          </p:cNvGraphicFramePr>
          <p:nvPr/>
        </p:nvGraphicFramePr>
        <p:xfrm>
          <a:off x="5168062" y="0"/>
          <a:ext cx="3975938" cy="6858000"/>
        </p:xfrm>
        <a:graphic>
          <a:graphicData uri="http://schemas.openxmlformats.org/presentationml/2006/ole">
            <mc:AlternateContent xmlns:mc="http://schemas.openxmlformats.org/markup-compatibility/2006">
              <mc:Choice xmlns:v="urn:schemas-microsoft-com:vml" Requires="v">
                <p:oleObj spid="_x0000_s1059" name="Visio" r:id="rId1" imgW="8150860" imgH="12248515" progId="Visio.Drawing.11">
                  <p:embed/>
                </p:oleObj>
              </mc:Choice>
              <mc:Fallback>
                <p:oleObj name="Visio" r:id="rId1" imgW="8150860" imgH="12248515" progId="Visio.Drawing.11">
                  <p:embed/>
                  <p:pic>
                    <p:nvPicPr>
                      <p:cNvPr id="0" name="Picture 10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8062" y="0"/>
                        <a:ext cx="3975938" cy="685800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1019175" y="2336799"/>
            <a:ext cx="8172450" cy="4683125"/>
          </a:xfrm>
        </p:spPr>
        <p:txBody>
          <a:bodyPr>
            <a:normAutofit/>
          </a:bodyPr>
          <a:lstStyle/>
          <a:p>
            <a:pPr>
              <a:lnSpc>
                <a:spcPct val="90000"/>
              </a:lnSpc>
            </a:pPr>
            <a:r>
              <a:rPr lang="en-US" altLang="zh-TW" sz="2400" dirty="0" smtClean="0"/>
              <a:t>IM</a:t>
            </a:r>
            <a:r>
              <a:rPr lang="en-US" altLang="zh-TW" sz="2400" dirty="0"/>
              <a:t> </a:t>
            </a:r>
            <a:r>
              <a:rPr lang="en-US" altLang="zh-TW" sz="2400" dirty="0" smtClean="0"/>
              <a:t>(Information Management)/MIS: </a:t>
            </a:r>
            <a:r>
              <a:rPr lang="zh-TW" altLang="en-US" sz="2000" dirty="0">
                <a:latin typeface="標楷體" panose="02010601000101010101" charset="0"/>
              </a:rPr>
              <a:t>純粹資料儲存、擷取與管理</a:t>
            </a:r>
            <a:endParaRPr lang="en-US" altLang="zh-TW" sz="2000" dirty="0">
              <a:latin typeface="標楷體" panose="02010601000101010101" charset="0"/>
            </a:endParaRPr>
          </a:p>
          <a:p>
            <a:pPr>
              <a:lnSpc>
                <a:spcPct val="90000"/>
              </a:lnSpc>
            </a:pPr>
            <a:r>
              <a:rPr lang="en-US" altLang="zh-TW" sz="2400" dirty="0" smtClean="0"/>
              <a:t>KM (Knowledge Management</a:t>
            </a:r>
            <a:r>
              <a:rPr lang="en-US" altLang="zh-TW" sz="2400" dirty="0"/>
              <a:t>: </a:t>
            </a:r>
            <a:r>
              <a:rPr lang="zh-TW" altLang="en-US" sz="2400" dirty="0">
                <a:latin typeface="標楷體" panose="02010601000101010101" charset="0"/>
              </a:rPr>
              <a:t>管理知識的</a:t>
            </a:r>
            <a:r>
              <a:rPr lang="zh-TW" altLang="en-US" sz="2400" dirty="0" smtClean="0">
                <a:latin typeface="標楷體" panose="02010601000101010101" charset="0"/>
              </a:rPr>
              <a:t>流動</a:t>
            </a:r>
            <a:r>
              <a:rPr lang="en-US" altLang="zh-TW" sz="2400" dirty="0" smtClean="0">
                <a:latin typeface="標楷體" panose="02010601000101010101" charset="0"/>
              </a:rPr>
              <a:t>)</a:t>
            </a:r>
            <a:endParaRPr lang="en-US" altLang="zh-TW" sz="2400" dirty="0">
              <a:latin typeface="標楷體" panose="02010601000101010101" charset="0"/>
            </a:endParaRPr>
          </a:p>
          <a:p>
            <a:pPr lvl="1">
              <a:lnSpc>
                <a:spcPct val="90000"/>
              </a:lnSpc>
            </a:pPr>
            <a:r>
              <a:rPr lang="zh-TW" altLang="en-US" sz="2000" dirty="0">
                <a:latin typeface="標楷體" panose="02010601000101010101" charset="0"/>
              </a:rPr>
              <a:t>有效增進知識資產價值的活動</a:t>
            </a:r>
            <a:endParaRPr lang="en-US" altLang="zh-TW" sz="2000" dirty="0">
              <a:latin typeface="標楷體" panose="02010601000101010101" charset="0"/>
            </a:endParaRPr>
          </a:p>
          <a:p>
            <a:pPr lvl="1">
              <a:lnSpc>
                <a:spcPct val="90000"/>
              </a:lnSpc>
            </a:pPr>
            <a:r>
              <a:rPr lang="zh-TW" altLang="en-US" sz="2000" dirty="0">
                <a:latin typeface="標楷體" panose="02010601000101010101" charset="0"/>
              </a:rPr>
              <a:t>將知識資本視為可管理資產的管理科學</a:t>
            </a:r>
            <a:endParaRPr lang="en-US" altLang="zh-TW" sz="2000" dirty="0">
              <a:latin typeface="標楷體" panose="02010601000101010101" charset="0"/>
            </a:endParaRPr>
          </a:p>
          <a:p>
            <a:pPr>
              <a:lnSpc>
                <a:spcPct val="90000"/>
              </a:lnSpc>
            </a:pPr>
            <a:r>
              <a:rPr lang="zh-TW" altLang="en-US" sz="2400" dirty="0"/>
              <a:t>知識管理的目的</a:t>
            </a:r>
            <a:r>
              <a:rPr lang="en-US" altLang="zh-TW" sz="2400" dirty="0"/>
              <a:t> (</a:t>
            </a:r>
            <a:r>
              <a:rPr kumimoji="0" lang="en-US" altLang="zh-TW" sz="2400" dirty="0"/>
              <a:t>Bill Gates, </a:t>
            </a:r>
            <a:r>
              <a:rPr kumimoji="0" lang="zh-TW" altLang="en-US" sz="2400" dirty="0"/>
              <a:t>數位神經系統</a:t>
            </a:r>
            <a:r>
              <a:rPr lang="en-US" altLang="zh-TW" sz="2400" dirty="0"/>
              <a:t>)</a:t>
            </a:r>
            <a:endParaRPr lang="en-US" altLang="zh-TW" sz="2400" dirty="0"/>
          </a:p>
          <a:p>
            <a:pPr lvl="1">
              <a:lnSpc>
                <a:spcPct val="90000"/>
              </a:lnSpc>
            </a:pPr>
            <a:r>
              <a:rPr kumimoji="0" lang="zh-TW" altLang="en-US" sz="1800" dirty="0">
                <a:latin typeface="PMingLiU" charset="0"/>
              </a:rPr>
              <a:t>提高機構智慧，或企業智商。在今天動態的市場中，公司要成功就要有高等企業智商（</a:t>
            </a:r>
            <a:r>
              <a:rPr kumimoji="0" lang="en-US" altLang="zh-TW" sz="1800" dirty="0">
                <a:latin typeface="PMingLiU" charset="0"/>
              </a:rPr>
              <a:t>Corporate IQ</a:t>
            </a:r>
            <a:r>
              <a:rPr kumimoji="0" lang="zh-TW" altLang="en-US" sz="1800" dirty="0">
                <a:latin typeface="PMingLiU" charset="0"/>
              </a:rPr>
              <a:t>）</a:t>
            </a:r>
            <a:r>
              <a:rPr kumimoji="0" lang="en-US" altLang="zh-TW" sz="1800" dirty="0">
                <a:latin typeface="PMingLiU" charset="0"/>
              </a:rPr>
              <a:t>…</a:t>
            </a:r>
            <a:r>
              <a:rPr kumimoji="0" lang="zh-TW" altLang="en-US" sz="1800" dirty="0">
                <a:latin typeface="PMingLiU" charset="0"/>
              </a:rPr>
              <a:t>。企業智商的高低，取決於公司是否廣泛分享資訊，以及如何善用彼此的觀念成長。　</a:t>
            </a:r>
            <a:r>
              <a:rPr kumimoji="0" lang="en-US" altLang="zh-TW" sz="1800" dirty="0">
                <a:latin typeface="PMingLiU" charset="0"/>
              </a:rPr>
              <a:t> </a:t>
            </a:r>
            <a:endParaRPr kumimoji="0" lang="en-US" altLang="zh-TW" sz="1800" dirty="0">
              <a:latin typeface="PMingLiU" charset="0"/>
            </a:endParaRPr>
          </a:p>
          <a:p>
            <a:pPr>
              <a:lnSpc>
                <a:spcPct val="90000"/>
              </a:lnSpc>
            </a:pPr>
            <a:r>
              <a:rPr lang="zh-TW" altLang="en-US" sz="2400" dirty="0">
                <a:latin typeface="標楷體" panose="02010601000101010101" charset="0"/>
              </a:rPr>
              <a:t>知識管理的成敗關鍵：知識分享</a:t>
            </a:r>
            <a:endParaRPr lang="en-US" altLang="zh-TW" sz="2400" dirty="0">
              <a:latin typeface="標楷體" panose="02010601000101010101" charset="0"/>
            </a:endParaRPr>
          </a:p>
          <a:p>
            <a:pPr algn="just">
              <a:lnSpc>
                <a:spcPct val="90000"/>
              </a:lnSpc>
            </a:pPr>
            <a:r>
              <a:rPr lang="zh-TW" altLang="en-US" sz="2000" dirty="0"/>
              <a:t>知識分享</a:t>
            </a:r>
            <a:r>
              <a:rPr lang="en-US" altLang="zh-TW" sz="2000" dirty="0"/>
              <a:t> (Knowledge Sharing): Portal</a:t>
            </a:r>
            <a:endParaRPr lang="en-US" altLang="zh-TW" sz="2000" dirty="0"/>
          </a:p>
          <a:p>
            <a:pPr algn="just">
              <a:lnSpc>
                <a:spcPct val="90000"/>
              </a:lnSpc>
            </a:pPr>
            <a:r>
              <a:rPr lang="zh-TW" altLang="en-US" sz="2000" dirty="0"/>
              <a:t>知識搜尋</a:t>
            </a:r>
            <a:r>
              <a:rPr lang="en-US" altLang="zh-TW" sz="2000" dirty="0"/>
              <a:t> (Knowledge Searching): search engine, intelligent search</a:t>
            </a:r>
            <a:endParaRPr lang="en-US" altLang="zh-TW" sz="2000" dirty="0"/>
          </a:p>
          <a:p>
            <a:pPr algn="just">
              <a:lnSpc>
                <a:spcPct val="90000"/>
              </a:lnSpc>
            </a:pPr>
            <a:r>
              <a:rPr lang="zh-TW" altLang="en-US" sz="2000" dirty="0"/>
              <a:t>知識行銷</a:t>
            </a:r>
            <a:r>
              <a:rPr lang="en-US" altLang="zh-TW" sz="2000" dirty="0"/>
              <a:t> (Knowledge Marketing): knowledge </a:t>
            </a:r>
            <a:r>
              <a:rPr lang="en-US" altLang="zh-TW" sz="2000" dirty="0" smtClean="0"/>
              <a:t>marketing, digital marketing</a:t>
            </a:r>
            <a:endParaRPr lang="en-US" altLang="zh-TW" sz="2000" dirty="0"/>
          </a:p>
          <a:p>
            <a:pPr algn="just">
              <a:lnSpc>
                <a:spcPct val="90000"/>
              </a:lnSpc>
            </a:pPr>
            <a:r>
              <a:rPr lang="zh-TW" altLang="en-US" sz="2000" dirty="0"/>
              <a:t>知識操作</a:t>
            </a:r>
            <a:r>
              <a:rPr lang="en-US" altLang="zh-TW" sz="2000" dirty="0"/>
              <a:t> (Knowledge Manipulation): data mining, decision support</a:t>
            </a:r>
            <a:endParaRPr lang="en-US" altLang="zh-TW" sz="2000" dirty="0"/>
          </a:p>
        </p:txBody>
      </p:sp>
      <p:graphicFrame>
        <p:nvGraphicFramePr>
          <p:cNvPr id="80900" name="Object 4"/>
          <p:cNvGraphicFramePr>
            <a:graphicFrameLocks noChangeAspect="1"/>
          </p:cNvGraphicFramePr>
          <p:nvPr/>
        </p:nvGraphicFramePr>
        <p:xfrm>
          <a:off x="4211638" y="-88900"/>
          <a:ext cx="5184775" cy="2336800"/>
        </p:xfrm>
        <a:graphic>
          <a:graphicData uri="http://schemas.openxmlformats.org/presentationml/2006/ole">
            <mc:AlternateContent xmlns:mc="http://schemas.openxmlformats.org/markup-compatibility/2006">
              <mc:Choice xmlns:v="urn:schemas-microsoft-com:vml" Requires="v">
                <p:oleObj spid="_x0000_s17445" name="Visio" r:id="rId1" imgW="10758170" imgH="4853940" progId="Visio.Drawing.11">
                  <p:embed/>
                </p:oleObj>
              </mc:Choice>
              <mc:Fallback>
                <p:oleObj name="Visio" r:id="rId1" imgW="10758170" imgH="4853940" progId="Visio.Drawing.11">
                  <p:embed/>
                  <p:pic>
                    <p:nvPicPr>
                      <p:cNvPr id="0" name="Picture 174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88900"/>
                        <a:ext cx="5184775" cy="2336800"/>
                      </a:xfrm>
                      <a:prstGeom prst="rect">
                        <a:avLst/>
                      </a:prstGeom>
                      <a:noFill/>
                      <a:ln>
                        <a:noFill/>
                      </a:ln>
                      <a:effectLst/>
                    </p:spPr>
                  </p:pic>
                </p:oleObj>
              </mc:Fallback>
            </mc:AlternateContent>
          </a:graphicData>
        </a:graphic>
      </p:graphicFrame>
      <p:sp>
        <p:nvSpPr>
          <p:cNvPr id="80898" name="Rectangle 2"/>
          <p:cNvSpPr>
            <a:spLocks noGrp="1" noChangeArrowheads="1"/>
          </p:cNvSpPr>
          <p:nvPr>
            <p:ph type="title"/>
          </p:nvPr>
        </p:nvSpPr>
        <p:spPr>
          <a:xfrm>
            <a:off x="1150938" y="214313"/>
            <a:ext cx="3268662" cy="1068387"/>
          </a:xfrm>
        </p:spPr>
        <p:txBody>
          <a:bodyPr>
            <a:normAutofit/>
          </a:bodyPr>
          <a:lstStyle/>
          <a:p>
            <a:r>
              <a:rPr lang="zh-TW" altLang="en-US" sz="4000" dirty="0" smtClean="0"/>
              <a:t>知識管理</a:t>
            </a:r>
            <a:r>
              <a:rPr lang="en-US" altLang="zh-TW" sz="4000" dirty="0" smtClean="0"/>
              <a:t>(KM)</a:t>
            </a:r>
            <a:endParaRPr lang="en-US" altLang="zh-TW" sz="4000" dirty="0"/>
          </a:p>
        </p:txBody>
      </p:sp>
      <p:sp>
        <p:nvSpPr>
          <p:cNvPr id="80901" name="Rectangle 5"/>
          <p:cNvSpPr>
            <a:spLocks noChangeArrowheads="1"/>
          </p:cNvSpPr>
          <p:nvPr/>
        </p:nvSpPr>
        <p:spPr bwMode="auto">
          <a:xfrm>
            <a:off x="260350" y="1163638"/>
            <a:ext cx="4019550" cy="1160462"/>
          </a:xfrm>
          <a:prstGeom prst="rect">
            <a:avLst/>
          </a:prstGeom>
          <a:solidFill>
            <a:srgbClr val="FFFFCC"/>
          </a:solidFill>
          <a:ln w="9525">
            <a:solidFill>
              <a:srgbClr val="CC6600"/>
            </a:solidFill>
            <a:miter lim="800000"/>
          </a:ln>
          <a:effectLst/>
        </p:spPr>
        <p:txBody>
          <a:bodyPr/>
          <a:lstStyle/>
          <a:p>
            <a:pPr marL="342900" indent="-342900">
              <a:spcBef>
                <a:spcPct val="20000"/>
              </a:spcBef>
              <a:buClr>
                <a:schemeClr val="folHlink"/>
              </a:buClr>
              <a:buSzPct val="60000"/>
              <a:buFont typeface="Wingdings" panose="05000000000000000000" charset="0"/>
              <a:buNone/>
            </a:pPr>
            <a:r>
              <a:rPr lang="zh-TW" altLang="en-US" sz="2000" u="sng" dirty="0">
                <a:solidFill>
                  <a:srgbClr val="CC6600"/>
                </a:solidFill>
                <a:sym typeface="Wingdings" panose="05000000000000000000" charset="0"/>
              </a:rPr>
              <a:t>知識管理的</a:t>
            </a:r>
            <a:r>
              <a:rPr lang="zh-TW" altLang="en-US" sz="2000" u="sng" dirty="0" smtClean="0">
                <a:solidFill>
                  <a:srgbClr val="CC6600"/>
                </a:solidFill>
                <a:sym typeface="Wingdings" panose="05000000000000000000" charset="0"/>
              </a:rPr>
              <a:t>精神</a:t>
            </a:r>
            <a:endParaRPr lang="en-US" altLang="zh-TW" sz="2000" u="sng" dirty="0">
              <a:solidFill>
                <a:srgbClr val="CC6600"/>
              </a:solidFill>
              <a:sym typeface="Wingdings" panose="05000000000000000000" charset="0"/>
            </a:endParaRPr>
          </a:p>
          <a:p>
            <a:pPr marL="342900" indent="-342900">
              <a:spcBef>
                <a:spcPct val="20000"/>
              </a:spcBef>
              <a:buClr>
                <a:schemeClr val="folHlink"/>
              </a:buClr>
              <a:buSzPct val="60000"/>
              <a:buFont typeface="Wingdings" panose="05000000000000000000" charset="0"/>
              <a:buNone/>
            </a:pPr>
            <a:r>
              <a:rPr lang="zh-TW" altLang="en-US" sz="2000" b="0" dirty="0" smtClean="0">
                <a:solidFill>
                  <a:srgbClr val="CC6600"/>
                </a:solidFill>
                <a:sym typeface="Wingdings" panose="05000000000000000000" charset="0"/>
              </a:rPr>
              <a:t>外部知識內部化</a:t>
            </a:r>
            <a:r>
              <a:rPr lang="zh-TW" altLang="en-US" sz="2000" dirty="0" smtClean="0">
                <a:solidFill>
                  <a:srgbClr val="CC6600"/>
                </a:solidFill>
                <a:sym typeface="Wingdings" panose="05000000000000000000" charset="0"/>
              </a:rPr>
              <a:t>、</a:t>
            </a:r>
            <a:r>
              <a:rPr lang="zh-TW" altLang="en-US" sz="2000" b="0" dirty="0" smtClean="0">
                <a:solidFill>
                  <a:srgbClr val="CC6600"/>
                </a:solidFill>
                <a:sym typeface="Wingdings" panose="05000000000000000000" charset="0"/>
              </a:rPr>
              <a:t>個人</a:t>
            </a:r>
            <a:r>
              <a:rPr lang="zh-TW" altLang="en-US" sz="2000" b="0" dirty="0">
                <a:solidFill>
                  <a:srgbClr val="CC6600"/>
                </a:solidFill>
                <a:sym typeface="Wingdings" panose="05000000000000000000" charset="0"/>
              </a:rPr>
              <a:t>知識組織化</a:t>
            </a:r>
            <a:endParaRPr lang="en-US" altLang="zh-TW" sz="2000" b="0" dirty="0">
              <a:solidFill>
                <a:srgbClr val="CC6600"/>
              </a:solidFill>
              <a:sym typeface="Wingdings" panose="05000000000000000000" charset="0"/>
            </a:endParaRPr>
          </a:p>
          <a:p>
            <a:pPr marL="342900" indent="-342900">
              <a:spcBef>
                <a:spcPct val="20000"/>
              </a:spcBef>
              <a:buClr>
                <a:schemeClr val="folHlink"/>
              </a:buClr>
              <a:buSzPct val="60000"/>
              <a:buFont typeface="Wingdings" panose="05000000000000000000" charset="0"/>
              <a:buNone/>
            </a:pPr>
            <a:r>
              <a:rPr lang="zh-TW" altLang="en-US" sz="2000" b="0" dirty="0" smtClean="0">
                <a:solidFill>
                  <a:srgbClr val="CC6600"/>
                </a:solidFill>
                <a:sym typeface="Wingdings" panose="05000000000000000000" charset="0"/>
              </a:rPr>
              <a:t>內隱知識外顯化、一般知識加值化</a:t>
            </a:r>
            <a:endParaRPr lang="zh-TW" altLang="en-US" sz="2000" b="0" dirty="0">
              <a:solidFill>
                <a:srgbClr val="CC6600"/>
              </a:solidFill>
              <a:sym typeface="Wingdings" panose="05000000000000000000" charset="0"/>
            </a:endParaRPr>
          </a:p>
        </p:txBody>
      </p:sp>
      <p:sp>
        <p:nvSpPr>
          <p:cNvPr id="80927" name="Comment 31"/>
          <p:cNvSpPr>
            <a:spLocks noRot="1" noChangeAspect="1" noEditPoints="1" noChangeArrowheads="1" noChangeShapeType="1" noTextEdit="1"/>
          </p:cNvSpPr>
          <p:nvPr/>
        </p:nvSpPr>
        <p:spPr bwMode="auto">
          <a:xfrm>
            <a:off x="5253038" y="455613"/>
            <a:ext cx="520700" cy="44450"/>
          </a:xfrm>
          <a:custGeom>
            <a:avLst/>
            <a:gdLst>
              <a:gd name="T0" fmla="+- 0 14783 14591"/>
              <a:gd name="T1" fmla="*/ T0 w 1447"/>
              <a:gd name="T2" fmla="+- 0 1265 1265"/>
              <a:gd name="T3" fmla="*/ 1265 h 123"/>
              <a:gd name="T4" fmla="+- 0 14591 14591"/>
              <a:gd name="T5" fmla="*/ T4 w 1447"/>
              <a:gd name="T6" fmla="+- 0 1352 1265"/>
              <a:gd name="T7" fmla="*/ 1352 h 123"/>
              <a:gd name="T8" fmla="+- 0 14843 14591"/>
              <a:gd name="T9" fmla="*/ T8 w 1447"/>
              <a:gd name="T10" fmla="+- 0 1380 1265"/>
              <a:gd name="T11" fmla="*/ 1380 h 123"/>
              <a:gd name="T12" fmla="+- 0 15849 14591"/>
              <a:gd name="T13" fmla="*/ T12 w 1447"/>
              <a:gd name="T14" fmla="+- 0 1367 1265"/>
              <a:gd name="T15" fmla="*/ 1367 h 123"/>
              <a:gd name="T16" fmla="+- 0 16037 14591"/>
              <a:gd name="T17" fmla="*/ T16 w 1447"/>
              <a:gd name="T18" fmla="+- 0 1381 1265"/>
              <a:gd name="T19" fmla="*/ 1381 h 123"/>
            </a:gdLst>
            <a:ahLst/>
            <a:cxnLst>
              <a:cxn ang="0">
                <a:pos x="T1" y="T3"/>
              </a:cxn>
              <a:cxn ang="0">
                <a:pos x="T5" y="T7"/>
              </a:cxn>
              <a:cxn ang="0">
                <a:pos x="T9" y="T11"/>
              </a:cxn>
              <a:cxn ang="0">
                <a:pos x="T13" y="T15"/>
              </a:cxn>
              <a:cxn ang="0">
                <a:pos x="T17" y="T19"/>
              </a:cxn>
            </a:cxnLst>
            <a:rect l="0" t="0" r="r" b="b"/>
            <a:pathLst>
              <a:path w="1447" h="123" extrusionOk="0">
                <a:moveTo>
                  <a:pt x="192" y="0"/>
                </a:moveTo>
                <a:cubicBezTo>
                  <a:pt x="127" y="27"/>
                  <a:pt x="63" y="54"/>
                  <a:pt x="0" y="87"/>
                </a:cubicBezTo>
                <a:cubicBezTo>
                  <a:pt x="84" y="135"/>
                  <a:pt x="151" y="120"/>
                  <a:pt x="252" y="115"/>
                </a:cubicBezTo>
                <a:cubicBezTo>
                  <a:pt x="586" y="97"/>
                  <a:pt x="924" y="77"/>
                  <a:pt x="1258" y="102"/>
                </a:cubicBezTo>
                <a:cubicBezTo>
                  <a:pt x="1321" y="107"/>
                  <a:pt x="1382" y="115"/>
                  <a:pt x="1446" y="116"/>
                </a:cubicBezTo>
              </a:path>
            </a:pathLst>
          </a:custGeom>
          <a:noFill/>
          <a:ln w="228600" cap="sq">
            <a:solidFill>
              <a:srgbClr val="FFFF00">
                <a:alpha val="33333"/>
              </a:srgbClr>
            </a:solidFill>
            <a:round/>
          </a:ln>
        </p:spPr>
        <p:txBody>
          <a:bodyPr/>
          <a:lstStyle/>
          <a:p>
            <a:endParaRPr lang="zh-TW" altLang="en-US"/>
          </a:p>
        </p:txBody>
      </p:sp>
      <p:sp>
        <p:nvSpPr>
          <p:cNvPr id="80928" name="Comment 32"/>
          <p:cNvSpPr>
            <a:spLocks noRot="1" noChangeAspect="1" noEditPoints="1" noChangeArrowheads="1" noChangeShapeType="1" noTextEdit="1"/>
          </p:cNvSpPr>
          <p:nvPr/>
        </p:nvSpPr>
        <p:spPr bwMode="auto">
          <a:xfrm>
            <a:off x="6126163" y="461963"/>
            <a:ext cx="458787" cy="19050"/>
          </a:xfrm>
          <a:custGeom>
            <a:avLst/>
            <a:gdLst>
              <a:gd name="T0" fmla="+- 0 17157 17018"/>
              <a:gd name="T1" fmla="*/ T0 w 1274"/>
              <a:gd name="T2" fmla="+- 0 1316 1283"/>
              <a:gd name="T3" fmla="*/ 1316 h 52"/>
              <a:gd name="T4" fmla="+- 0 17018 17018"/>
              <a:gd name="T5" fmla="*/ T4 w 1274"/>
              <a:gd name="T6" fmla="+- 0 1334 1283"/>
              <a:gd name="T7" fmla="*/ 1334 h 52"/>
              <a:gd name="T8" fmla="+- 0 17258 17018"/>
              <a:gd name="T9" fmla="*/ T8 w 1274"/>
              <a:gd name="T10" fmla="+- 0 1313 1283"/>
              <a:gd name="T11" fmla="*/ 1313 h 52"/>
              <a:gd name="T12" fmla="+- 0 17470 17018"/>
              <a:gd name="T13" fmla="*/ T12 w 1274"/>
              <a:gd name="T14" fmla="+- 0 1295 1283"/>
              <a:gd name="T15" fmla="*/ 1295 h 52"/>
              <a:gd name="T16" fmla="+- 0 17785 17018"/>
              <a:gd name="T17" fmla="*/ T16 w 1274"/>
              <a:gd name="T18" fmla="+- 0 1283 1283"/>
              <a:gd name="T19" fmla="*/ 1283 h 52"/>
              <a:gd name="T20" fmla="+- 0 18185 17018"/>
              <a:gd name="T21" fmla="*/ T20 w 1274"/>
              <a:gd name="T22" fmla="+- 0 1313 1283"/>
              <a:gd name="T23" fmla="*/ 1313 h 52"/>
              <a:gd name="T24" fmla="+- 0 18291 17018"/>
              <a:gd name="T25" fmla="*/ T24 w 1274"/>
              <a:gd name="T26" fmla="+- 0 1320 1283"/>
              <a:gd name="T27" fmla="*/ 1320 h 52"/>
            </a:gdLst>
            <a:ahLst/>
            <a:cxnLst>
              <a:cxn ang="0">
                <a:pos x="T1" y="T3"/>
              </a:cxn>
              <a:cxn ang="0">
                <a:pos x="T5" y="T7"/>
              </a:cxn>
              <a:cxn ang="0">
                <a:pos x="T9" y="T11"/>
              </a:cxn>
              <a:cxn ang="0">
                <a:pos x="T13" y="T15"/>
              </a:cxn>
              <a:cxn ang="0">
                <a:pos x="T17" y="T19"/>
              </a:cxn>
              <a:cxn ang="0">
                <a:pos x="T21" y="T23"/>
              </a:cxn>
              <a:cxn ang="0">
                <a:pos x="T25" y="T27"/>
              </a:cxn>
            </a:cxnLst>
            <a:rect l="0" t="0" r="r" b="b"/>
            <a:pathLst>
              <a:path w="1274" h="52" extrusionOk="0">
                <a:moveTo>
                  <a:pt x="139" y="33"/>
                </a:moveTo>
                <a:cubicBezTo>
                  <a:pt x="92" y="38"/>
                  <a:pt x="46" y="44"/>
                  <a:pt x="0" y="51"/>
                </a:cubicBezTo>
                <a:cubicBezTo>
                  <a:pt x="80" y="42"/>
                  <a:pt x="160" y="37"/>
                  <a:pt x="240" y="30"/>
                </a:cubicBezTo>
                <a:cubicBezTo>
                  <a:pt x="311" y="24"/>
                  <a:pt x="381" y="18"/>
                  <a:pt x="452" y="12"/>
                </a:cubicBezTo>
                <a:cubicBezTo>
                  <a:pt x="557" y="3"/>
                  <a:pt x="662" y="-1"/>
                  <a:pt x="767" y="0"/>
                </a:cubicBezTo>
                <a:cubicBezTo>
                  <a:pt x="900" y="1"/>
                  <a:pt x="1034" y="19"/>
                  <a:pt x="1167" y="30"/>
                </a:cubicBezTo>
                <a:cubicBezTo>
                  <a:pt x="1220" y="34"/>
                  <a:pt x="1238" y="35"/>
                  <a:pt x="1273" y="37"/>
                </a:cubicBezTo>
              </a:path>
            </a:pathLst>
          </a:custGeom>
          <a:noFill/>
          <a:ln w="228600" cap="sq">
            <a:solidFill>
              <a:srgbClr val="FFFF00">
                <a:alpha val="33333"/>
              </a:srgbClr>
            </a:solidFill>
            <a:round/>
          </a:ln>
        </p:spPr>
        <p:txBody>
          <a:bodyPr/>
          <a:lstStyle/>
          <a:p>
            <a:endParaRPr lang="zh-TW"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latin typeface="Wingdings" panose="05000000000000000000"/>
                <a:ea typeface="Wingdings" panose="05000000000000000000"/>
                <a:cs typeface="Wingdings" panose="05000000000000000000"/>
                <a:sym typeface="Wingdings" panose="05000000000000000000"/>
              </a:rPr>
              <a:t></a:t>
            </a:r>
            <a:r>
              <a:rPr kumimoji="1" lang="en-US" altLang="zh-TW" dirty="0" smtClean="0"/>
              <a:t>X5.</a:t>
            </a:r>
            <a:r>
              <a:rPr kumimoji="1" lang="zh-TW" altLang="en-US" smtClean="0"/>
              <a:t>數據處理</a:t>
            </a:r>
            <a:endParaRPr kumimoji="1" lang="zh-TW" altLang="en-US" dirty="0"/>
          </a:p>
        </p:txBody>
      </p:sp>
      <p:sp>
        <p:nvSpPr>
          <p:cNvPr id="3" name="內容版面配置區 2"/>
          <p:cNvSpPr>
            <a:spLocks noGrp="1"/>
          </p:cNvSpPr>
          <p:nvPr>
            <p:ph idx="1"/>
          </p:nvPr>
        </p:nvSpPr>
        <p:spPr/>
        <p:txBody>
          <a:bodyPr/>
          <a:lstStyle/>
          <a:p>
            <a:endParaRPr kumimoji="1" lang="zh-TW" altLang="en-US"/>
          </a:p>
        </p:txBody>
      </p:sp>
      <p:graphicFrame>
        <p:nvGraphicFramePr>
          <p:cNvPr id="4" name="資料圖表 3"/>
          <p:cNvGraphicFramePr/>
          <p:nvPr/>
        </p:nvGraphicFramePr>
        <p:xfrm>
          <a:off x="2324100" y="1936750"/>
          <a:ext cx="5842000" cy="426085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185738"/>
            <a:ext cx="7498080" cy="1143000"/>
          </a:xfrm>
        </p:spPr>
        <p:txBody>
          <a:bodyPr>
            <a:normAutofit fontScale="90000"/>
          </a:bodyPr>
          <a:lstStyle/>
          <a:p>
            <a:r>
              <a:rPr lang="zh-TW" altLang="en-US" sz="4900" dirty="0" smtClean="0">
                <a:solidFill>
                  <a:schemeClr val="accent3">
                    <a:lumMod val="50000"/>
                  </a:schemeClr>
                </a:solidFill>
                <a:effectLst>
                  <a:outerShdw blurRad="50800" dist="38100" dir="2700000" algn="tl" rotWithShape="0">
                    <a:srgbClr val="000000">
                      <a:alpha val="43000"/>
                    </a:srgbClr>
                  </a:outerShdw>
                </a:effectLst>
              </a:rPr>
              <a:t>數據庫知識發現</a:t>
            </a:r>
            <a:r>
              <a:rPr lang="en-US" altLang="zh-TW" sz="4900" dirty="0" smtClean="0">
                <a:solidFill>
                  <a:schemeClr val="accent3">
                    <a:lumMod val="50000"/>
                  </a:schemeClr>
                </a:solidFill>
                <a:effectLst>
                  <a:outerShdw blurRad="50800" dist="38100" dir="2700000" algn="tl" rotWithShape="0">
                    <a:srgbClr val="000000">
                      <a:alpha val="43000"/>
                    </a:srgbClr>
                  </a:outerShdw>
                </a:effectLst>
              </a:rPr>
              <a:t>(KDD)</a:t>
            </a:r>
            <a:br>
              <a:rPr lang="en-US" altLang="zh-TW" sz="4900" dirty="0" smtClean="0">
                <a:solidFill>
                  <a:schemeClr val="accent3">
                    <a:lumMod val="50000"/>
                  </a:schemeClr>
                </a:solidFill>
                <a:effectLst>
                  <a:outerShdw blurRad="50800" dist="38100" dir="2700000" algn="tl" rotWithShape="0">
                    <a:srgbClr val="000000">
                      <a:alpha val="43000"/>
                    </a:srgbClr>
                  </a:outerShdw>
                </a:effectLst>
              </a:rPr>
            </a:br>
            <a:r>
              <a:rPr lang="en-US" altLang="zh-TW" sz="2700" dirty="0" smtClean="0">
                <a:solidFill>
                  <a:schemeClr val="accent3">
                    <a:lumMod val="50000"/>
                  </a:schemeClr>
                </a:solidFill>
                <a:effectLst>
                  <a:outerShdw blurRad="50800" dist="38100" dir="2700000" algn="tl" rotWithShape="0">
                    <a:srgbClr val="000000">
                      <a:alpha val="43000"/>
                    </a:srgbClr>
                  </a:outerShdw>
                </a:effectLst>
              </a:rPr>
              <a:t>[</a:t>
            </a:r>
            <a:r>
              <a:rPr lang="zh-TW" altLang="zh-TW" sz="2200" dirty="0">
                <a:solidFill>
                  <a:schemeClr val="accent3">
                    <a:lumMod val="50000"/>
                  </a:schemeClr>
                </a:solidFill>
                <a:effectLst>
                  <a:outerShdw blurRad="50800" dist="38100" dir="2700000" algn="tl" rotWithShape="0">
                    <a:srgbClr val="000000">
                      <a:alpha val="43000"/>
                    </a:srgbClr>
                  </a:outerShdw>
                </a:effectLst>
              </a:rPr>
              <a:t>簡禎富、許嘉裕</a:t>
            </a:r>
            <a:r>
              <a:rPr lang="en-US" altLang="zh-TW" sz="2200" dirty="0">
                <a:solidFill>
                  <a:schemeClr val="accent3">
                    <a:lumMod val="50000"/>
                  </a:schemeClr>
                </a:solidFill>
                <a:effectLst>
                  <a:outerShdw blurRad="50800" dist="38100" dir="2700000" algn="tl" rotWithShape="0">
                    <a:srgbClr val="000000">
                      <a:alpha val="43000"/>
                    </a:srgbClr>
                  </a:outerShdw>
                </a:effectLst>
              </a:rPr>
              <a:t>, </a:t>
            </a:r>
            <a:r>
              <a:rPr lang="zh-TW" altLang="en-US" sz="2200" dirty="0" smtClean="0">
                <a:solidFill>
                  <a:schemeClr val="accent3">
                    <a:lumMod val="50000"/>
                  </a:schemeClr>
                </a:solidFill>
                <a:effectLst>
                  <a:outerShdw blurRad="50800" dist="38100" dir="2700000" algn="tl" rotWithShape="0">
                    <a:srgbClr val="000000">
                      <a:alpha val="43000"/>
                    </a:srgbClr>
                  </a:outerShdw>
                </a:effectLst>
              </a:rPr>
              <a:t>資料挖礦與大</a:t>
            </a:r>
            <a:r>
              <a:rPr lang="zh-TW" altLang="zh-TW" sz="2200" dirty="0" smtClean="0">
                <a:solidFill>
                  <a:schemeClr val="accent3">
                    <a:lumMod val="50000"/>
                  </a:schemeClr>
                </a:solidFill>
                <a:effectLst>
                  <a:outerShdw blurRad="50800" dist="38100" dir="2700000" algn="tl" rotWithShape="0">
                    <a:srgbClr val="000000">
                      <a:alpha val="43000"/>
                    </a:srgbClr>
                  </a:outerShdw>
                </a:effectLst>
              </a:rPr>
              <a:t>數據</a:t>
            </a:r>
            <a:r>
              <a:rPr lang="zh-TW" altLang="zh-TW" sz="2200" dirty="0">
                <a:solidFill>
                  <a:schemeClr val="accent3">
                    <a:lumMod val="50000"/>
                  </a:schemeClr>
                </a:solidFill>
                <a:effectLst>
                  <a:outerShdw blurRad="50800" dist="38100" dir="2700000" algn="tl" rotWithShape="0">
                    <a:srgbClr val="000000">
                      <a:alpha val="43000"/>
                    </a:srgbClr>
                  </a:outerShdw>
                </a:effectLst>
              </a:rPr>
              <a:t>分析</a:t>
            </a:r>
            <a:r>
              <a:rPr lang="en-US" altLang="zh-TW" sz="2200" dirty="0">
                <a:solidFill>
                  <a:schemeClr val="accent3">
                    <a:lumMod val="50000"/>
                  </a:schemeClr>
                </a:solidFill>
                <a:effectLst>
                  <a:outerShdw blurRad="50800" dist="38100" dir="2700000" algn="tl" rotWithShape="0">
                    <a:srgbClr val="000000">
                      <a:alpha val="43000"/>
                    </a:srgbClr>
                  </a:outerShdw>
                </a:effectLst>
              </a:rPr>
              <a:t>, </a:t>
            </a:r>
            <a:r>
              <a:rPr lang="zh-TW" altLang="zh-TW" sz="2200" dirty="0">
                <a:solidFill>
                  <a:schemeClr val="accent3">
                    <a:lumMod val="50000"/>
                  </a:schemeClr>
                </a:solidFill>
                <a:effectLst>
                  <a:outerShdw blurRad="50800" dist="38100" dir="2700000" algn="tl" rotWithShape="0">
                    <a:srgbClr val="000000">
                      <a:alpha val="43000"/>
                    </a:srgbClr>
                  </a:outerShdw>
                </a:effectLst>
              </a:rPr>
              <a:t>前程</a:t>
            </a:r>
            <a:r>
              <a:rPr lang="en-US" altLang="zh-TW" sz="2200" dirty="0">
                <a:solidFill>
                  <a:schemeClr val="accent3">
                    <a:lumMod val="50000"/>
                  </a:schemeClr>
                </a:solidFill>
                <a:effectLst>
                  <a:outerShdw blurRad="50800" dist="38100" dir="2700000" algn="tl" rotWithShape="0">
                    <a:srgbClr val="000000">
                      <a:alpha val="43000"/>
                    </a:srgbClr>
                  </a:outerShdw>
                </a:effectLst>
              </a:rPr>
              <a:t>, </a:t>
            </a:r>
            <a:r>
              <a:rPr lang="en-US" altLang="zh-TW" sz="2200" dirty="0" smtClean="0">
                <a:solidFill>
                  <a:schemeClr val="accent3">
                    <a:lumMod val="50000"/>
                  </a:schemeClr>
                </a:solidFill>
                <a:effectLst>
                  <a:outerShdw blurRad="50800" dist="38100" dir="2700000" algn="tl" rotWithShape="0">
                    <a:srgbClr val="000000">
                      <a:alpha val="43000"/>
                    </a:srgbClr>
                  </a:outerShdw>
                </a:effectLst>
              </a:rPr>
              <a:t>2014</a:t>
            </a:r>
            <a:r>
              <a:rPr lang="en-US" altLang="zh-TW" sz="2700" dirty="0" smtClean="0">
                <a:solidFill>
                  <a:schemeClr val="accent3">
                    <a:lumMod val="50000"/>
                  </a:schemeClr>
                </a:solidFill>
                <a:effectLst>
                  <a:outerShdw blurRad="50800" dist="38100" dir="2700000" algn="tl" rotWithShape="0">
                    <a:srgbClr val="000000">
                      <a:alpha val="43000"/>
                    </a:srgbClr>
                  </a:outerShdw>
                </a:effectLst>
              </a:rPr>
              <a:t>]</a:t>
            </a:r>
            <a:endParaRPr kumimoji="1" lang="zh-TW" altLang="en-US" sz="2700" dirty="0">
              <a:solidFill>
                <a:schemeClr val="accent3">
                  <a:lumMod val="50000"/>
                </a:schemeClr>
              </a:solidFill>
              <a:effectLst>
                <a:outerShdw blurRad="50800" dist="38100" dir="2700000" algn="tl" rotWithShape="0">
                  <a:srgbClr val="000000">
                    <a:alpha val="43000"/>
                  </a:srgbClr>
                </a:outerShdw>
              </a:effectLst>
            </a:endParaRPr>
          </a:p>
        </p:txBody>
      </p:sp>
      <p:graphicFrame>
        <p:nvGraphicFramePr>
          <p:cNvPr id="4" name="內容版面配置區 3"/>
          <p:cNvGraphicFramePr>
            <a:graphicFrameLocks noGrp="1"/>
          </p:cNvGraphicFramePr>
          <p:nvPr>
            <p:ph idx="1"/>
          </p:nvPr>
        </p:nvGraphicFramePr>
        <p:xfrm>
          <a:off x="1210732" y="1447800"/>
          <a:ext cx="7708392" cy="48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58738"/>
            <a:ext cx="7174992" cy="995362"/>
          </a:xfrm>
        </p:spPr>
        <p:txBody>
          <a:bodyPr>
            <a:normAutofit/>
          </a:bodyPr>
          <a:lstStyle/>
          <a:p>
            <a:pPr lvl="0"/>
            <a:r>
              <a:rPr kumimoji="1" lang="zh-TW" altLang="en-US" dirty="0" smtClean="0">
                <a:effectLst>
                  <a:outerShdw blurRad="50000" dist="30000" dir="2700000" algn="tl" rotWithShape="0">
                    <a:srgbClr val="000000">
                      <a:alpha val="30000"/>
                    </a:srgbClr>
                  </a:outerShdw>
                </a:effectLst>
              </a:rPr>
              <a:t>數據</a:t>
            </a:r>
            <a:r>
              <a:rPr lang="zh-TW" altLang="en-US" sz="4400" dirty="0" smtClean="0">
                <a:effectLst>
                  <a:outerShdw blurRad="50000" dist="30000" dir="2700000" algn="tl" rotWithShape="0">
                    <a:srgbClr val="000000">
                      <a:alpha val="30000"/>
                    </a:srgbClr>
                  </a:outerShdw>
                </a:effectLst>
              </a:rPr>
              <a:t>挖掘</a:t>
            </a:r>
            <a:r>
              <a:rPr kumimoji="1" lang="zh-TW" altLang="en-US" dirty="0" smtClean="0">
                <a:effectLst>
                  <a:outerShdw blurRad="50000" dist="30000" dir="2700000" algn="tl" rotWithShape="0">
                    <a:srgbClr val="000000">
                      <a:alpha val="30000"/>
                    </a:srgbClr>
                  </a:outerShdw>
                </a:effectLst>
              </a:rPr>
              <a:t>的定義</a:t>
            </a:r>
            <a:endParaRPr kumimoji="1" lang="zh-TW" altLang="en-US" dirty="0">
              <a:effectLst>
                <a:outerShdw blurRad="50000" dist="30000" dir="2700000" algn="tl" rotWithShape="0">
                  <a:srgbClr val="000000">
                    <a:alpha val="30000"/>
                  </a:srgbClr>
                </a:outerShdw>
              </a:effectLst>
            </a:endParaRPr>
          </a:p>
        </p:txBody>
      </p:sp>
      <p:graphicFrame>
        <p:nvGraphicFramePr>
          <p:cNvPr id="5" name="內容版面配置區 4"/>
          <p:cNvGraphicFramePr>
            <a:graphicFrameLocks noGrp="1"/>
          </p:cNvGraphicFramePr>
          <p:nvPr>
            <p:ph idx="1"/>
          </p:nvPr>
        </p:nvGraphicFramePr>
        <p:xfrm>
          <a:off x="1626280" y="1054100"/>
          <a:ext cx="6654120" cy="57404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274638"/>
            <a:ext cx="7708392" cy="1143000"/>
          </a:xfrm>
        </p:spPr>
        <p:txBody>
          <a:bodyPr>
            <a:normAutofit fontScale="90000"/>
          </a:bodyPr>
          <a:lstStyle/>
          <a:p>
            <a:pPr lvl="0"/>
            <a:r>
              <a:rPr kumimoji="0" lang="zh-TW" altLang="en-US" sz="4400" b="0" i="0" u="none" strike="noStrike" kern="1200" dirty="0" smtClean="0">
                <a:solidFill>
                  <a:schemeClr val="accent3">
                    <a:lumMod val="50000"/>
                  </a:schemeClr>
                </a:solidFill>
                <a:effectLst>
                  <a:outerShdw blurRad="50800" dist="50800" dir="2700000" algn="tl" rotWithShape="0">
                    <a:srgbClr val="000000">
                      <a:alpha val="43000"/>
                    </a:srgbClr>
                  </a:outerShdw>
                </a:effectLst>
                <a:latin typeface="+mn-lt"/>
                <a:ea typeface="+mn-ea"/>
                <a:cs typeface="+mn-cs"/>
              </a:rPr>
              <a:t>知識發現</a:t>
            </a:r>
            <a:r>
              <a:rPr lang="en-US" altLang="zh-TW" sz="4400" dirty="0" smtClean="0">
                <a:solidFill>
                  <a:schemeClr val="accent3">
                    <a:lumMod val="50000"/>
                  </a:schemeClr>
                </a:solidFill>
                <a:effectLst>
                  <a:outerShdw blurRad="50800" dist="50800" dir="2700000" algn="tl" rotWithShape="0">
                    <a:srgbClr val="000000">
                      <a:alpha val="43000"/>
                    </a:srgbClr>
                  </a:outerShdw>
                </a:effectLst>
                <a:latin typeface="+mn-lt"/>
                <a:ea typeface="+mn-ea"/>
                <a:cs typeface="+mn-cs"/>
              </a:rPr>
              <a:t>(KDD)</a:t>
            </a:r>
            <a:r>
              <a:rPr lang="zh-TW" altLang="en-US" sz="4400" dirty="0" smtClean="0">
                <a:solidFill>
                  <a:schemeClr val="accent3">
                    <a:lumMod val="50000"/>
                  </a:schemeClr>
                </a:solidFill>
                <a:effectLst>
                  <a:outerShdw blurRad="50800" dist="50800" dir="2700000" algn="tl" rotWithShape="0">
                    <a:srgbClr val="000000">
                      <a:alpha val="43000"/>
                    </a:srgbClr>
                  </a:outerShdw>
                </a:effectLst>
                <a:latin typeface="+mn-lt"/>
                <a:ea typeface="+mn-ea"/>
                <a:cs typeface="+mn-cs"/>
              </a:rPr>
              <a:t>的過程</a:t>
            </a:r>
            <a:r>
              <a:rPr lang="en-US" altLang="zh-TW" sz="2200" dirty="0">
                <a:solidFill>
                  <a:schemeClr val="accent3">
                    <a:lumMod val="50000"/>
                  </a:schemeClr>
                </a:solidFill>
                <a:effectLst>
                  <a:outerShdw blurRad="50800" dist="50800" dir="2700000" algn="tl" rotWithShape="0">
                    <a:srgbClr val="000000">
                      <a:alpha val="43000"/>
                    </a:srgbClr>
                  </a:outerShdw>
                </a:effectLst>
              </a:rPr>
              <a:t>[</a:t>
            </a:r>
            <a:r>
              <a:rPr lang="en-US" altLang="zh-TW" sz="2200" dirty="0">
                <a:solidFill>
                  <a:schemeClr val="accent3">
                    <a:lumMod val="50000"/>
                  </a:schemeClr>
                </a:solidFill>
                <a:effectLst>
                  <a:outerShdw blurRad="50800" dist="50800" dir="2700000" algn="tl" rotWithShape="0">
                    <a:srgbClr val="000000">
                      <a:alpha val="30000"/>
                    </a:srgbClr>
                  </a:outerShdw>
                </a:effectLst>
              </a:rPr>
              <a:t>Fayyad et al., 1996]</a:t>
            </a:r>
            <a:br>
              <a:rPr lang="en-US" altLang="zh-TW" sz="2200" dirty="0" smtClean="0">
                <a:solidFill>
                  <a:schemeClr val="accent3">
                    <a:lumMod val="50000"/>
                  </a:schemeClr>
                </a:solidFill>
                <a:effectLst>
                  <a:outerShdw blurRad="50800" dist="50800" dir="2700000" algn="tl" rotWithShape="0">
                    <a:srgbClr val="000000">
                      <a:alpha val="43000"/>
                    </a:srgbClr>
                  </a:outerShdw>
                </a:effectLst>
                <a:latin typeface="+mn-lt"/>
                <a:ea typeface="+mn-ea"/>
                <a:cs typeface="+mn-cs"/>
              </a:rPr>
            </a:br>
            <a:r>
              <a:rPr lang="en-US" altLang="zh-TW" sz="2400" dirty="0">
                <a:solidFill>
                  <a:schemeClr val="accent3">
                    <a:lumMod val="50000"/>
                  </a:schemeClr>
                </a:solidFill>
                <a:effectLst>
                  <a:outerShdw blurRad="50800" dist="50800" dir="2700000" algn="tl" rotWithShape="0">
                    <a:srgbClr val="000000">
                      <a:alpha val="43000"/>
                    </a:srgbClr>
                  </a:outerShdw>
                </a:effectLst>
              </a:rPr>
              <a:t>[</a:t>
            </a:r>
            <a:r>
              <a:rPr lang="zh-TW" altLang="zh-TW" sz="2000" dirty="0">
                <a:solidFill>
                  <a:schemeClr val="accent3">
                    <a:lumMod val="50000"/>
                  </a:schemeClr>
                </a:solidFill>
                <a:effectLst>
                  <a:outerShdw blurRad="50800" dist="50800" dir="2700000" algn="tl" rotWithShape="0">
                    <a:srgbClr val="000000">
                      <a:alpha val="43000"/>
                    </a:srgbClr>
                  </a:outerShdw>
                </a:effectLst>
              </a:rPr>
              <a:t>簡禎富、許嘉裕</a:t>
            </a:r>
            <a:r>
              <a:rPr lang="en-US" altLang="zh-TW" sz="2000" dirty="0">
                <a:solidFill>
                  <a:schemeClr val="accent3">
                    <a:lumMod val="50000"/>
                  </a:schemeClr>
                </a:solidFill>
                <a:effectLst>
                  <a:outerShdw blurRad="50800" dist="50800" dir="2700000" algn="tl" rotWithShape="0">
                    <a:srgbClr val="000000">
                      <a:alpha val="43000"/>
                    </a:srgbClr>
                  </a:outerShdw>
                </a:effectLst>
              </a:rPr>
              <a:t>, </a:t>
            </a:r>
            <a:r>
              <a:rPr lang="zh-TW" altLang="en-US" sz="2000" dirty="0" smtClean="0">
                <a:solidFill>
                  <a:schemeClr val="accent3">
                    <a:lumMod val="50000"/>
                  </a:schemeClr>
                </a:solidFill>
                <a:effectLst>
                  <a:outerShdw blurRad="50800" dist="50800" dir="2700000" algn="tl" rotWithShape="0">
                    <a:srgbClr val="000000">
                      <a:alpha val="43000"/>
                    </a:srgbClr>
                  </a:outerShdw>
                </a:effectLst>
              </a:rPr>
              <a:t>資料挖礦與大</a:t>
            </a:r>
            <a:r>
              <a:rPr lang="zh-TW" altLang="zh-TW" sz="2000" dirty="0" smtClean="0">
                <a:solidFill>
                  <a:schemeClr val="accent3">
                    <a:lumMod val="50000"/>
                  </a:schemeClr>
                </a:solidFill>
                <a:effectLst>
                  <a:outerShdw blurRad="50800" dist="50800" dir="2700000" algn="tl" rotWithShape="0">
                    <a:srgbClr val="000000">
                      <a:alpha val="43000"/>
                    </a:srgbClr>
                  </a:outerShdw>
                </a:effectLst>
              </a:rPr>
              <a:t>數據</a:t>
            </a:r>
            <a:r>
              <a:rPr lang="zh-TW" altLang="zh-TW" sz="2000" dirty="0">
                <a:solidFill>
                  <a:schemeClr val="accent3">
                    <a:lumMod val="50000"/>
                  </a:schemeClr>
                </a:solidFill>
                <a:effectLst>
                  <a:outerShdw blurRad="50800" dist="50800" dir="2700000" algn="tl" rotWithShape="0">
                    <a:srgbClr val="000000">
                      <a:alpha val="43000"/>
                    </a:srgbClr>
                  </a:outerShdw>
                </a:effectLst>
              </a:rPr>
              <a:t>分析</a:t>
            </a:r>
            <a:r>
              <a:rPr lang="en-US" altLang="zh-TW" sz="2000" dirty="0">
                <a:solidFill>
                  <a:schemeClr val="accent3">
                    <a:lumMod val="50000"/>
                  </a:schemeClr>
                </a:solidFill>
                <a:effectLst>
                  <a:outerShdw blurRad="50800" dist="50800" dir="2700000" algn="tl" rotWithShape="0">
                    <a:srgbClr val="000000">
                      <a:alpha val="43000"/>
                    </a:srgbClr>
                  </a:outerShdw>
                </a:effectLst>
              </a:rPr>
              <a:t>, </a:t>
            </a:r>
            <a:r>
              <a:rPr lang="zh-TW" altLang="en-US" sz="2000" dirty="0" smtClean="0">
                <a:solidFill>
                  <a:schemeClr val="accent3">
                    <a:lumMod val="50000"/>
                  </a:schemeClr>
                </a:solidFill>
                <a:effectLst>
                  <a:outerShdw blurRad="50800" dist="50800" dir="2700000" algn="tl" rotWithShape="0">
                    <a:srgbClr val="000000">
                      <a:alpha val="43000"/>
                    </a:srgbClr>
                  </a:outerShdw>
                </a:effectLst>
              </a:rPr>
              <a:t>圖</a:t>
            </a:r>
            <a:r>
              <a:rPr lang="en-US" altLang="zh-TW" sz="2000" dirty="0" smtClean="0">
                <a:solidFill>
                  <a:schemeClr val="accent3">
                    <a:lumMod val="50000"/>
                  </a:schemeClr>
                </a:solidFill>
                <a:effectLst>
                  <a:outerShdw blurRad="50800" dist="50800" dir="2700000" algn="tl" rotWithShape="0">
                    <a:srgbClr val="000000">
                      <a:alpha val="43000"/>
                    </a:srgbClr>
                  </a:outerShdw>
                </a:effectLst>
              </a:rPr>
              <a:t>1.6, </a:t>
            </a:r>
            <a:r>
              <a:rPr lang="zh-TW" altLang="zh-TW" sz="2000" dirty="0" smtClean="0">
                <a:solidFill>
                  <a:schemeClr val="accent3">
                    <a:lumMod val="50000"/>
                  </a:schemeClr>
                </a:solidFill>
                <a:effectLst>
                  <a:outerShdw blurRad="50800" dist="50800" dir="2700000" algn="tl" rotWithShape="0">
                    <a:srgbClr val="000000">
                      <a:alpha val="43000"/>
                    </a:srgbClr>
                  </a:outerShdw>
                </a:effectLst>
              </a:rPr>
              <a:t>前程</a:t>
            </a:r>
            <a:r>
              <a:rPr lang="en-US" altLang="zh-TW" sz="2000" dirty="0">
                <a:solidFill>
                  <a:schemeClr val="accent3">
                    <a:lumMod val="50000"/>
                  </a:schemeClr>
                </a:solidFill>
                <a:effectLst>
                  <a:outerShdw blurRad="50800" dist="50800" dir="2700000" algn="tl" rotWithShape="0">
                    <a:srgbClr val="000000">
                      <a:alpha val="43000"/>
                    </a:srgbClr>
                  </a:outerShdw>
                </a:effectLst>
              </a:rPr>
              <a:t>, 2014</a:t>
            </a:r>
            <a:r>
              <a:rPr lang="en-US" altLang="zh-TW" sz="2400" dirty="0" smtClean="0">
                <a:solidFill>
                  <a:schemeClr val="accent3">
                    <a:lumMod val="50000"/>
                  </a:schemeClr>
                </a:solidFill>
                <a:effectLst>
                  <a:outerShdw blurRad="50800" dist="50800" dir="2700000" algn="tl" rotWithShape="0">
                    <a:srgbClr val="000000">
                      <a:alpha val="43000"/>
                    </a:srgbClr>
                  </a:outerShdw>
                </a:effectLst>
              </a:rPr>
              <a:t>]</a:t>
            </a:r>
            <a:endParaRPr kumimoji="1" lang="zh-TW" altLang="en-US" sz="2000" dirty="0">
              <a:solidFill>
                <a:schemeClr val="accent3">
                  <a:lumMod val="50000"/>
                </a:schemeClr>
              </a:solidFill>
              <a:effectLst>
                <a:outerShdw blurRad="50800" dist="50800" dir="2700000" algn="tl" rotWithShape="0">
                  <a:srgbClr val="000000">
                    <a:alpha val="43000"/>
                  </a:srgbClr>
                </a:outerShdw>
              </a:effectLst>
            </a:endParaRPr>
          </a:p>
        </p:txBody>
      </p:sp>
      <p:graphicFrame>
        <p:nvGraphicFramePr>
          <p:cNvPr id="7" name="內容版面配置區 6"/>
          <p:cNvGraphicFramePr>
            <a:graphicFrameLocks noGrp="1"/>
          </p:cNvGraphicFramePr>
          <p:nvPr>
            <p:ph idx="1"/>
          </p:nvPr>
        </p:nvGraphicFramePr>
        <p:xfrm>
          <a:off x="1435608" y="1669324"/>
          <a:ext cx="7708392" cy="502495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195258"/>
            <a:ext cx="7498080" cy="1143000"/>
          </a:xfrm>
        </p:spPr>
        <p:txBody>
          <a:bodyPr>
            <a:normAutofit/>
          </a:bodyPr>
          <a:lstStyle/>
          <a:p>
            <a:pPr lvl="0"/>
            <a:r>
              <a:rPr kumimoji="0" lang="zh-TW" altLang="en-US" sz="40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知識發現的步驟與內容</a:t>
            </a:r>
            <a:r>
              <a:rPr lang="en-US" altLang="zh-TW" sz="4000" dirty="0">
                <a:solidFill>
                  <a:schemeClr val="accent5">
                    <a:lumMod val="75000"/>
                  </a:schemeClr>
                </a:solidFill>
                <a:effectLst>
                  <a:outerShdw blurRad="50800" dist="38100" dir="2700000" algn="tl" rotWithShape="0">
                    <a:srgbClr val="000000">
                      <a:alpha val="43000"/>
                    </a:srgbClr>
                  </a:outerShdw>
                </a:effectLst>
                <a:latin typeface="+mn-lt"/>
                <a:ea typeface="+mn-ea"/>
                <a:cs typeface="+mn-cs"/>
              </a:rPr>
              <a:t> </a:t>
            </a:r>
            <a:br>
              <a:rPr lang="en-US" altLang="zh-TW" sz="36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br>
            <a:r>
              <a:rPr kumimoji="0" lang="en-US" altLang="zh-TW" sz="18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a:t>
            </a:r>
            <a:r>
              <a:rPr kumimoji="0" lang="nb-NO" altLang="zh-TW" sz="1800" b="0" i="0" kern="1200" dirty="0" err="1" smtClean="0">
                <a:solidFill>
                  <a:schemeClr val="accent5">
                    <a:lumMod val="75000"/>
                  </a:schemeClr>
                </a:solidFill>
                <a:effectLst>
                  <a:outerShdw blurRad="50800" dist="38100" dir="2700000" algn="tl" rotWithShape="0">
                    <a:srgbClr val="000000">
                      <a:alpha val="43000"/>
                    </a:srgbClr>
                  </a:outerShdw>
                </a:effectLst>
              </a:rPr>
              <a:t>Fayyad</a:t>
            </a:r>
            <a:r>
              <a:rPr kumimoji="0" lang="nb-NO" altLang="zh-TW" sz="1800" b="0" i="0" kern="1200" dirty="0" smtClean="0">
                <a:solidFill>
                  <a:schemeClr val="accent5">
                    <a:lumMod val="75000"/>
                  </a:schemeClr>
                </a:solidFill>
                <a:effectLst>
                  <a:outerShdw blurRad="50800" dist="38100" dir="2700000" algn="tl" rotWithShape="0">
                    <a:srgbClr val="000000">
                      <a:alpha val="43000"/>
                    </a:srgbClr>
                  </a:outerShdw>
                </a:effectLst>
              </a:rPr>
              <a:t> et al., 1996; </a:t>
            </a:r>
            <a:r>
              <a:rPr kumimoji="0" lang="nb-NO" altLang="zh-TW" sz="1800" b="0" i="0" kern="1200" dirty="0" err="1" smtClean="0">
                <a:solidFill>
                  <a:schemeClr val="accent5">
                    <a:lumMod val="75000"/>
                  </a:schemeClr>
                </a:solidFill>
                <a:effectLst>
                  <a:outerShdw blurRad="50800" dist="38100" dir="2700000" algn="tl" rotWithShape="0">
                    <a:srgbClr val="000000">
                      <a:alpha val="43000"/>
                    </a:srgbClr>
                  </a:outerShdw>
                </a:effectLst>
              </a:rPr>
              <a:t>Kleissner</a:t>
            </a:r>
            <a:r>
              <a:rPr kumimoji="0" lang="nb-NO" altLang="zh-TW" sz="1800" b="0" i="0" kern="1200" dirty="0" smtClean="0">
                <a:solidFill>
                  <a:schemeClr val="accent5">
                    <a:lumMod val="75000"/>
                  </a:schemeClr>
                </a:solidFill>
                <a:effectLst>
                  <a:outerShdw blurRad="50800" dist="38100" dir="2700000" algn="tl" rotWithShape="0">
                    <a:srgbClr val="000000">
                      <a:alpha val="43000"/>
                    </a:srgbClr>
                  </a:outerShdw>
                </a:effectLst>
              </a:rPr>
              <a:t>, 1998; Han et al., 2011</a:t>
            </a:r>
            <a:r>
              <a:rPr lang="nb-NO" altLang="zh-TW" sz="1800" dirty="0" smtClean="0">
                <a:solidFill>
                  <a:schemeClr val="accent5">
                    <a:lumMod val="75000"/>
                  </a:schemeClr>
                </a:solidFill>
                <a:effectLst>
                  <a:outerShdw blurRad="50800" dist="38100" dir="2700000" algn="tl" rotWithShape="0">
                    <a:srgbClr val="000000">
                      <a:alpha val="43000"/>
                    </a:srgbClr>
                  </a:outerShdw>
                </a:effectLst>
              </a:rPr>
              <a:t> </a:t>
            </a:r>
            <a:r>
              <a:rPr kumimoji="0" lang="en-US" altLang="zh-TW" sz="18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a:t>
            </a:r>
            <a:endParaRPr kumimoji="1" lang="zh-TW" altLang="en-US" sz="18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6" name="內容版面配置區 5"/>
          <p:cNvGraphicFramePr>
            <a:graphicFrameLocks noGrp="1"/>
          </p:cNvGraphicFramePr>
          <p:nvPr>
            <p:ph idx="1"/>
          </p:nvPr>
        </p:nvGraphicFramePr>
        <p:xfrm>
          <a:off x="1435608" y="1447800"/>
          <a:ext cx="7708392" cy="52569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7" name="圖片 6" descr="螢幕快照 2015-12-31 下午3.41.41.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 y="1997698"/>
            <a:ext cx="978888" cy="4276247"/>
          </a:xfrm>
          <a:prstGeom prst="rect">
            <a:avLst/>
          </a:prstGeom>
        </p:spPr>
      </p:pic>
      <p:cxnSp>
        <p:nvCxnSpPr>
          <p:cNvPr id="10" name="直線箭頭接點 9"/>
          <p:cNvCxnSpPr/>
          <p:nvPr/>
        </p:nvCxnSpPr>
        <p:spPr>
          <a:xfrm flipV="1">
            <a:off x="978889" y="2255939"/>
            <a:ext cx="767235" cy="58847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直線箭頭接點 12"/>
          <p:cNvCxnSpPr/>
          <p:nvPr/>
        </p:nvCxnSpPr>
        <p:spPr>
          <a:xfrm flipV="1">
            <a:off x="978889" y="2255939"/>
            <a:ext cx="767235" cy="112453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線箭頭接點 16"/>
          <p:cNvCxnSpPr/>
          <p:nvPr/>
        </p:nvCxnSpPr>
        <p:spPr>
          <a:xfrm flipV="1">
            <a:off x="978889" y="2980267"/>
            <a:ext cx="767235" cy="85513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直線箭頭接點 21"/>
          <p:cNvCxnSpPr/>
          <p:nvPr/>
        </p:nvCxnSpPr>
        <p:spPr>
          <a:xfrm flipV="1">
            <a:off x="978889" y="3725333"/>
            <a:ext cx="919635" cy="1100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直線箭頭接點 25"/>
          <p:cNvCxnSpPr/>
          <p:nvPr/>
        </p:nvCxnSpPr>
        <p:spPr>
          <a:xfrm flipV="1">
            <a:off x="975790" y="4411133"/>
            <a:ext cx="919635"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線箭頭接點 27"/>
          <p:cNvCxnSpPr/>
          <p:nvPr/>
        </p:nvCxnSpPr>
        <p:spPr>
          <a:xfrm>
            <a:off x="975790" y="4411133"/>
            <a:ext cx="770334" cy="7874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直線箭頭接點 29"/>
          <p:cNvCxnSpPr/>
          <p:nvPr/>
        </p:nvCxnSpPr>
        <p:spPr>
          <a:xfrm>
            <a:off x="978889" y="4859867"/>
            <a:ext cx="841444" cy="990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直線箭頭接點 32"/>
          <p:cNvCxnSpPr/>
          <p:nvPr/>
        </p:nvCxnSpPr>
        <p:spPr>
          <a:xfrm>
            <a:off x="978889" y="5444068"/>
            <a:ext cx="841444" cy="40639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5" name="直線箭頭接點 34"/>
          <p:cNvCxnSpPr/>
          <p:nvPr/>
        </p:nvCxnSpPr>
        <p:spPr>
          <a:xfrm>
            <a:off x="978889" y="5918200"/>
            <a:ext cx="841444" cy="5503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 name="五邊形 3"/>
          <p:cNvSpPr/>
          <p:nvPr/>
        </p:nvSpPr>
        <p:spPr>
          <a:xfrm>
            <a:off x="0" y="-12700"/>
            <a:ext cx="1244600" cy="584200"/>
          </a:xfrm>
          <a:prstGeom prst="homePlate">
            <a:avLst>
              <a:gd name="adj" fmla="val 31034"/>
            </a:avLst>
          </a:prstGeom>
          <a:solidFill>
            <a:srgbClr val="FAAE76"/>
          </a:solidFill>
          <a:ln>
            <a:solidFill>
              <a:srgbClr val="F88631"/>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u="sng" dirty="0" smtClean="0">
                <a:solidFill>
                  <a:srgbClr val="4B2203"/>
                </a:solidFill>
              </a:rPr>
              <a:t>V1</a:t>
            </a:r>
            <a:r>
              <a:rPr kumimoji="1" lang="en-US" altLang="zh-TW" u="sng" dirty="0">
                <a:solidFill>
                  <a:srgbClr val="4B2203"/>
                </a:solidFill>
              </a:rPr>
              <a:t>-</a:t>
            </a:r>
            <a:r>
              <a:rPr kumimoji="1" lang="en-US" altLang="zh-TW" u="sng" dirty="0" smtClean="0">
                <a:solidFill>
                  <a:srgbClr val="4B2203"/>
                </a:solidFill>
              </a:rPr>
              <a:t>1</a:t>
            </a:r>
            <a:endParaRPr kumimoji="1" lang="en-US" altLang="zh-TW" u="sng" dirty="0">
              <a:solidFill>
                <a:srgbClr val="4B2203"/>
              </a:solidFill>
            </a:endParaRPr>
          </a:p>
          <a:p>
            <a:r>
              <a:rPr kumimoji="1" lang="en-US" altLang="zh-TW" dirty="0">
                <a:solidFill>
                  <a:srgbClr val="4B2203"/>
                </a:solidFill>
              </a:rPr>
              <a:t>KDD</a:t>
            </a:r>
            <a:r>
              <a:rPr kumimoji="1" lang="zh-TW" altLang="en-US" dirty="0">
                <a:solidFill>
                  <a:srgbClr val="4B2203"/>
                </a:solidFill>
              </a:rPr>
              <a:t>步驟</a:t>
            </a:r>
            <a:endParaRPr kumimoji="1" lang="en-US" altLang="zh-TW" dirty="0">
              <a:solidFill>
                <a:srgbClr val="4B2203"/>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84808" y="38100"/>
            <a:ext cx="7606792" cy="1143000"/>
          </a:xfrm>
        </p:spPr>
        <p:txBody>
          <a:bodyPr>
            <a:normAutofit/>
          </a:bodyPr>
          <a:lstStyle/>
          <a:p>
            <a:pPr lvl="0"/>
            <a:r>
              <a:rPr kumimoji="0" lang="zh-TW" altLang="en-US" sz="40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數據挖掘八大循環步驟</a:t>
            </a:r>
            <a:r>
              <a:rPr kumimoji="0" lang="en-US" altLang="zh-TW" sz="4000" b="0" i="0" u="none" strike="noStrike" kern="1200" baseline="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 </a:t>
            </a:r>
            <a:r>
              <a:rPr kumimoji="0" lang="en-US" altLang="zh-TW" sz="2400" b="0" i="0" u="none" strike="noStrike" kern="1200" baseline="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a:t>
            </a:r>
            <a:r>
              <a:rPr kumimoji="0" lang="nb-NO" altLang="zh-TW" sz="2400" b="0" i="0" kern="1200" dirty="0" smtClean="0">
                <a:solidFill>
                  <a:schemeClr val="accent5">
                    <a:lumMod val="75000"/>
                  </a:schemeClr>
                </a:solidFill>
                <a:effectLst>
                  <a:outerShdw blurRad="50800" dist="38100" dir="2700000" algn="tl" rotWithShape="0">
                    <a:srgbClr val="000000">
                      <a:alpha val="43000"/>
                    </a:srgbClr>
                  </a:outerShdw>
                </a:effectLst>
              </a:rPr>
              <a:t>Han et al., 2011</a:t>
            </a:r>
            <a:r>
              <a:rPr lang="nb-NO" altLang="zh-TW" sz="2400" dirty="0" smtClean="0">
                <a:solidFill>
                  <a:schemeClr val="accent5">
                    <a:lumMod val="75000"/>
                  </a:schemeClr>
                </a:solidFill>
                <a:effectLst>
                  <a:outerShdw blurRad="50800" dist="38100" dir="2700000" algn="tl" rotWithShape="0">
                    <a:srgbClr val="000000">
                      <a:alpha val="43000"/>
                    </a:srgbClr>
                  </a:outerShdw>
                </a:effectLst>
              </a:rPr>
              <a:t>]</a:t>
            </a:r>
            <a:endParaRPr kumimoji="1" lang="zh-TW" altLang="en-US" sz="24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4" name="內容版面配置區 3"/>
          <p:cNvGraphicFramePr>
            <a:graphicFrameLocks noGrp="1"/>
          </p:cNvGraphicFramePr>
          <p:nvPr>
            <p:ph idx="1"/>
          </p:nvPr>
        </p:nvGraphicFramePr>
        <p:xfrm>
          <a:off x="3162808" y="1308100"/>
          <a:ext cx="7498080" cy="52832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5" name="圖片 4" descr="螢幕快照 2015-12-31 下午6.41.17.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6700" y="1117600"/>
            <a:ext cx="3810000" cy="5740400"/>
          </a:xfrm>
          <a:prstGeom prst="rect">
            <a:avLst/>
          </a:prstGeom>
        </p:spPr>
      </p:pic>
      <p:sp>
        <p:nvSpPr>
          <p:cNvPr id="7" name="五邊形 6"/>
          <p:cNvSpPr/>
          <p:nvPr/>
        </p:nvSpPr>
        <p:spPr>
          <a:xfrm>
            <a:off x="0" y="-12700"/>
            <a:ext cx="1244600" cy="584200"/>
          </a:xfrm>
          <a:prstGeom prst="homePlate">
            <a:avLst>
              <a:gd name="adj" fmla="val 31034"/>
            </a:avLst>
          </a:prstGeom>
          <a:solidFill>
            <a:srgbClr val="FAAE76"/>
          </a:solidFill>
          <a:ln>
            <a:solidFill>
              <a:srgbClr val="F88631"/>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u="sng" dirty="0" smtClean="0">
                <a:solidFill>
                  <a:srgbClr val="4B2203"/>
                </a:solidFill>
              </a:rPr>
              <a:t>V1-1</a:t>
            </a:r>
            <a:endParaRPr kumimoji="1" lang="en-US" altLang="zh-TW" u="sng" dirty="0">
              <a:solidFill>
                <a:srgbClr val="4B2203"/>
              </a:solidFill>
            </a:endParaRPr>
          </a:p>
          <a:p>
            <a:r>
              <a:rPr kumimoji="1" lang="en-US" altLang="zh-TW" dirty="0">
                <a:solidFill>
                  <a:srgbClr val="4B2203"/>
                </a:solidFill>
              </a:rPr>
              <a:t>KDD</a:t>
            </a:r>
            <a:r>
              <a:rPr kumimoji="1" lang="zh-TW" altLang="en-US" dirty="0">
                <a:solidFill>
                  <a:srgbClr val="4B2203"/>
                </a:solidFill>
              </a:rPr>
              <a:t>步驟</a:t>
            </a:r>
            <a:endParaRPr kumimoji="1" lang="en-US" altLang="zh-TW" dirty="0">
              <a:solidFill>
                <a:srgbClr val="4B2203"/>
              </a:solidFill>
            </a:endParaRPr>
          </a:p>
        </p:txBody>
      </p:sp>
      <p:sp>
        <p:nvSpPr>
          <p:cNvPr id="6" name="圓角矩形 5"/>
          <p:cNvSpPr/>
          <p:nvPr/>
        </p:nvSpPr>
        <p:spPr>
          <a:xfrm>
            <a:off x="0" y="2527300"/>
            <a:ext cx="9144000" cy="1397000"/>
          </a:xfrm>
          <a:prstGeom prst="roundRect">
            <a:avLst/>
          </a:prstGeom>
          <a:noFill/>
          <a:ln w="38100" cmpd="sng">
            <a:prstDash val="dash"/>
          </a:ln>
        </p:spPr>
        <p:style>
          <a:lnRef idx="2">
            <a:schemeClr val="accent3"/>
          </a:lnRef>
          <a:fillRef idx="1">
            <a:schemeClr val="lt1"/>
          </a:fillRef>
          <a:effectRef idx="0">
            <a:schemeClr val="accent3"/>
          </a:effectRef>
          <a:fontRef idx="minor">
            <a:schemeClr val="dk1"/>
          </a:fontRef>
        </p:style>
        <p:txBody>
          <a:bodyPr rtlCol="0" anchor="ctr"/>
          <a:lstStyle/>
          <a:p>
            <a:r>
              <a:rPr kumimoji="1" lang="en-US" altLang="zh-TW" sz="2000" dirty="0" smtClean="0">
                <a:solidFill>
                  <a:srgbClr val="FF0000"/>
                </a:solidFill>
              </a:rPr>
              <a:t>V2.</a:t>
            </a:r>
            <a:endParaRPr kumimoji="1" lang="en-US" altLang="zh-TW" sz="2000" dirty="0" smtClean="0">
              <a:solidFill>
                <a:srgbClr val="FF0000"/>
              </a:solidFill>
            </a:endParaRPr>
          </a:p>
          <a:p>
            <a:r>
              <a:rPr kumimoji="1" lang="zh-TW" altLang="en-US" sz="2000" dirty="0" smtClean="0">
                <a:solidFill>
                  <a:srgbClr val="FF0000"/>
                </a:solidFill>
              </a:rPr>
              <a:t>數</a:t>
            </a:r>
            <a:endParaRPr kumimoji="1" lang="en-US" altLang="zh-TW" sz="2000" dirty="0" smtClean="0">
              <a:solidFill>
                <a:srgbClr val="FF0000"/>
              </a:solidFill>
            </a:endParaRPr>
          </a:p>
          <a:p>
            <a:r>
              <a:rPr kumimoji="1" lang="zh-TW" altLang="en-US" sz="2000" dirty="0" smtClean="0">
                <a:solidFill>
                  <a:srgbClr val="FF0000"/>
                </a:solidFill>
              </a:rPr>
              <a:t>據</a:t>
            </a:r>
            <a:endParaRPr kumimoji="1" lang="en-US" altLang="zh-TW" sz="2000" dirty="0" smtClean="0">
              <a:solidFill>
                <a:srgbClr val="FF0000"/>
              </a:solidFill>
            </a:endParaRPr>
          </a:p>
          <a:p>
            <a:r>
              <a:rPr kumimoji="1" lang="zh-TW" altLang="en-US" sz="2000" dirty="0" smtClean="0">
                <a:solidFill>
                  <a:srgbClr val="FF0000"/>
                </a:solidFill>
              </a:rPr>
              <a:t>準</a:t>
            </a:r>
            <a:endParaRPr kumimoji="1" lang="en-US" altLang="zh-TW" sz="2000" dirty="0" smtClean="0">
              <a:solidFill>
                <a:srgbClr val="FF0000"/>
              </a:solidFill>
            </a:endParaRPr>
          </a:p>
          <a:p>
            <a:r>
              <a:rPr kumimoji="1" lang="zh-TW" altLang="en-US" sz="2000" dirty="0" smtClean="0">
                <a:solidFill>
                  <a:srgbClr val="FF0000"/>
                </a:solidFill>
              </a:rPr>
              <a:t>備</a:t>
            </a:r>
            <a:endParaRPr kumimoji="1" lang="zh-TW" altLang="en-US" sz="2000" dirty="0">
              <a:solidFill>
                <a:srgbClr val="FF0000"/>
              </a:solidFill>
            </a:endParaRPr>
          </a:p>
        </p:txBody>
      </p:sp>
      <p:sp>
        <p:nvSpPr>
          <p:cNvPr id="9" name="圓角矩形 8"/>
          <p:cNvSpPr/>
          <p:nvPr/>
        </p:nvSpPr>
        <p:spPr>
          <a:xfrm>
            <a:off x="0" y="1689100"/>
            <a:ext cx="7277100" cy="711200"/>
          </a:xfrm>
          <a:prstGeom prst="roundRect">
            <a:avLst/>
          </a:prstGeom>
          <a:noFill/>
          <a:ln w="38100" cmpd="sng">
            <a:solidFill>
              <a:srgbClr val="0000FF"/>
            </a:solidFill>
            <a:prstDash val="dash"/>
          </a:ln>
        </p:spPr>
        <p:style>
          <a:lnRef idx="2">
            <a:schemeClr val="accent3"/>
          </a:lnRef>
          <a:fillRef idx="1">
            <a:schemeClr val="lt1"/>
          </a:fillRef>
          <a:effectRef idx="0">
            <a:schemeClr val="accent3"/>
          </a:effectRef>
          <a:fontRef idx="minor">
            <a:schemeClr val="dk1"/>
          </a:fontRef>
        </p:style>
        <p:txBody>
          <a:bodyPr rtlCol="0" anchor="ctr"/>
          <a:lstStyle/>
          <a:p>
            <a:r>
              <a:rPr kumimoji="1" lang="en-US" altLang="zh-TW" sz="2000" dirty="0" smtClean="0">
                <a:solidFill>
                  <a:srgbClr val="0000FF"/>
                </a:solidFill>
              </a:rPr>
              <a:t>BDA</a:t>
            </a:r>
            <a:r>
              <a:rPr kumimoji="1" lang="zh-TW" altLang="en-US" sz="2000" dirty="0" smtClean="0">
                <a:solidFill>
                  <a:srgbClr val="0000FF"/>
                </a:solidFill>
              </a:rPr>
              <a:t>實務技術</a:t>
            </a:r>
            <a:endParaRPr kumimoji="1" lang="en-US" altLang="zh-TW" sz="2000" dirty="0" smtClean="0">
              <a:solidFill>
                <a:srgbClr val="0000FF"/>
              </a:solidFill>
            </a:endParaRPr>
          </a:p>
          <a:p>
            <a:endParaRPr kumimoji="1" lang="zh-TW" altLang="en-US" sz="2000" dirty="0">
              <a:solidFill>
                <a:srgbClr val="0000FF"/>
              </a:solidFill>
            </a:endParaRPr>
          </a:p>
        </p:txBody>
      </p:sp>
      <p:sp>
        <p:nvSpPr>
          <p:cNvPr id="10" name="圓角矩形 9"/>
          <p:cNvSpPr/>
          <p:nvPr/>
        </p:nvSpPr>
        <p:spPr>
          <a:xfrm>
            <a:off x="0" y="4025900"/>
            <a:ext cx="7378700" cy="1701800"/>
          </a:xfrm>
          <a:prstGeom prst="roundRect">
            <a:avLst/>
          </a:prstGeom>
          <a:noFill/>
          <a:ln w="38100" cmpd="sng">
            <a:solidFill>
              <a:srgbClr val="0000FF"/>
            </a:solidFill>
            <a:prstDash val="dash"/>
          </a:ln>
        </p:spPr>
        <p:style>
          <a:lnRef idx="2">
            <a:schemeClr val="accent3"/>
          </a:lnRef>
          <a:fillRef idx="1">
            <a:schemeClr val="lt1"/>
          </a:fillRef>
          <a:effectRef idx="0">
            <a:schemeClr val="accent3"/>
          </a:effectRef>
          <a:fontRef idx="minor">
            <a:schemeClr val="dk1"/>
          </a:fontRef>
        </p:style>
        <p:txBody>
          <a:bodyPr rtlCol="0" anchor="ctr"/>
          <a:lstStyle/>
          <a:p>
            <a:endParaRPr kumimoji="1" lang="en-US" altLang="zh-TW" sz="2000" dirty="0">
              <a:solidFill>
                <a:srgbClr val="0000FF"/>
              </a:solidFill>
            </a:endParaRPr>
          </a:p>
          <a:p>
            <a:endParaRPr kumimoji="1" lang="en-US" altLang="zh-TW" sz="2000" dirty="0" smtClean="0">
              <a:solidFill>
                <a:srgbClr val="0000FF"/>
              </a:solidFill>
            </a:endParaRPr>
          </a:p>
          <a:p>
            <a:endParaRPr kumimoji="1" lang="en-US" altLang="zh-TW" sz="2000" dirty="0" smtClean="0">
              <a:solidFill>
                <a:srgbClr val="0000FF"/>
              </a:solidFill>
            </a:endParaRPr>
          </a:p>
          <a:p>
            <a:r>
              <a:rPr kumimoji="1" lang="en-US" altLang="zh-TW" sz="2000" dirty="0" smtClean="0">
                <a:solidFill>
                  <a:srgbClr val="0000FF"/>
                </a:solidFill>
              </a:rPr>
              <a:t>BDA</a:t>
            </a:r>
            <a:r>
              <a:rPr kumimoji="1" lang="zh-TW" altLang="en-US" sz="2000" dirty="0" smtClean="0">
                <a:solidFill>
                  <a:srgbClr val="0000FF"/>
                </a:solidFill>
              </a:rPr>
              <a:t>智能技術</a:t>
            </a:r>
            <a:endParaRPr kumimoji="1" lang="en-US" altLang="zh-TW" sz="2000" dirty="0">
              <a:solidFill>
                <a:srgbClr val="0000FF"/>
              </a:solidFill>
            </a:endParaRPr>
          </a:p>
        </p:txBody>
      </p:sp>
      <p:sp>
        <p:nvSpPr>
          <p:cNvPr id="11" name="圓角矩形 10"/>
          <p:cNvSpPr/>
          <p:nvPr/>
        </p:nvSpPr>
        <p:spPr>
          <a:xfrm>
            <a:off x="0" y="5816600"/>
            <a:ext cx="7378700" cy="914400"/>
          </a:xfrm>
          <a:prstGeom prst="roundRect">
            <a:avLst/>
          </a:prstGeom>
          <a:noFill/>
          <a:ln w="38100" cmpd="sng">
            <a:solidFill>
              <a:schemeClr val="tx1">
                <a:lumMod val="65000"/>
                <a:lumOff val="35000"/>
              </a:schemeClr>
            </a:solidFill>
            <a:prstDash val="dash"/>
          </a:ln>
        </p:spPr>
        <p:style>
          <a:lnRef idx="2">
            <a:schemeClr val="accent3"/>
          </a:lnRef>
          <a:fillRef idx="1">
            <a:schemeClr val="lt1"/>
          </a:fillRef>
          <a:effectRef idx="0">
            <a:schemeClr val="accent3"/>
          </a:effectRef>
          <a:fontRef idx="minor">
            <a:schemeClr val="dk1"/>
          </a:fontRef>
        </p:style>
        <p:txBody>
          <a:bodyPr rtlCol="0" anchor="ctr"/>
          <a:lstStyle/>
          <a:p>
            <a:endParaRPr kumimoji="1" lang="en-US" altLang="zh-TW" sz="2000" dirty="0">
              <a:solidFill>
                <a:srgbClr val="0000FF"/>
              </a:solidFill>
            </a:endParaRPr>
          </a:p>
          <a:p>
            <a:endParaRPr kumimoji="1" lang="en-US" altLang="zh-TW" sz="2000" dirty="0" smtClean="0">
              <a:solidFill>
                <a:srgbClr val="0000FF"/>
              </a:solidFill>
            </a:endParaRPr>
          </a:p>
          <a:p>
            <a:r>
              <a:rPr kumimoji="1" lang="en-US" altLang="zh-TW" sz="2000" dirty="0" smtClean="0">
                <a:solidFill>
                  <a:schemeClr val="tx1">
                    <a:lumMod val="65000"/>
                    <a:lumOff val="35000"/>
                  </a:schemeClr>
                </a:solidFill>
              </a:rPr>
              <a:t>BDA</a:t>
            </a:r>
            <a:r>
              <a:rPr kumimoji="1" lang="zh-TW" altLang="en-US" sz="2000" dirty="0" smtClean="0">
                <a:solidFill>
                  <a:schemeClr val="tx1">
                    <a:lumMod val="65000"/>
                    <a:lumOff val="35000"/>
                  </a:schemeClr>
                </a:solidFill>
              </a:rPr>
              <a:t>應用戰略</a:t>
            </a:r>
            <a:endParaRPr kumimoji="1" lang="en-US" altLang="zh-TW" sz="2000" dirty="0">
              <a:solidFill>
                <a:schemeClr val="tx1">
                  <a:lumMod val="65000"/>
                  <a:lumOff val="35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74461" y="135467"/>
            <a:ext cx="7498080" cy="1282171"/>
          </a:xfrm>
        </p:spPr>
        <p:txBody>
          <a:bodyPr>
            <a:noAutofit/>
          </a:bodyPr>
          <a:lstStyle/>
          <a:p>
            <a:r>
              <a:rPr kumimoji="1" lang="zh-TW" altLang="en-US" sz="4000" kern="1200" dirty="0" smtClean="0">
                <a:solidFill>
                  <a:schemeClr val="tx2">
                    <a:satMod val="130000"/>
                  </a:schemeClr>
                </a:solidFill>
                <a:effectLst>
                  <a:outerShdw blurRad="50038" dist="29972" dir="5400000" algn="tl" rotWithShape="0">
                    <a:srgbClr val="000000">
                      <a:alpha val="30000"/>
                    </a:srgbClr>
                  </a:outerShdw>
                </a:effectLst>
              </a:rPr>
              <a:t>數據探勘</a:t>
            </a:r>
            <a:r>
              <a:rPr kumimoji="1" lang="en-US" altLang="zh-TW" sz="4000" dirty="0" smtClean="0">
                <a:effectLst>
                  <a:outerShdw blurRad="50038" dist="29972" dir="5400000" algn="tl" rotWithShape="0">
                    <a:srgbClr val="000000">
                      <a:alpha val="30000"/>
                    </a:srgbClr>
                  </a:outerShdw>
                </a:effectLst>
              </a:rPr>
              <a:t>CRISP-DM</a:t>
            </a:r>
            <a:r>
              <a:rPr kumimoji="1" lang="zh-TW" altLang="en-US" sz="4000" kern="1200" dirty="0" smtClean="0">
                <a:solidFill>
                  <a:schemeClr val="tx2">
                    <a:satMod val="130000"/>
                  </a:schemeClr>
                </a:solidFill>
                <a:effectLst>
                  <a:outerShdw blurRad="50038" dist="29972" dir="5400000" algn="tl" rotWithShape="0">
                    <a:srgbClr val="000000">
                      <a:alpha val="30000"/>
                    </a:srgbClr>
                  </a:outerShdw>
                </a:effectLst>
              </a:rPr>
              <a:t>的六個階段</a:t>
            </a:r>
            <a:r>
              <a:rPr kumimoji="1" lang="en-US" altLang="zh-TW" sz="4000" kern="1200" dirty="0" smtClean="0">
                <a:solidFill>
                  <a:schemeClr val="tx2">
                    <a:satMod val="130000"/>
                  </a:schemeClr>
                </a:solidFill>
                <a:effectLst>
                  <a:outerShdw blurRad="50038" dist="29972" dir="5400000" algn="tl" rotWithShape="0">
                    <a:srgbClr val="000000">
                      <a:alpha val="30000"/>
                    </a:srgbClr>
                  </a:outerShdw>
                </a:effectLst>
              </a:rPr>
              <a:t> </a:t>
            </a:r>
            <a:r>
              <a:rPr kumimoji="1" lang="en-US" altLang="zh-TW" sz="2000" kern="1200" dirty="0" smtClean="0">
                <a:solidFill>
                  <a:schemeClr val="tx2">
                    <a:satMod val="130000"/>
                  </a:schemeClr>
                </a:solidFill>
                <a:effectLst>
                  <a:outerShdw blurRad="50038" dist="29972" dir="5400000" algn="tl" rotWithShape="0">
                    <a:srgbClr val="000000">
                      <a:alpha val="30000"/>
                    </a:srgbClr>
                  </a:outerShdw>
                </a:effectLst>
              </a:rPr>
              <a:t>[</a:t>
            </a:r>
            <a:r>
              <a:rPr kumimoji="1" lang="zh-TW" altLang="en-US" sz="2000" kern="1200" dirty="0" smtClean="0">
                <a:solidFill>
                  <a:schemeClr val="tx2">
                    <a:satMod val="130000"/>
                  </a:schemeClr>
                </a:solidFill>
                <a:effectLst>
                  <a:outerShdw blurRad="50038" dist="29972" dir="5400000" algn="tl" rotWithShape="0">
                    <a:srgbClr val="000000">
                      <a:alpha val="30000"/>
                    </a:srgbClr>
                  </a:outerShdw>
                </a:effectLst>
              </a:rPr>
              <a:t>謝邦昌</a:t>
            </a:r>
            <a:r>
              <a:rPr kumimoji="1" lang="en-US" altLang="zh-TW" sz="2000" kern="1200" dirty="0" smtClean="0">
                <a:solidFill>
                  <a:schemeClr val="tx2">
                    <a:satMod val="130000"/>
                  </a:schemeClr>
                </a:solidFill>
                <a:effectLst>
                  <a:outerShdw blurRad="50038" dist="29972" dir="5400000" algn="tl" rotWithShape="0">
                    <a:srgbClr val="000000">
                      <a:alpha val="30000"/>
                    </a:srgbClr>
                  </a:outerShdw>
                </a:effectLst>
              </a:rPr>
              <a:t>. (201x). BIG DATA</a:t>
            </a:r>
            <a:r>
              <a:rPr kumimoji="1" lang="zh-TW" altLang="en-US" sz="2000" kern="1200" dirty="0" smtClean="0">
                <a:solidFill>
                  <a:schemeClr val="tx2">
                    <a:satMod val="130000"/>
                  </a:schemeClr>
                </a:solidFill>
                <a:effectLst>
                  <a:outerShdw blurRad="50038" dist="29972" dir="5400000" algn="tl" rotWithShape="0">
                    <a:srgbClr val="000000">
                      <a:alpha val="30000"/>
                    </a:srgbClr>
                  </a:outerShdw>
                </a:effectLst>
              </a:rPr>
              <a:t>在農業上之應用－大數據發展現況與未來發展趨勢</a:t>
            </a:r>
            <a:r>
              <a:rPr kumimoji="1" lang="en-US" altLang="zh-TW" sz="2000" kern="1200" dirty="0" smtClean="0">
                <a:solidFill>
                  <a:schemeClr val="tx2">
                    <a:satMod val="130000"/>
                  </a:schemeClr>
                </a:solidFill>
                <a:effectLst>
                  <a:outerShdw blurRad="50038" dist="29972" dir="5400000" algn="tl" rotWithShape="0">
                    <a:srgbClr val="000000">
                      <a:alpha val="30000"/>
                    </a:srgbClr>
                  </a:outerShdw>
                </a:effectLst>
              </a:rPr>
              <a:t>]</a:t>
            </a:r>
            <a:r>
              <a:rPr lang="zh-TW" altLang="en-US" sz="2000" dirty="0" smtClean="0"/>
              <a:t> </a:t>
            </a:r>
            <a:endParaRPr kumimoji="1" lang="zh-TW" altLang="en-US" sz="2000" dirty="0"/>
          </a:p>
        </p:txBody>
      </p:sp>
      <p:pic>
        <p:nvPicPr>
          <p:cNvPr id="4" name="內容版面配置區 3" descr="螢幕快照 2015-12-20 上午7.44.43.png"/>
          <p:cNvPicPr>
            <a:picLocks noGrp="1" noChangeAspect="1"/>
          </p:cNvPicPr>
          <p:nvPr>
            <p:ph idx="1"/>
          </p:nvPr>
        </p:nvPicPr>
        <p:blipFill>
          <a:blip r:embed="rId1">
            <a:extLst>
              <a:ext uri="{28A0092B-C50C-407E-A947-70E740481C1C}">
                <a14:useLocalDpi xmlns:a14="http://schemas.microsoft.com/office/drawing/2010/main" val="0"/>
              </a:ext>
            </a:extLst>
          </a:blip>
          <a:srcRect l="4226" r="4226"/>
          <a:stretch>
            <a:fillRect/>
          </a:stretch>
        </p:blip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146362"/>
            <a:ext cx="7498080" cy="1143000"/>
          </a:xfrm>
        </p:spPr>
        <p:txBody>
          <a:bodyPr>
            <a:normAutofit fontScale="90000"/>
          </a:bodyPr>
          <a:lstStyle/>
          <a:p>
            <a:r>
              <a:rPr kumimoji="1" lang="zh-TW" altLang="en-US" dirty="0" smtClean="0"/>
              <a:t>大數據價值鏈</a:t>
            </a:r>
            <a:br>
              <a:rPr kumimoji="1" lang="en-US" altLang="zh-TW" dirty="0"/>
            </a:br>
            <a:r>
              <a:rPr kumimoji="1" lang="en-US" altLang="zh-TW" sz="2700" dirty="0"/>
              <a:t>[Marko </a:t>
            </a:r>
            <a:r>
              <a:rPr kumimoji="1" lang="en-US" altLang="zh-TW" sz="2700" dirty="0" err="1"/>
              <a:t>Grobelnik</a:t>
            </a:r>
            <a:r>
              <a:rPr kumimoji="1" lang="en-US" altLang="zh-TW" sz="2700" dirty="0"/>
              <a:t>. (2012). Big-Data Tutorial]</a:t>
            </a:r>
            <a:endParaRPr kumimoji="1" lang="zh-TW" altLang="en-US" sz="2700" dirty="0"/>
          </a:p>
        </p:txBody>
      </p:sp>
      <p:pic>
        <p:nvPicPr>
          <p:cNvPr id="4" name="內容版面配置區 3" descr="螢幕快照 2015-12-19 下午11.53.40.png"/>
          <p:cNvPicPr>
            <a:picLocks noGrp="1" noChangeAspect="1"/>
          </p:cNvPicPr>
          <p:nvPr>
            <p:ph idx="1"/>
          </p:nvPr>
        </p:nvPicPr>
        <p:blipFill>
          <a:blip r:embed="rId1">
            <a:extLst>
              <a:ext uri="{28A0092B-C50C-407E-A947-70E740481C1C}">
                <a14:useLocalDpi xmlns:a14="http://schemas.microsoft.com/office/drawing/2010/main" val="0"/>
              </a:ext>
            </a:extLst>
          </a:blip>
          <a:srcRect l="-12958" r="-12958"/>
          <a:stretch>
            <a:fillRect/>
          </a:stretch>
        </p:blip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pPr lvl="0"/>
            <a:r>
              <a:rPr lang="zh-TW" altLang="en-US" sz="4400" dirty="0" smtClean="0">
                <a:solidFill>
                  <a:schemeClr val="accent5">
                    <a:lumMod val="75000"/>
                  </a:schemeClr>
                </a:solidFill>
                <a:effectLst>
                  <a:outerShdw blurRad="50800" dist="38100" dir="2700000" algn="tl" rotWithShape="0">
                    <a:srgbClr val="000000">
                      <a:alpha val="43000"/>
                    </a:srgbClr>
                  </a:outerShdw>
                </a:effectLst>
              </a:rPr>
              <a:t>數據取得的三種來源</a:t>
            </a:r>
            <a:br>
              <a:rPr lang="en-US" altLang="zh-TW" sz="4400" dirty="0" smtClean="0">
                <a:solidFill>
                  <a:schemeClr val="accent5">
                    <a:lumMod val="75000"/>
                  </a:schemeClr>
                </a:solidFill>
                <a:effectLst>
                  <a:outerShdw blurRad="50800" dist="38100" dir="2700000" algn="tl" rotWithShape="0">
                    <a:srgbClr val="000000">
                      <a:alpha val="43000"/>
                    </a:srgbClr>
                  </a:outerShdw>
                </a:effectLst>
              </a:rPr>
            </a:br>
            <a:r>
              <a:rPr lang="en-US" altLang="zh-TW" sz="2800" dirty="0" smtClean="0">
                <a:solidFill>
                  <a:schemeClr val="accent5">
                    <a:lumMod val="75000"/>
                  </a:schemeClr>
                </a:solidFill>
                <a:effectLst>
                  <a:outerShdw blurRad="50800" dist="38100" dir="2700000" algn="tl" rotWithShape="0">
                    <a:srgbClr val="000000">
                      <a:alpha val="43000"/>
                    </a:srgbClr>
                  </a:outerShdw>
                </a:effectLst>
              </a:rPr>
              <a:t>[</a:t>
            </a:r>
            <a:r>
              <a:rPr lang="zh-TW" altLang="zh-TW" sz="2400" dirty="0">
                <a:solidFill>
                  <a:schemeClr val="accent5">
                    <a:lumMod val="75000"/>
                  </a:schemeClr>
                </a:solidFill>
                <a:effectLst>
                  <a:outerShdw blurRad="50800" dist="38100" dir="2700000" algn="tl" rotWithShape="0">
                    <a:srgbClr val="000000">
                      <a:alpha val="43000"/>
                    </a:srgbClr>
                  </a:outerShdw>
                </a:effectLst>
              </a:rPr>
              <a:t>簡禎富、許嘉裕</a:t>
            </a:r>
            <a:r>
              <a:rPr lang="en-US" altLang="zh-TW" sz="2400" dirty="0">
                <a:solidFill>
                  <a:schemeClr val="accent5">
                    <a:lumMod val="75000"/>
                  </a:schemeClr>
                </a:solidFill>
                <a:effectLst>
                  <a:outerShdw blurRad="50800" dist="38100" dir="2700000" algn="tl" rotWithShape="0">
                    <a:srgbClr val="000000">
                      <a:alpha val="43000"/>
                    </a:srgbClr>
                  </a:outerShdw>
                </a:effectLst>
              </a:rPr>
              <a:t>, </a:t>
            </a:r>
            <a:r>
              <a:rPr lang="zh-TW" altLang="en-US" sz="2400" dirty="0" smtClean="0">
                <a:solidFill>
                  <a:schemeClr val="accent5">
                    <a:lumMod val="75000"/>
                  </a:schemeClr>
                </a:solidFill>
                <a:effectLst>
                  <a:outerShdw blurRad="50800" dist="38100" dir="2700000" algn="tl" rotWithShape="0">
                    <a:srgbClr val="000000">
                      <a:alpha val="43000"/>
                    </a:srgbClr>
                  </a:outerShdw>
                </a:effectLst>
              </a:rPr>
              <a:t>資料挖礦與大</a:t>
            </a:r>
            <a:r>
              <a:rPr lang="zh-TW" altLang="zh-TW" sz="2400" dirty="0" smtClean="0">
                <a:solidFill>
                  <a:schemeClr val="accent5">
                    <a:lumMod val="75000"/>
                  </a:schemeClr>
                </a:solidFill>
                <a:effectLst>
                  <a:outerShdw blurRad="50800" dist="38100" dir="2700000" algn="tl" rotWithShape="0">
                    <a:srgbClr val="000000">
                      <a:alpha val="43000"/>
                    </a:srgbClr>
                  </a:outerShdw>
                </a:effectLst>
              </a:rPr>
              <a:t>數據</a:t>
            </a:r>
            <a:r>
              <a:rPr lang="zh-TW" altLang="zh-TW" sz="2400" dirty="0">
                <a:solidFill>
                  <a:schemeClr val="accent5">
                    <a:lumMod val="75000"/>
                  </a:schemeClr>
                </a:solidFill>
                <a:effectLst>
                  <a:outerShdw blurRad="50800" dist="38100" dir="2700000" algn="tl" rotWithShape="0">
                    <a:srgbClr val="000000">
                      <a:alpha val="43000"/>
                    </a:srgbClr>
                  </a:outerShdw>
                </a:effectLst>
              </a:rPr>
              <a:t>分析</a:t>
            </a:r>
            <a:r>
              <a:rPr lang="en-US" altLang="zh-TW" sz="2400" dirty="0">
                <a:solidFill>
                  <a:schemeClr val="accent5">
                    <a:lumMod val="75000"/>
                  </a:schemeClr>
                </a:solidFill>
                <a:effectLst>
                  <a:outerShdw blurRad="50800" dist="38100" dir="2700000" algn="tl" rotWithShape="0">
                    <a:srgbClr val="000000">
                      <a:alpha val="43000"/>
                    </a:srgbClr>
                  </a:outerShdw>
                </a:effectLst>
              </a:rPr>
              <a:t>, </a:t>
            </a:r>
            <a:r>
              <a:rPr lang="zh-TW" altLang="zh-TW" sz="2400" dirty="0">
                <a:solidFill>
                  <a:schemeClr val="accent5">
                    <a:lumMod val="75000"/>
                  </a:schemeClr>
                </a:solidFill>
                <a:effectLst>
                  <a:outerShdw blurRad="50800" dist="38100" dir="2700000" algn="tl" rotWithShape="0">
                    <a:srgbClr val="000000">
                      <a:alpha val="43000"/>
                    </a:srgbClr>
                  </a:outerShdw>
                </a:effectLst>
              </a:rPr>
              <a:t>前程</a:t>
            </a:r>
            <a:r>
              <a:rPr lang="en-US" altLang="zh-TW" sz="2400" dirty="0">
                <a:solidFill>
                  <a:schemeClr val="accent5">
                    <a:lumMod val="75000"/>
                  </a:schemeClr>
                </a:solidFill>
                <a:effectLst>
                  <a:outerShdw blurRad="50800" dist="38100" dir="2700000" algn="tl" rotWithShape="0">
                    <a:srgbClr val="000000">
                      <a:alpha val="43000"/>
                    </a:srgbClr>
                  </a:outerShdw>
                </a:effectLst>
              </a:rPr>
              <a:t>, 2014</a:t>
            </a:r>
            <a:r>
              <a:rPr lang="en-US" altLang="zh-TW" sz="2800" dirty="0">
                <a:solidFill>
                  <a:schemeClr val="accent5">
                    <a:lumMod val="75000"/>
                  </a:schemeClr>
                </a:solidFill>
                <a:effectLst>
                  <a:outerShdw blurRad="50800" dist="38100" dir="2700000" algn="tl" rotWithShape="0">
                    <a:srgbClr val="000000">
                      <a:alpha val="43000"/>
                    </a:srgbClr>
                  </a:outerShdw>
                </a:effectLst>
              </a:rPr>
              <a:t>]</a:t>
            </a:r>
            <a:endParaRPr kumimoji="1" lang="zh-TW" altLang="en-US" sz="44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6" name="內容版面配置區 5"/>
          <p:cNvGraphicFramePr>
            <a:graphicFrameLocks noGrp="1"/>
          </p:cNvGraphicFramePr>
          <p:nvPr>
            <p:ph idx="1"/>
          </p:nvPr>
        </p:nvGraphicFramePr>
        <p:xfrm>
          <a:off x="1435608" y="1562100"/>
          <a:ext cx="7498080" cy="48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五邊形 4"/>
          <p:cNvSpPr/>
          <p:nvPr/>
        </p:nvSpPr>
        <p:spPr>
          <a:xfrm>
            <a:off x="0" y="-12700"/>
            <a:ext cx="1244600" cy="584200"/>
          </a:xfrm>
          <a:prstGeom prst="homePlate">
            <a:avLst>
              <a:gd name="adj" fmla="val 31034"/>
            </a:avLst>
          </a:prstGeom>
          <a:solidFill>
            <a:srgbClr val="FAAE76"/>
          </a:solidFill>
          <a:ln>
            <a:solidFill>
              <a:srgbClr val="F88631"/>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u="sng" dirty="0" smtClean="0">
                <a:solidFill>
                  <a:srgbClr val="4B2203"/>
                </a:solidFill>
              </a:rPr>
              <a:t>V1-3</a:t>
            </a:r>
            <a:endParaRPr kumimoji="1" lang="en-US" altLang="zh-TW" u="sng" dirty="0">
              <a:solidFill>
                <a:srgbClr val="4B2203"/>
              </a:solidFill>
            </a:endParaRPr>
          </a:p>
          <a:p>
            <a:r>
              <a:rPr kumimoji="1" lang="zh-TW" altLang="en-US" dirty="0" smtClean="0">
                <a:solidFill>
                  <a:srgbClr val="4B2203"/>
                </a:solidFill>
              </a:rPr>
              <a:t>數據來源</a:t>
            </a:r>
            <a:endParaRPr kumimoji="1" lang="en-US" altLang="zh-TW" dirty="0">
              <a:solidFill>
                <a:srgbClr val="4B2203"/>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116013" y="260350"/>
            <a:ext cx="8027987" cy="1295400"/>
          </a:xfrm>
        </p:spPr>
        <p:txBody>
          <a:bodyPr>
            <a:normAutofit/>
          </a:bodyPr>
          <a:lstStyle/>
          <a:p>
            <a:pPr>
              <a:lnSpc>
                <a:spcPct val="80000"/>
              </a:lnSpc>
            </a:pPr>
            <a:r>
              <a:rPr lang="zh-TW" altLang="en-US" dirty="0" smtClean="0">
                <a:latin typeface="Arial" panose="020B0604020202090204" pitchFamily="34" charset="0"/>
                <a:cs typeface="Times New Roman" panose="02020503050405090304" charset="0"/>
              </a:rPr>
              <a:t>客戶</a:t>
            </a:r>
            <a:r>
              <a:rPr lang="en-US" altLang="zh-TW" dirty="0" smtClean="0">
                <a:latin typeface="Arial" panose="020B0604020202090204" pitchFamily="34" charset="0"/>
                <a:cs typeface="Times New Roman" panose="02020503050405090304" charset="0"/>
              </a:rPr>
              <a:t>/</a:t>
            </a:r>
            <a:r>
              <a:rPr lang="zh-TW" altLang="en-US" dirty="0" smtClean="0">
                <a:latin typeface="Arial" panose="020B0604020202090204" pitchFamily="34" charset="0"/>
                <a:cs typeface="Times New Roman" panose="02020503050405090304" charset="0"/>
              </a:rPr>
              <a:t>伺服器</a:t>
            </a:r>
            <a:r>
              <a:rPr lang="en-US" altLang="zh-TW" sz="3600" dirty="0" smtClean="0">
                <a:latin typeface="Arial" panose="020B0604020202090204" pitchFamily="34" charset="0"/>
                <a:cs typeface="Times New Roman" panose="02020503050405090304" charset="0"/>
              </a:rPr>
              <a:t>(Client/Server)</a:t>
            </a:r>
            <a:r>
              <a:rPr lang="zh-TW" altLang="en-US" dirty="0" smtClean="0">
                <a:latin typeface="Arial" panose="020B0604020202090204" pitchFamily="34" charset="0"/>
                <a:cs typeface="Times New Roman" panose="02020503050405090304" charset="0"/>
              </a:rPr>
              <a:t>數據庫架構</a:t>
            </a:r>
            <a:r>
              <a:rPr lang="en-US" altLang="zh-TW" sz="3600" dirty="0">
                <a:effectLst>
                  <a:outerShdw blurRad="38100" dist="38100" dir="2700000" algn="tl">
                    <a:srgbClr val="DDDDDD"/>
                  </a:outerShdw>
                </a:effectLst>
                <a:cs typeface="Times New Roman" panose="02020503050405090304" charset="0"/>
              </a:rPr>
              <a:t>(2-Tier model)</a:t>
            </a:r>
            <a:r>
              <a:rPr lang="en-US" altLang="zh-TW" sz="2000" dirty="0">
                <a:effectLst>
                  <a:outerShdw blurRad="38100" dist="38100" dir="2700000" algn="tl">
                    <a:srgbClr val="DDDDDD"/>
                  </a:outerShdw>
                </a:effectLst>
                <a:cs typeface="Times New Roman" panose="02020503050405090304" charset="0"/>
              </a:rPr>
              <a:t> </a:t>
            </a:r>
            <a:r>
              <a:rPr lang="en-US" altLang="zh-TW" sz="2200" dirty="0" smtClean="0">
                <a:effectLst>
                  <a:outerShdw blurRad="38100" dist="38100" dir="2700000" algn="tl">
                    <a:srgbClr val="DDDDDD"/>
                  </a:outerShdw>
                </a:effectLst>
                <a:cs typeface="Times New Roman" panose="02020503050405090304" charset="0"/>
              </a:rPr>
              <a:t>[</a:t>
            </a:r>
            <a:r>
              <a:rPr lang="en-US" altLang="zh-TW" sz="2200" dirty="0">
                <a:effectLst>
                  <a:outerShdw blurRad="38100" dist="38100" dir="2700000" algn="tl">
                    <a:srgbClr val="DDDDDD"/>
                  </a:outerShdw>
                </a:effectLst>
                <a:cs typeface="Times New Roman" panose="02020503050405090304" charset="0"/>
              </a:rPr>
              <a:t>Gartner Group] </a:t>
            </a:r>
            <a:endParaRPr lang="en-US" altLang="zh-TW" sz="2200" dirty="0">
              <a:latin typeface="Arial" panose="020B0604020202090204" pitchFamily="34" charset="0"/>
              <a:cs typeface="Times New Roman" panose="02020503050405090304" charset="0"/>
            </a:endParaRPr>
          </a:p>
        </p:txBody>
      </p:sp>
      <p:sp>
        <p:nvSpPr>
          <p:cNvPr id="51203" name="Rectangle 3"/>
          <p:cNvSpPr>
            <a:spLocks noGrp="1" noChangeArrowheads="1"/>
          </p:cNvSpPr>
          <p:nvPr>
            <p:ph type="body" idx="1"/>
          </p:nvPr>
        </p:nvSpPr>
        <p:spPr>
          <a:xfrm>
            <a:off x="1116013" y="1803400"/>
            <a:ext cx="8027987" cy="4953000"/>
          </a:xfrm>
        </p:spPr>
        <p:txBody>
          <a:bodyPr>
            <a:normAutofit fontScale="92500"/>
          </a:bodyPr>
          <a:lstStyle/>
          <a:p>
            <a:pPr>
              <a:lnSpc>
                <a:spcPct val="90000"/>
              </a:lnSpc>
            </a:pPr>
            <a:r>
              <a:rPr lang="en-US" altLang="zh-TW" sz="2400" b="1" dirty="0" smtClean="0">
                <a:latin typeface="Times New Roman" panose="02020503050405090304" charset="0"/>
              </a:rPr>
              <a:t>Presentation</a:t>
            </a:r>
            <a:r>
              <a:rPr lang="en-US" altLang="zh-TW" sz="2400" b="1" dirty="0">
                <a:latin typeface="Times New Roman" panose="02020503050405090304" charset="0"/>
              </a:rPr>
              <a:t>:</a:t>
            </a:r>
            <a:r>
              <a:rPr lang="en-US" altLang="zh-TW" sz="2400" dirty="0">
                <a:latin typeface="Times New Roman" panose="02020503050405090304" charset="0"/>
              </a:rPr>
              <a:t> </a:t>
            </a:r>
            <a:r>
              <a:rPr lang="zh-TW" altLang="en-US" sz="2000" dirty="0">
                <a:latin typeface="Times New Roman" panose="02020503050405090304" charset="0"/>
              </a:rPr>
              <a:t>主機</a:t>
            </a:r>
            <a:r>
              <a:rPr lang="en-US" altLang="zh-TW" sz="2000" dirty="0">
                <a:latin typeface="Times New Roman" panose="02020503050405090304" charset="0"/>
              </a:rPr>
              <a:t>(DM+AP+UI)-</a:t>
            </a:r>
            <a:r>
              <a:rPr lang="zh-TW" altLang="en-US" sz="2000" dirty="0">
                <a:latin typeface="Times New Roman" panose="02020503050405090304" charset="0"/>
              </a:rPr>
              <a:t>螢幕畫面</a:t>
            </a:r>
            <a:r>
              <a:rPr lang="en-US" altLang="zh-TW" sz="2000" dirty="0">
                <a:latin typeface="Times New Roman" panose="02020503050405090304" charset="0"/>
              </a:rPr>
              <a:t>-</a:t>
            </a:r>
            <a:r>
              <a:rPr lang="zh-TW" altLang="en-US" sz="2000" dirty="0">
                <a:latin typeface="Times New Roman" panose="02020503050405090304" charset="0"/>
              </a:rPr>
              <a:t>終端機</a:t>
            </a:r>
            <a:r>
              <a:rPr lang="en-US" altLang="zh-TW" sz="2000" dirty="0">
                <a:latin typeface="Times New Roman" panose="02020503050405090304" charset="0"/>
              </a:rPr>
              <a:t>(UI)</a:t>
            </a:r>
            <a:endParaRPr lang="en-US" altLang="zh-TW" sz="2000" dirty="0">
              <a:latin typeface="Times New Roman" panose="02020503050405090304" charset="0"/>
            </a:endParaRPr>
          </a:p>
          <a:p>
            <a:pPr lvl="1">
              <a:lnSpc>
                <a:spcPct val="90000"/>
              </a:lnSpc>
            </a:pPr>
            <a:r>
              <a:rPr lang="en-US" altLang="zh-TW" sz="2000" b="1" dirty="0">
                <a:latin typeface="Times New Roman" panose="02020503050405090304" charset="0"/>
              </a:rPr>
              <a:t>X-Windows (non-DB):</a:t>
            </a:r>
            <a:r>
              <a:rPr lang="en-US" altLang="zh-TW" sz="2000" dirty="0">
                <a:latin typeface="Times New Roman" panose="02020503050405090304" charset="0"/>
              </a:rPr>
              <a:t> </a:t>
            </a:r>
            <a:r>
              <a:rPr lang="zh-TW" altLang="en-US" sz="2000" dirty="0">
                <a:latin typeface="Times New Roman" panose="02020503050405090304" charset="0"/>
              </a:rPr>
              <a:t>主機</a:t>
            </a:r>
            <a:r>
              <a:rPr lang="en-US" altLang="zh-TW" sz="2000" dirty="0">
                <a:latin typeface="Times New Roman" panose="02020503050405090304" charset="0"/>
              </a:rPr>
              <a:t>client-(AP+</a:t>
            </a:r>
            <a:r>
              <a:rPr lang="en-US" altLang="zh-TW" sz="2000" i="1" dirty="0">
                <a:latin typeface="Times New Roman" panose="02020503050405090304" charset="0"/>
              </a:rPr>
              <a:t>X-client</a:t>
            </a:r>
            <a:r>
              <a:rPr lang="en-US" altLang="zh-TW" sz="2000" dirty="0">
                <a:latin typeface="Times New Roman" panose="02020503050405090304" charset="0"/>
              </a:rPr>
              <a:t>)-</a:t>
            </a:r>
            <a:r>
              <a:rPr lang="zh-TW" altLang="en-US" sz="2000" dirty="0">
                <a:latin typeface="Times New Roman" panose="02020503050405090304" charset="0"/>
              </a:rPr>
              <a:t>螢幕畫面</a:t>
            </a:r>
            <a:r>
              <a:rPr lang="en-US" altLang="zh-TW" sz="2000" dirty="0">
                <a:latin typeface="Times New Roman" panose="02020503050405090304" charset="0"/>
              </a:rPr>
              <a:t>-X-</a:t>
            </a:r>
            <a:r>
              <a:rPr lang="zh-TW" altLang="en-US" sz="2000" dirty="0">
                <a:latin typeface="Times New Roman" panose="02020503050405090304" charset="0"/>
              </a:rPr>
              <a:t>終端機</a:t>
            </a:r>
            <a:br>
              <a:rPr lang="en-US" altLang="zh-TW" sz="2000" dirty="0">
                <a:latin typeface="Times New Roman" panose="02020503050405090304" charset="0"/>
              </a:rPr>
            </a:br>
            <a:r>
              <a:rPr lang="en-US" altLang="zh-TW" sz="2000" dirty="0">
                <a:latin typeface="Times New Roman" panose="02020503050405090304" charset="0"/>
              </a:rPr>
              <a:t>(UI) </a:t>
            </a:r>
            <a:r>
              <a:rPr lang="en-US" altLang="zh-TW" sz="2000" i="1" dirty="0">
                <a:latin typeface="Times New Roman" panose="02020503050405090304" charset="0"/>
              </a:rPr>
              <a:t>X-server</a:t>
            </a:r>
            <a:endParaRPr lang="en-US" altLang="zh-TW" sz="2000" i="1" dirty="0">
              <a:latin typeface="Times New Roman" panose="02020503050405090304" charset="0"/>
            </a:endParaRPr>
          </a:p>
          <a:p>
            <a:pPr>
              <a:lnSpc>
                <a:spcPct val="90000"/>
              </a:lnSpc>
            </a:pPr>
            <a:r>
              <a:rPr lang="en-US" altLang="zh-TW" sz="2400" b="1" dirty="0">
                <a:latin typeface="Times New Roman" panose="02020503050405090304" charset="0"/>
              </a:rPr>
              <a:t>Remote Presentation:</a:t>
            </a:r>
            <a:r>
              <a:rPr lang="en-US" altLang="zh-TW" sz="2400" dirty="0">
                <a:latin typeface="Times New Roman" panose="02020503050405090304" charset="0"/>
              </a:rPr>
              <a:t> </a:t>
            </a:r>
            <a:r>
              <a:rPr lang="zh-TW" altLang="en-US" sz="2000" dirty="0">
                <a:latin typeface="Times New Roman" panose="02020503050405090304" charset="0"/>
              </a:rPr>
              <a:t>主機</a:t>
            </a:r>
            <a:r>
              <a:rPr lang="en-US" altLang="zh-TW" sz="2000" dirty="0">
                <a:latin typeface="Times New Roman" panose="02020503050405090304" charset="0"/>
              </a:rPr>
              <a:t>-(DM+AP)-</a:t>
            </a:r>
            <a:r>
              <a:rPr lang="zh-TW" altLang="en-US" sz="2000" dirty="0">
                <a:latin typeface="Times New Roman" panose="02020503050405090304" charset="0"/>
              </a:rPr>
              <a:t>介面資料</a:t>
            </a:r>
            <a:r>
              <a:rPr lang="en-US" altLang="zh-TW" sz="2000" dirty="0">
                <a:latin typeface="Times New Roman" panose="02020503050405090304" charset="0"/>
              </a:rPr>
              <a:t>-</a:t>
            </a:r>
            <a:r>
              <a:rPr lang="zh-TW" altLang="en-US" sz="2000" dirty="0">
                <a:latin typeface="Times New Roman" panose="02020503050405090304" charset="0"/>
              </a:rPr>
              <a:t>用戶電腦</a:t>
            </a:r>
            <a:r>
              <a:rPr lang="en-US" altLang="zh-TW" sz="2000" dirty="0">
                <a:latin typeface="Times New Roman" panose="02020503050405090304" charset="0"/>
              </a:rPr>
              <a:t>(UI)</a:t>
            </a:r>
            <a:endParaRPr lang="en-US" altLang="zh-TW" sz="2000" dirty="0">
              <a:latin typeface="Times New Roman" panose="02020503050405090304" charset="0"/>
            </a:endParaRPr>
          </a:p>
          <a:p>
            <a:pPr>
              <a:lnSpc>
                <a:spcPct val="90000"/>
              </a:lnSpc>
            </a:pPr>
            <a:r>
              <a:rPr lang="en-US" altLang="zh-TW" sz="2400" b="1" dirty="0">
                <a:latin typeface="Times New Roman" panose="02020503050405090304" charset="0"/>
              </a:rPr>
              <a:t>Distributed Function: </a:t>
            </a:r>
            <a:r>
              <a:rPr lang="zh-TW" altLang="en-US" sz="2000" dirty="0">
                <a:latin typeface="Times New Roman" panose="02020503050405090304" charset="0"/>
              </a:rPr>
              <a:t>伺服器</a:t>
            </a:r>
            <a:r>
              <a:rPr lang="en-US" altLang="zh-TW" sz="2000" dirty="0">
                <a:latin typeface="Times New Roman" panose="02020503050405090304" charset="0"/>
              </a:rPr>
              <a:t> (DM+AP)-</a:t>
            </a:r>
            <a:r>
              <a:rPr lang="zh-TW" altLang="en-US" sz="2000" dirty="0">
                <a:latin typeface="Times New Roman" panose="02020503050405090304" charset="0"/>
              </a:rPr>
              <a:t>查詢資料</a:t>
            </a:r>
            <a:r>
              <a:rPr lang="en-US" altLang="zh-TW" sz="2000" dirty="0">
                <a:latin typeface="Times New Roman" panose="02020503050405090304" charset="0"/>
              </a:rPr>
              <a:t>-</a:t>
            </a:r>
            <a:r>
              <a:rPr lang="zh-TW" altLang="en-US" sz="2000" dirty="0">
                <a:latin typeface="Times New Roman" panose="02020503050405090304" charset="0"/>
              </a:rPr>
              <a:t>用戶電腦</a:t>
            </a:r>
            <a:r>
              <a:rPr lang="en-US" altLang="zh-TW" sz="2000" dirty="0">
                <a:latin typeface="Times New Roman" panose="02020503050405090304" charset="0"/>
              </a:rPr>
              <a:t>(AP+UI)</a:t>
            </a:r>
            <a:endParaRPr lang="en-US" altLang="zh-TW" sz="2000" dirty="0">
              <a:latin typeface="Times New Roman" panose="02020503050405090304" charset="0"/>
            </a:endParaRPr>
          </a:p>
          <a:p>
            <a:pPr>
              <a:lnSpc>
                <a:spcPct val="90000"/>
              </a:lnSpc>
            </a:pPr>
            <a:r>
              <a:rPr lang="en-US" altLang="zh-TW" sz="2400" b="1" dirty="0">
                <a:latin typeface="Times New Roman" panose="02020503050405090304" charset="0"/>
              </a:rPr>
              <a:t>Remote Data Management:</a:t>
            </a:r>
            <a:r>
              <a:rPr lang="zh-TW" altLang="en-US" sz="2000" dirty="0">
                <a:latin typeface="Times New Roman" panose="02020503050405090304" charset="0"/>
              </a:rPr>
              <a:t>伺服器</a:t>
            </a:r>
            <a:r>
              <a:rPr lang="en-US" altLang="zh-TW" sz="2000" dirty="0">
                <a:latin typeface="Times New Roman" panose="02020503050405090304" charset="0"/>
              </a:rPr>
              <a:t>-(DM) DML-</a:t>
            </a:r>
            <a:r>
              <a:rPr lang="zh-TW" altLang="en-US" sz="2000" dirty="0">
                <a:latin typeface="Times New Roman" panose="02020503050405090304" charset="0"/>
              </a:rPr>
              <a:t>用戶工作站</a:t>
            </a:r>
            <a:r>
              <a:rPr lang="en-US" altLang="zh-TW" sz="2000" dirty="0">
                <a:latin typeface="Times New Roman" panose="02020503050405090304" charset="0"/>
              </a:rPr>
              <a:t>(AP+UI)</a:t>
            </a:r>
            <a:endParaRPr lang="en-US" altLang="zh-TW" sz="2000" dirty="0">
              <a:latin typeface="Times New Roman" panose="02020503050405090304" charset="0"/>
            </a:endParaRPr>
          </a:p>
          <a:p>
            <a:pPr lvl="1">
              <a:lnSpc>
                <a:spcPct val="90000"/>
              </a:lnSpc>
            </a:pPr>
            <a:r>
              <a:rPr lang="en-US" altLang="zh-TW" sz="2000" b="1" dirty="0">
                <a:latin typeface="Times New Roman" panose="02020503050405090304" charset="0"/>
              </a:rPr>
              <a:t>Network File System: </a:t>
            </a:r>
            <a:r>
              <a:rPr lang="zh-TW" altLang="en-US" sz="2000" dirty="0">
                <a:latin typeface="Times New Roman" panose="02020503050405090304" charset="0"/>
              </a:rPr>
              <a:t>檔案伺服器</a:t>
            </a:r>
            <a:r>
              <a:rPr lang="en-US" altLang="zh-TW" sz="2000" dirty="0">
                <a:latin typeface="Times New Roman" panose="02020503050405090304" charset="0"/>
              </a:rPr>
              <a:t> (FS)-</a:t>
            </a:r>
            <a:r>
              <a:rPr lang="zh-TW" altLang="en-US" sz="2000" dirty="0">
                <a:latin typeface="Times New Roman" panose="02020503050405090304" charset="0"/>
              </a:rPr>
              <a:t>檔案資料</a:t>
            </a:r>
            <a:r>
              <a:rPr lang="en-US" altLang="zh-TW" sz="2000" dirty="0">
                <a:latin typeface="Times New Roman" panose="02020503050405090304" charset="0"/>
              </a:rPr>
              <a:t>-</a:t>
            </a:r>
            <a:r>
              <a:rPr lang="zh-TW" altLang="en-US" sz="2000" dirty="0">
                <a:latin typeface="Times New Roman" panose="02020503050405090304" charset="0"/>
              </a:rPr>
              <a:t>用戶工作站</a:t>
            </a:r>
            <a:r>
              <a:rPr lang="en-US" altLang="zh-TW" sz="2000" dirty="0">
                <a:latin typeface="Times New Roman" panose="02020503050405090304" charset="0"/>
              </a:rPr>
              <a:t>(AP+UI)</a:t>
            </a:r>
            <a:endParaRPr lang="en-US" altLang="zh-TW" sz="2000" dirty="0">
              <a:latin typeface="Times New Roman" panose="02020503050405090304" charset="0"/>
            </a:endParaRPr>
          </a:p>
          <a:p>
            <a:pPr lvl="1">
              <a:lnSpc>
                <a:spcPct val="90000"/>
              </a:lnSpc>
            </a:pPr>
            <a:r>
              <a:rPr lang="en-US" altLang="zh-TW" sz="2000" b="1" i="1" dirty="0">
                <a:latin typeface="Times New Roman" panose="02020503050405090304" charset="0"/>
              </a:rPr>
              <a:t>ODBC</a:t>
            </a:r>
            <a:r>
              <a:rPr lang="en-US" altLang="zh-TW" sz="2000" b="1" dirty="0">
                <a:latin typeface="Times New Roman" panose="02020503050405090304" charset="0"/>
              </a:rPr>
              <a:t> (Open </a:t>
            </a:r>
            <a:r>
              <a:rPr lang="en-US" altLang="zh-TW" sz="2000" b="1" dirty="0" err="1">
                <a:latin typeface="Times New Roman" panose="02020503050405090304" charset="0"/>
              </a:rPr>
              <a:t>DataBase</a:t>
            </a:r>
            <a:r>
              <a:rPr lang="en-US" altLang="zh-TW" sz="2000" b="1" dirty="0">
                <a:latin typeface="Times New Roman" panose="02020503050405090304" charset="0"/>
              </a:rPr>
              <a:t> Connectivity), [Microsoft]: </a:t>
            </a:r>
            <a:r>
              <a:rPr lang="zh-TW" altLang="en-US" sz="2000" dirty="0">
                <a:latin typeface="Times New Roman" panose="02020503050405090304" charset="0"/>
              </a:rPr>
              <a:t>多</a:t>
            </a:r>
            <a:r>
              <a:rPr lang="en-US" altLang="zh-TW" sz="2000" dirty="0" err="1">
                <a:latin typeface="Times New Roman" panose="02020503050405090304" charset="0"/>
              </a:rPr>
              <a:t>Dbserver</a:t>
            </a:r>
            <a:r>
              <a:rPr lang="en-US" altLang="zh-TW" sz="2000" dirty="0">
                <a:latin typeface="Times New Roman" panose="02020503050405090304" charset="0"/>
              </a:rPr>
              <a:t> (DM)-</a:t>
            </a:r>
            <a:r>
              <a:rPr lang="zh-TW" altLang="en-US" sz="2000" dirty="0">
                <a:latin typeface="Times New Roman" panose="02020503050405090304" charset="0"/>
              </a:rPr>
              <a:t>多</a:t>
            </a:r>
            <a:r>
              <a:rPr lang="en-US" altLang="zh-TW" sz="2000" dirty="0" err="1">
                <a:latin typeface="Times New Roman" panose="02020503050405090304" charset="0"/>
              </a:rPr>
              <a:t>Dbdrive</a:t>
            </a:r>
            <a:r>
              <a:rPr lang="en-US" altLang="zh-TW" sz="2000" dirty="0">
                <a:latin typeface="Times New Roman" panose="02020503050405090304" charset="0"/>
              </a:rPr>
              <a:t> + ODBC.DLL (driver manager) --- DML </a:t>
            </a:r>
            <a:r>
              <a:rPr lang="zh-TW" altLang="en-US" sz="2000" dirty="0">
                <a:latin typeface="Times New Roman" panose="02020503050405090304" charset="0"/>
              </a:rPr>
              <a:t>用戶工作站</a:t>
            </a:r>
            <a:r>
              <a:rPr lang="en-US" altLang="zh-TW" sz="2000" dirty="0">
                <a:latin typeface="Times New Roman" panose="02020503050405090304" charset="0"/>
              </a:rPr>
              <a:t> (AP+UI)</a:t>
            </a:r>
            <a:endParaRPr lang="en-US" altLang="zh-TW" sz="2000" dirty="0">
              <a:latin typeface="Times New Roman" panose="02020503050405090304" charset="0"/>
            </a:endParaRPr>
          </a:p>
          <a:p>
            <a:pPr>
              <a:lnSpc>
                <a:spcPct val="90000"/>
              </a:lnSpc>
            </a:pPr>
            <a:r>
              <a:rPr lang="en-US" altLang="zh-TW" sz="2400" b="1" dirty="0">
                <a:latin typeface="Times New Roman" panose="02020503050405090304" charset="0"/>
              </a:rPr>
              <a:t>Distributed Data Management: </a:t>
            </a:r>
            <a:r>
              <a:rPr lang="zh-TW" altLang="en-US" sz="2000" dirty="0">
                <a:latin typeface="Times New Roman" panose="02020503050405090304" charset="0"/>
              </a:rPr>
              <a:t>伺服器</a:t>
            </a:r>
            <a:r>
              <a:rPr lang="en-US" altLang="zh-TW" sz="2000" dirty="0">
                <a:latin typeface="Times New Roman" panose="02020503050405090304" charset="0"/>
              </a:rPr>
              <a:t>-(DM)</a:t>
            </a:r>
            <a:r>
              <a:rPr lang="zh-TW" altLang="en-US" sz="2000" dirty="0">
                <a:latin typeface="Times New Roman" panose="02020503050405090304" charset="0"/>
              </a:rPr>
              <a:t>分散式資料</a:t>
            </a:r>
            <a:r>
              <a:rPr lang="en-US" altLang="zh-TW" sz="2000" dirty="0">
                <a:latin typeface="Times New Roman" panose="02020503050405090304" charset="0"/>
              </a:rPr>
              <a:t>-</a:t>
            </a:r>
            <a:r>
              <a:rPr lang="zh-TW" altLang="en-US" sz="2000" dirty="0">
                <a:latin typeface="Times New Roman" panose="02020503050405090304" charset="0"/>
              </a:rPr>
              <a:t>用戶工作站</a:t>
            </a:r>
            <a:r>
              <a:rPr lang="en-US" altLang="zh-TW" sz="2000" dirty="0">
                <a:latin typeface="Times New Roman" panose="02020503050405090304" charset="0"/>
              </a:rPr>
              <a:t> (DM+AP+UI)</a:t>
            </a:r>
            <a:endParaRPr lang="en-US" altLang="zh-TW" sz="2000" dirty="0">
              <a:latin typeface="Times New Roman" panose="02020503050405090304" charset="0"/>
            </a:endParaRPr>
          </a:p>
          <a:p>
            <a:pPr lvl="1">
              <a:lnSpc>
                <a:spcPct val="90000"/>
              </a:lnSpc>
            </a:pPr>
            <a:r>
              <a:rPr lang="en-US" altLang="zh-TW" sz="2000" b="1" dirty="0">
                <a:latin typeface="Times New Roman" panose="02020503050405090304" charset="0"/>
              </a:rPr>
              <a:t>Heterogeneous / Distributed Database</a:t>
            </a:r>
            <a:r>
              <a:rPr lang="en-US" altLang="zh-TW" sz="2000" b="1" i="1" dirty="0">
                <a:latin typeface="Times New Roman" panose="02020503050405090304" charset="0"/>
              </a:rPr>
              <a:t>(3-Tier model): </a:t>
            </a:r>
            <a:r>
              <a:rPr lang="zh-TW" altLang="en-US" sz="2000" dirty="0">
                <a:latin typeface="Times New Roman" panose="02020503050405090304" charset="0"/>
              </a:rPr>
              <a:t>多</a:t>
            </a:r>
            <a:r>
              <a:rPr lang="en-US" altLang="zh-TW" sz="2000" dirty="0" err="1">
                <a:latin typeface="Times New Roman" panose="02020503050405090304" charset="0"/>
              </a:rPr>
              <a:t>Dbserver</a:t>
            </a:r>
            <a:r>
              <a:rPr lang="en-US" altLang="zh-TW" sz="2000" dirty="0">
                <a:latin typeface="Times New Roman" panose="02020503050405090304" charset="0"/>
              </a:rPr>
              <a:t> (DM) </a:t>
            </a:r>
            <a:r>
              <a:rPr lang="zh-TW" altLang="en-US" sz="2000" dirty="0">
                <a:latin typeface="Times New Roman" panose="02020503050405090304" charset="0"/>
              </a:rPr>
              <a:t>分散式資料</a:t>
            </a:r>
            <a:r>
              <a:rPr lang="en-US" altLang="zh-TW" sz="2000" dirty="0">
                <a:latin typeface="Times New Roman" panose="02020503050405090304" charset="0"/>
              </a:rPr>
              <a:t> ---DB server (DM) ---DML -</a:t>
            </a:r>
            <a:r>
              <a:rPr lang="zh-TW" altLang="en-US" sz="2000" dirty="0">
                <a:latin typeface="Times New Roman" panose="02020503050405090304" charset="0"/>
              </a:rPr>
              <a:t>用戶工作站</a:t>
            </a:r>
            <a:r>
              <a:rPr lang="en-US" altLang="zh-TW" sz="2000" dirty="0">
                <a:latin typeface="Times New Roman" panose="02020503050405090304" charset="0"/>
              </a:rPr>
              <a:t> (AP+UI)</a:t>
            </a:r>
            <a:endParaRPr lang="en-US" altLang="zh-TW" sz="2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55562"/>
            <a:ext cx="5866892" cy="950912"/>
          </a:xfrm>
        </p:spPr>
        <p:txBody>
          <a:bodyPr>
            <a:normAutofit fontScale="90000"/>
          </a:bodyPr>
          <a:lstStyle/>
          <a:p>
            <a:r>
              <a:rPr lang="en-US" altLang="zh-TW" dirty="0" smtClean="0">
                <a:effectLst/>
              </a:rPr>
              <a:t>数据准备</a:t>
            </a:r>
            <a:br>
              <a:rPr kumimoji="1" lang="zh-TW" altLang="en-US" sz="4300" kern="1200" dirty="0" smtClean="0">
                <a:solidFill>
                  <a:schemeClr val="tx2">
                    <a:satMod val="130000"/>
                  </a:schemeClr>
                </a:solidFill>
                <a:effectLst>
                  <a:outerShdw blurRad="50038" dist="29972" dir="5400000" algn="tl" rotWithShape="0">
                    <a:srgbClr val="000000">
                      <a:alpha val="30000"/>
                    </a:srgbClr>
                  </a:outerShdw>
                </a:effectLst>
                <a:latin typeface="+mj-lt"/>
                <a:ea typeface="+mj-ea"/>
                <a:cs typeface="+mj-cs"/>
              </a:rPr>
            </a:br>
            <a:r>
              <a:rPr kumimoji="1" lang="en-US" altLang="zh-TW" sz="2200" kern="1200" dirty="0" smtClean="0">
                <a:solidFill>
                  <a:schemeClr val="tx2">
                    <a:satMod val="130000"/>
                  </a:schemeClr>
                </a:solidFill>
                <a:effectLst>
                  <a:outerShdw blurRad="50038" dist="29972" dir="5400000" algn="tl" rotWithShape="0">
                    <a:srgbClr val="000000">
                      <a:alpha val="30000"/>
                    </a:srgbClr>
                  </a:outerShdw>
                </a:effectLst>
              </a:rPr>
              <a:t>[</a:t>
            </a:r>
            <a:r>
              <a:rPr kumimoji="0" lang="zh-TW" altLang="en-US" sz="2200" kern="1200" dirty="0" smtClean="0">
                <a:solidFill>
                  <a:schemeClr val="tx2">
                    <a:satMod val="130000"/>
                  </a:schemeClr>
                </a:solidFill>
                <a:effectLst/>
              </a:rPr>
              <a:t>陳為</a:t>
            </a:r>
            <a:r>
              <a:rPr lang="en-US" altLang="zh-TW" sz="2200" dirty="0" smtClean="0">
                <a:effectLst/>
              </a:rPr>
              <a:t>. (2015).</a:t>
            </a:r>
            <a:r>
              <a:rPr lang="zh-TW" altLang="zh-TW" sz="2200" dirty="0">
                <a:effectLst/>
              </a:rPr>
              <a:t>数据可视化基础</a:t>
            </a:r>
            <a:r>
              <a:rPr lang="zh-TW" altLang="en-US" sz="2200" dirty="0">
                <a:effectLst/>
              </a:rPr>
              <a:t>－</a:t>
            </a:r>
            <a:r>
              <a:rPr lang="zh-TW" altLang="zh-TW" sz="2200" dirty="0">
                <a:effectLst/>
              </a:rPr>
              <a:t>数据科学</a:t>
            </a:r>
            <a:r>
              <a:rPr kumimoji="0" lang="en-US" altLang="zh-TW" sz="2200" kern="1200" dirty="0" smtClean="0">
                <a:solidFill>
                  <a:schemeClr val="tx2">
                    <a:satMod val="130000"/>
                  </a:schemeClr>
                </a:solidFill>
                <a:effectLst/>
              </a:rPr>
              <a:t>]</a:t>
            </a:r>
            <a:r>
              <a:rPr lang="zh-TW" altLang="en-US" sz="2200" dirty="0" smtClean="0"/>
              <a:t> </a:t>
            </a:r>
            <a:endParaRPr kumimoji="1" lang="zh-TW" altLang="en-US" sz="2400" dirty="0"/>
          </a:p>
        </p:txBody>
      </p:sp>
      <p:sp>
        <p:nvSpPr>
          <p:cNvPr id="3" name="內容版面配置區 2"/>
          <p:cNvSpPr>
            <a:spLocks noGrp="1"/>
          </p:cNvSpPr>
          <p:nvPr>
            <p:ph idx="1"/>
          </p:nvPr>
        </p:nvSpPr>
        <p:spPr>
          <a:xfrm>
            <a:off x="-114300" y="1209676"/>
            <a:ext cx="1993900" cy="3771900"/>
          </a:xfrm>
        </p:spPr>
        <p:txBody>
          <a:bodyPr>
            <a:normAutofit lnSpcReduction="10000"/>
          </a:bodyPr>
          <a:lstStyle/>
          <a:p>
            <a:r>
              <a:rPr lang="en-US" altLang="zh-TW" sz="2400" dirty="0" err="1"/>
              <a:t>数据准备-复杂化</a:t>
            </a:r>
            <a:endParaRPr lang="zh-TW" altLang="zh-TW" sz="2400" dirty="0"/>
          </a:p>
          <a:p>
            <a:pPr lvl="1"/>
            <a:r>
              <a:rPr lang="zh-TW" altLang="zh-TW" sz="2000" dirty="0"/>
              <a:t>语法错误</a:t>
            </a:r>
            <a:endParaRPr lang="zh-TW" altLang="zh-TW" sz="2000" dirty="0"/>
          </a:p>
          <a:p>
            <a:pPr lvl="1"/>
            <a:r>
              <a:rPr lang="zh-TW" altLang="zh-TW" sz="2000" dirty="0"/>
              <a:t>语义错误</a:t>
            </a:r>
            <a:endParaRPr lang="zh-TW" altLang="zh-TW" sz="2000" dirty="0"/>
          </a:p>
          <a:p>
            <a:pPr lvl="1"/>
            <a:r>
              <a:rPr lang="zh-TW" altLang="zh-TW" sz="2000" dirty="0"/>
              <a:t>缺失值</a:t>
            </a:r>
            <a:endParaRPr lang="zh-TW" altLang="zh-TW" sz="2000" dirty="0"/>
          </a:p>
          <a:p>
            <a:pPr lvl="1"/>
            <a:r>
              <a:rPr lang="zh-TW" altLang="zh-TW" sz="2000" dirty="0"/>
              <a:t>异常检测</a:t>
            </a:r>
            <a:endParaRPr lang="zh-TW" altLang="zh-TW" sz="2000" dirty="0"/>
          </a:p>
          <a:p>
            <a:pPr lvl="1"/>
            <a:r>
              <a:rPr lang="zh-TW" altLang="zh-TW" sz="2000" dirty="0"/>
              <a:t>再归一化</a:t>
            </a:r>
            <a:endParaRPr lang="zh-TW" altLang="zh-TW" sz="2000" dirty="0"/>
          </a:p>
          <a:p>
            <a:pPr lvl="1"/>
            <a:r>
              <a:rPr lang="zh-TW" altLang="zh-TW" sz="2000" dirty="0"/>
              <a:t>编码</a:t>
            </a:r>
            <a:endParaRPr lang="zh-TW" altLang="zh-TW" sz="2000" dirty="0"/>
          </a:p>
          <a:p>
            <a:pPr lvl="1"/>
            <a:r>
              <a:rPr lang="zh-TW" altLang="zh-TW" sz="2000" dirty="0"/>
              <a:t>降维</a:t>
            </a:r>
            <a:endParaRPr lang="zh-TW" altLang="zh-TW" sz="2000" dirty="0"/>
          </a:p>
          <a:p>
            <a:pPr lvl="1"/>
            <a:r>
              <a:rPr lang="zh-TW" altLang="zh-TW" sz="2000" dirty="0" smtClean="0"/>
              <a:t>整合</a:t>
            </a:r>
            <a:endParaRPr lang="zh-TW" altLang="zh-TW" sz="2000" dirty="0"/>
          </a:p>
        </p:txBody>
      </p:sp>
      <p:pic>
        <p:nvPicPr>
          <p:cNvPr id="4" name="lazyimg" descr="481663"/>
          <p:cNvPicPr/>
          <p:nvPr/>
        </p:nvPicPr>
        <p:blipFill>
          <a:blip r:embed="rId1">
            <a:extLst>
              <a:ext uri="{28A0092B-C50C-407E-A947-70E740481C1C}">
                <a14:useLocalDpi xmlns:a14="http://schemas.microsoft.com/office/drawing/2010/main" val="0"/>
              </a:ext>
            </a:extLst>
          </a:blip>
          <a:srcRect/>
          <a:stretch>
            <a:fillRect/>
          </a:stretch>
        </p:blipFill>
        <p:spPr bwMode="auto">
          <a:xfrm>
            <a:off x="0" y="4813300"/>
            <a:ext cx="1981200" cy="1701800"/>
          </a:xfrm>
          <a:prstGeom prst="rect">
            <a:avLst/>
          </a:prstGeom>
          <a:noFill/>
          <a:ln>
            <a:noFill/>
          </a:ln>
        </p:spPr>
      </p:pic>
      <p:sp>
        <p:nvSpPr>
          <p:cNvPr id="5" name="內容版面配置區 2"/>
          <p:cNvSpPr txBox="1"/>
          <p:nvPr/>
        </p:nvSpPr>
        <p:spPr>
          <a:xfrm>
            <a:off x="1536700" y="2501900"/>
            <a:ext cx="2984500" cy="4356100"/>
          </a:xfrm>
          <a:prstGeom prst="rect">
            <a:avLst/>
          </a:prstGeom>
          <a:solidFill>
            <a:schemeClr val="accent4">
              <a:lumMod val="20000"/>
              <a:lumOff val="80000"/>
            </a:schemeClr>
          </a:solidFill>
        </p:spPr>
        <p:txBody>
          <a:bodyPr>
            <a:noAutofit/>
          </a:bodyPr>
          <a:lst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a:lnSpc>
                <a:spcPct val="90000"/>
              </a:lnSpc>
            </a:pPr>
            <a:r>
              <a:rPr lang="en-US" altLang="zh-TW" sz="2000" b="1" dirty="0" err="1"/>
              <a:t>数据准备-语法和语义错误</a:t>
            </a:r>
            <a:endParaRPr lang="zh-TW" altLang="zh-TW" sz="1400" dirty="0"/>
          </a:p>
          <a:p>
            <a:pPr lvl="1">
              <a:lnSpc>
                <a:spcPct val="90000"/>
              </a:lnSpc>
            </a:pPr>
            <a:r>
              <a:rPr lang="en-US" altLang="zh-TW" sz="1600" dirty="0"/>
              <a:t>利用：日志！</a:t>
            </a:r>
            <a:endParaRPr lang="zh-TW" altLang="zh-TW" sz="1600" dirty="0"/>
          </a:p>
          <a:p>
            <a:pPr lvl="2">
              <a:lnSpc>
                <a:spcPct val="90000"/>
              </a:lnSpc>
            </a:pPr>
            <a:r>
              <a:rPr lang="en-US" altLang="zh-TW" sz="1400" dirty="0"/>
              <a:t>维护一个记载错误记录的文件</a:t>
            </a:r>
            <a:endParaRPr lang="zh-TW" altLang="zh-TW" sz="1400" dirty="0"/>
          </a:p>
          <a:p>
            <a:pPr lvl="2">
              <a:lnSpc>
                <a:spcPct val="90000"/>
              </a:lnSpc>
            </a:pPr>
            <a:r>
              <a:rPr lang="en-US" altLang="zh-TW" sz="1400" dirty="0"/>
              <a:t>尽可能多地捕捉出错地方的状态</a:t>
            </a:r>
            <a:endParaRPr lang="zh-TW" altLang="zh-TW" sz="1400" dirty="0"/>
          </a:p>
          <a:p>
            <a:pPr lvl="2">
              <a:lnSpc>
                <a:spcPct val="90000"/>
              </a:lnSpc>
            </a:pPr>
            <a:r>
              <a:rPr lang="en-US" altLang="zh-TW" sz="1400" dirty="0"/>
              <a:t>能够帮助确定数据源的错误</a:t>
            </a:r>
            <a:endParaRPr lang="zh-TW" altLang="zh-TW" sz="1400" dirty="0"/>
          </a:p>
          <a:p>
            <a:pPr lvl="1">
              <a:lnSpc>
                <a:spcPct val="90000"/>
              </a:lnSpc>
            </a:pPr>
            <a:r>
              <a:rPr lang="en-US" altLang="zh-TW" sz="1600" dirty="0"/>
              <a:t>对于文本格式，人来检查是可能的</a:t>
            </a:r>
            <a:endParaRPr lang="zh-TW" altLang="zh-TW" sz="1600" dirty="0"/>
          </a:p>
          <a:p>
            <a:pPr lvl="2">
              <a:lnSpc>
                <a:spcPct val="90000"/>
              </a:lnSpc>
            </a:pPr>
            <a:r>
              <a:rPr lang="en-US" altLang="zh-TW" sz="1400" dirty="0"/>
              <a:t>对于二进制格式，使用16进制编辑器</a:t>
            </a:r>
            <a:endParaRPr lang="zh-TW" altLang="zh-TW" sz="1400" dirty="0"/>
          </a:p>
          <a:p>
            <a:pPr lvl="1">
              <a:lnSpc>
                <a:spcPct val="90000"/>
              </a:lnSpc>
            </a:pPr>
            <a:r>
              <a:rPr lang="en-US" altLang="zh-TW" sz="1600" dirty="0"/>
              <a:t>进行语法或语义变化，或者检查数据源是否有错？</a:t>
            </a:r>
            <a:endParaRPr lang="zh-TW" altLang="zh-TW" sz="1600" dirty="0"/>
          </a:p>
          <a:p>
            <a:pPr lvl="1">
              <a:lnSpc>
                <a:spcPct val="90000"/>
              </a:lnSpc>
            </a:pPr>
            <a:r>
              <a:rPr lang="en-US" altLang="zh-TW" sz="1600" dirty="0"/>
              <a:t>涉及到其他记录和数据源的限制是十分难查的</a:t>
            </a:r>
            <a:endParaRPr lang="zh-TW" altLang="zh-TW" sz="1600" dirty="0"/>
          </a:p>
        </p:txBody>
      </p:sp>
      <p:pic>
        <p:nvPicPr>
          <p:cNvPr id="6" name="lazyimg" descr="481663"/>
          <p:cNvPicPr/>
          <p:nvPr/>
        </p:nvPicPr>
        <p:blipFill>
          <a:blip r:embed="rId2">
            <a:extLst>
              <a:ext uri="{28A0092B-C50C-407E-A947-70E740481C1C}">
                <a14:useLocalDpi xmlns:a14="http://schemas.microsoft.com/office/drawing/2010/main" val="0"/>
              </a:ext>
            </a:extLst>
          </a:blip>
          <a:srcRect/>
          <a:stretch>
            <a:fillRect/>
          </a:stretch>
        </p:blipFill>
        <p:spPr bwMode="auto">
          <a:xfrm>
            <a:off x="1879600" y="952500"/>
            <a:ext cx="2400300" cy="1549400"/>
          </a:xfrm>
          <a:prstGeom prst="rect">
            <a:avLst/>
          </a:prstGeom>
          <a:noFill/>
          <a:ln>
            <a:noFill/>
          </a:ln>
        </p:spPr>
      </p:pic>
      <p:pic>
        <p:nvPicPr>
          <p:cNvPr id="7" name="lazyimg" descr="481663"/>
          <p:cNvPicPr/>
          <p:nvPr/>
        </p:nvPicPr>
        <p:blipFill>
          <a:blip r:embed="rId3">
            <a:extLst>
              <a:ext uri="{28A0092B-C50C-407E-A947-70E740481C1C}">
                <a14:useLocalDpi xmlns:a14="http://schemas.microsoft.com/office/drawing/2010/main" val="0"/>
              </a:ext>
            </a:extLst>
          </a:blip>
          <a:srcRect/>
          <a:stretch>
            <a:fillRect/>
          </a:stretch>
        </p:blipFill>
        <p:spPr bwMode="auto">
          <a:xfrm>
            <a:off x="4663440" y="5156200"/>
            <a:ext cx="2270760" cy="1701800"/>
          </a:xfrm>
          <a:prstGeom prst="rect">
            <a:avLst/>
          </a:prstGeom>
          <a:noFill/>
          <a:ln>
            <a:noFill/>
          </a:ln>
        </p:spPr>
      </p:pic>
      <p:sp>
        <p:nvSpPr>
          <p:cNvPr id="8" name="內容版面配置區 2"/>
          <p:cNvSpPr txBox="1"/>
          <p:nvPr/>
        </p:nvSpPr>
        <p:spPr>
          <a:xfrm>
            <a:off x="4498340" y="895350"/>
            <a:ext cx="2410460" cy="4260850"/>
          </a:xfrm>
          <a:prstGeom prst="rect">
            <a:avLst/>
          </a:prstGeom>
        </p:spPr>
        <p:txBody>
          <a:bodyPr>
            <a:noAutofit/>
          </a:bodyPr>
          <a:lst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r>
              <a:rPr lang="en-US" altLang="zh-TW" sz="1600" b="1" dirty="0" err="1"/>
              <a:t>数据准备-扩展性问题</a:t>
            </a:r>
            <a:endParaRPr lang="zh-TW" altLang="zh-TW" sz="1200" dirty="0"/>
          </a:p>
          <a:p>
            <a:pPr lvl="0"/>
            <a:r>
              <a:rPr lang="en-US" altLang="zh-TW" sz="1600" dirty="0"/>
              <a:t>已有的数据和需要的数据均是动态的目标</a:t>
            </a:r>
            <a:endParaRPr lang="zh-TW" altLang="zh-TW" sz="1600" dirty="0"/>
          </a:p>
          <a:p>
            <a:pPr lvl="1"/>
            <a:r>
              <a:rPr lang="en-US" altLang="zh-TW" sz="1400" dirty="0"/>
              <a:t>数据质量是一个过程</a:t>
            </a:r>
            <a:endParaRPr lang="zh-TW" altLang="zh-TW" sz="1400" dirty="0"/>
          </a:p>
          <a:p>
            <a:pPr lvl="1"/>
            <a:r>
              <a:rPr lang="en-US" altLang="zh-TW" sz="1400" dirty="0"/>
              <a:t>经常会在分析数据是发现问题</a:t>
            </a:r>
            <a:endParaRPr lang="zh-TW" altLang="zh-TW" sz="1400" dirty="0"/>
          </a:p>
          <a:p>
            <a:pPr lvl="0"/>
            <a:r>
              <a:rPr lang="en-US" altLang="zh-TW" sz="1600" dirty="0"/>
              <a:t>修复找到的错误会是极耗资源或不可能的</a:t>
            </a:r>
            <a:endParaRPr lang="zh-TW" altLang="zh-TW" sz="1600" dirty="0"/>
          </a:p>
          <a:p>
            <a:pPr lvl="0"/>
            <a:r>
              <a:rPr lang="en-US" altLang="zh-TW" sz="1600" dirty="0"/>
              <a:t>容错</a:t>
            </a:r>
            <a:endParaRPr lang="zh-TW" altLang="zh-TW" sz="1600" dirty="0"/>
          </a:p>
          <a:p>
            <a:pPr lvl="1"/>
            <a:r>
              <a:rPr lang="en-US" altLang="zh-TW" sz="1400" dirty="0"/>
              <a:t>保留初始数据</a:t>
            </a:r>
            <a:endParaRPr lang="zh-TW" altLang="zh-TW" sz="1400" dirty="0"/>
          </a:p>
          <a:p>
            <a:pPr lvl="1"/>
            <a:r>
              <a:rPr lang="en-US" altLang="zh-TW" sz="1400" dirty="0"/>
              <a:t>能够将工作流的阶段回滚</a:t>
            </a:r>
            <a:endParaRPr lang="zh-TW" altLang="zh-TW" sz="1400" dirty="0"/>
          </a:p>
          <a:p>
            <a:pPr lvl="1"/>
            <a:r>
              <a:rPr lang="en-US" altLang="zh-TW" sz="1400" dirty="0"/>
              <a:t>允许以前工作的重用</a:t>
            </a:r>
            <a:endParaRPr lang="zh-TW" altLang="zh-TW" sz="1400" dirty="0"/>
          </a:p>
        </p:txBody>
      </p:sp>
      <p:sp>
        <p:nvSpPr>
          <p:cNvPr id="9" name="內容版面配置區 2"/>
          <p:cNvSpPr txBox="1"/>
          <p:nvPr/>
        </p:nvSpPr>
        <p:spPr>
          <a:xfrm>
            <a:off x="6743700" y="1762124"/>
            <a:ext cx="2400300" cy="5095875"/>
          </a:xfrm>
          <a:prstGeom prst="rect">
            <a:avLst/>
          </a:prstGeom>
          <a:solidFill>
            <a:srgbClr val="E8F2D3"/>
          </a:solidFill>
        </p:spPr>
        <p:txBody>
          <a:bodyPr>
            <a:noAutofit/>
          </a:bodyPr>
          <a:lst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r>
              <a:rPr lang="en-US" altLang="zh-TW" sz="1800" b="1" dirty="0" err="1"/>
              <a:t>数据准备-扩展性问题</a:t>
            </a:r>
            <a:endParaRPr lang="zh-TW" altLang="zh-TW" sz="1400" dirty="0"/>
          </a:p>
          <a:p>
            <a:pPr lvl="0"/>
            <a:r>
              <a:rPr lang="en-US" altLang="zh-TW" sz="1800" dirty="0"/>
              <a:t>工作流元数据管理</a:t>
            </a:r>
            <a:endParaRPr lang="zh-TW" altLang="zh-TW" sz="1800" dirty="0"/>
          </a:p>
          <a:p>
            <a:pPr lvl="1"/>
            <a:r>
              <a:rPr lang="en-US" altLang="zh-TW" sz="1600" dirty="0"/>
              <a:t>现在正在运行什么？</a:t>
            </a:r>
            <a:endParaRPr lang="zh-TW" altLang="zh-TW" sz="1600" dirty="0"/>
          </a:p>
          <a:p>
            <a:pPr lvl="1"/>
            <a:r>
              <a:rPr lang="en-US" altLang="zh-TW" sz="1600" dirty="0"/>
              <a:t>自动源捕获</a:t>
            </a:r>
            <a:endParaRPr lang="zh-TW" altLang="zh-TW" sz="1600" dirty="0"/>
          </a:p>
          <a:p>
            <a:pPr lvl="1"/>
            <a:r>
              <a:rPr lang="en-US" altLang="zh-TW" sz="1600" dirty="0"/>
              <a:t>对工作流进行版本编号</a:t>
            </a:r>
            <a:endParaRPr lang="zh-TW" altLang="zh-TW" sz="1600" dirty="0"/>
          </a:p>
          <a:p>
            <a:pPr lvl="0"/>
            <a:r>
              <a:rPr lang="en-US" altLang="zh-TW" sz="1800" dirty="0"/>
              <a:t>工作流进度估计</a:t>
            </a:r>
            <a:endParaRPr lang="zh-TW" altLang="zh-TW" sz="1800" dirty="0"/>
          </a:p>
          <a:p>
            <a:pPr lvl="1"/>
            <a:r>
              <a:rPr lang="en-US" altLang="zh-TW" sz="1600" dirty="0"/>
              <a:t>必须向下流进程通信</a:t>
            </a:r>
            <a:endParaRPr lang="zh-TW" altLang="zh-TW" sz="1600" dirty="0"/>
          </a:p>
          <a:p>
            <a:pPr lvl="0"/>
            <a:r>
              <a:rPr lang="en-US" altLang="zh-TW" sz="1800" dirty="0"/>
              <a:t>工作流单元重用</a:t>
            </a:r>
            <a:endParaRPr lang="zh-TW" altLang="zh-TW" sz="1800" dirty="0"/>
          </a:p>
          <a:p>
            <a:pPr lvl="1"/>
            <a:r>
              <a:rPr lang="en-US" altLang="zh-TW" sz="1600" dirty="0"/>
              <a:t>在复合时：常用工作流库</a:t>
            </a:r>
            <a:endParaRPr lang="zh-TW" altLang="zh-TW" sz="1600" dirty="0"/>
          </a:p>
          <a:p>
            <a:pPr lvl="1"/>
            <a:r>
              <a:rPr lang="en-US" altLang="zh-TW" sz="1600" dirty="0"/>
              <a:t>在执行时：消除工作流常见任务的冗余</a:t>
            </a:r>
            <a:endParaRPr lang="zh-TW" altLang="zh-TW" sz="1600" dirty="0"/>
          </a:p>
        </p:txBody>
      </p:sp>
      <p:pic>
        <p:nvPicPr>
          <p:cNvPr id="10" name="lazyimg" descr="481663"/>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8575"/>
            <a:ext cx="2209800" cy="1733550"/>
          </a:xfrm>
          <a:prstGeom prst="rect">
            <a:avLst/>
          </a:prstGeom>
          <a:noFill/>
          <a:ln>
            <a:noFill/>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kumimoji="1" lang="zh-TW" altLang="en-US" sz="4400" dirty="0" smtClean="0">
                <a:effectLst>
                  <a:outerShdw blurRad="50800" dist="50800" dir="2700000" algn="tl" rotWithShape="0">
                    <a:srgbClr val="000000">
                      <a:alpha val="43137"/>
                    </a:srgbClr>
                  </a:outerShdw>
                </a:effectLst>
              </a:rPr>
              <a:t>數據準備</a:t>
            </a:r>
            <a:br>
              <a:rPr kumimoji="1" lang="en-US" altLang="zh-TW" sz="4400" dirty="0" smtClean="0">
                <a:effectLst>
                  <a:outerShdw blurRad="50800" dist="50800" dir="2700000" algn="tl" rotWithShape="0">
                    <a:srgbClr val="000000">
                      <a:alpha val="43137"/>
                    </a:srgbClr>
                  </a:outerShdw>
                </a:effectLst>
              </a:rPr>
            </a:br>
            <a:r>
              <a:rPr lang="en-US" altLang="zh-TW" sz="3100" dirty="0" smtClean="0">
                <a:solidFill>
                  <a:schemeClr val="tx2"/>
                </a:solidFill>
                <a:effectLst>
                  <a:outerShdw blurRad="50800" dist="50800" dir="2700000" algn="tl" rotWithShape="0">
                    <a:srgbClr val="000000">
                      <a:alpha val="43137"/>
                    </a:srgbClr>
                  </a:outerShdw>
                </a:effectLst>
              </a:rPr>
              <a:t>[</a:t>
            </a:r>
            <a:r>
              <a:rPr lang="zh-TW" altLang="zh-TW" sz="2700" dirty="0" smtClean="0">
                <a:solidFill>
                  <a:schemeClr val="tx2"/>
                </a:solidFill>
                <a:effectLst>
                  <a:outerShdw blurRad="50800" dist="50800" dir="2700000" algn="tl" rotWithShape="0">
                    <a:srgbClr val="000000">
                      <a:alpha val="43137"/>
                    </a:srgbClr>
                  </a:outerShdw>
                </a:effectLst>
              </a:rPr>
              <a:t>簡禎富、許嘉裕</a:t>
            </a:r>
            <a:r>
              <a:rPr lang="en-US" altLang="zh-TW" sz="2700" dirty="0" smtClean="0">
                <a:solidFill>
                  <a:schemeClr val="tx2"/>
                </a:solidFill>
                <a:effectLst>
                  <a:outerShdw blurRad="50800" dist="50800" dir="2700000" algn="tl" rotWithShape="0">
                    <a:srgbClr val="000000">
                      <a:alpha val="43137"/>
                    </a:srgbClr>
                  </a:outerShdw>
                </a:effectLst>
              </a:rPr>
              <a:t>, </a:t>
            </a:r>
            <a:r>
              <a:rPr lang="zh-TW" altLang="en-US" sz="2700" dirty="0" smtClean="0">
                <a:solidFill>
                  <a:schemeClr val="tx2"/>
                </a:solidFill>
                <a:effectLst>
                  <a:outerShdw blurRad="50800" dist="50800" dir="2700000" algn="tl" rotWithShape="0">
                    <a:srgbClr val="000000">
                      <a:alpha val="43137"/>
                    </a:srgbClr>
                  </a:outerShdw>
                </a:effectLst>
              </a:rPr>
              <a:t>資料挖礦與大</a:t>
            </a:r>
            <a:r>
              <a:rPr lang="zh-TW" altLang="zh-TW" sz="2700" dirty="0" smtClean="0">
                <a:solidFill>
                  <a:schemeClr val="tx2"/>
                </a:solidFill>
                <a:effectLst>
                  <a:outerShdw blurRad="50800" dist="50800" dir="2700000" algn="tl" rotWithShape="0">
                    <a:srgbClr val="000000">
                      <a:alpha val="43137"/>
                    </a:srgbClr>
                  </a:outerShdw>
                </a:effectLst>
              </a:rPr>
              <a:t>數據分析</a:t>
            </a:r>
            <a:r>
              <a:rPr lang="en-US" altLang="zh-TW" sz="2700" dirty="0" smtClean="0">
                <a:solidFill>
                  <a:schemeClr val="tx2"/>
                </a:solidFill>
                <a:effectLst>
                  <a:outerShdw blurRad="50800" dist="50800" dir="2700000" algn="tl" rotWithShape="0">
                    <a:srgbClr val="000000">
                      <a:alpha val="43137"/>
                    </a:srgbClr>
                  </a:outerShdw>
                </a:effectLst>
              </a:rPr>
              <a:t>, </a:t>
            </a:r>
            <a:r>
              <a:rPr lang="zh-TW" altLang="zh-TW" sz="2700" dirty="0" smtClean="0">
                <a:solidFill>
                  <a:schemeClr val="tx2"/>
                </a:solidFill>
                <a:effectLst>
                  <a:outerShdw blurRad="50800" dist="50800" dir="2700000" algn="tl" rotWithShape="0">
                    <a:srgbClr val="000000">
                      <a:alpha val="43137"/>
                    </a:srgbClr>
                  </a:outerShdw>
                </a:effectLst>
              </a:rPr>
              <a:t>前程</a:t>
            </a:r>
            <a:r>
              <a:rPr lang="en-US" altLang="zh-TW" sz="2700" dirty="0" smtClean="0">
                <a:solidFill>
                  <a:schemeClr val="tx2"/>
                </a:solidFill>
                <a:effectLst>
                  <a:outerShdw blurRad="50800" dist="50800" dir="2700000" algn="tl" rotWithShape="0">
                    <a:srgbClr val="000000">
                      <a:alpha val="43137"/>
                    </a:srgbClr>
                  </a:outerShdw>
                </a:effectLst>
              </a:rPr>
              <a:t>, 2014</a:t>
            </a:r>
            <a:r>
              <a:rPr lang="en-US" altLang="zh-TW" sz="3100" dirty="0" smtClean="0">
                <a:solidFill>
                  <a:schemeClr val="tx2"/>
                </a:solidFill>
                <a:effectLst>
                  <a:outerShdw blurRad="50800" dist="50800" dir="2700000" algn="tl" rotWithShape="0">
                    <a:srgbClr val="000000">
                      <a:alpha val="43137"/>
                    </a:srgbClr>
                  </a:outerShdw>
                </a:effectLst>
              </a:rPr>
              <a:t>]</a:t>
            </a:r>
            <a:endParaRPr kumimoji="1" lang="zh-TW" altLang="en-US" dirty="0">
              <a:solidFill>
                <a:schemeClr val="tx2"/>
              </a:solidFill>
              <a:effectLst>
                <a:outerShdw blurRad="50800" dist="50800" dir="2700000" algn="tl" rotWithShape="0">
                  <a:srgbClr val="000000">
                    <a:alpha val="43137"/>
                  </a:srgbClr>
                </a:outerShdw>
              </a:effectLst>
            </a:endParaRPr>
          </a:p>
        </p:txBody>
      </p:sp>
      <p:graphicFrame>
        <p:nvGraphicFramePr>
          <p:cNvPr id="4" name="內容版面配置區 3"/>
          <p:cNvGraphicFramePr>
            <a:graphicFrameLocks noGrp="1"/>
          </p:cNvGraphicFramePr>
          <p:nvPr>
            <p:ph idx="1"/>
          </p:nvPr>
        </p:nvGraphicFramePr>
        <p:xfrm>
          <a:off x="1067308" y="1612900"/>
          <a:ext cx="5574792" cy="495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9" name="內容版面配置區 3"/>
          <p:cNvGraphicFramePr/>
          <p:nvPr/>
        </p:nvGraphicFramePr>
        <p:xfrm>
          <a:off x="5461508" y="1676400"/>
          <a:ext cx="3834892" cy="4851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147638"/>
            <a:ext cx="7498080" cy="1143000"/>
          </a:xfrm>
        </p:spPr>
        <p:txBody>
          <a:bodyPr>
            <a:noAutofit/>
          </a:bodyPr>
          <a:lstStyle/>
          <a:p>
            <a:pPr lvl="0"/>
            <a:r>
              <a:rPr lang="zh-TW" altLang="en-US" sz="44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數據</a:t>
            </a:r>
            <a:r>
              <a:rPr kumimoji="0" lang="zh-TW" altLang="en-US" sz="4400" b="0" i="0" u="none" strike="noStrike" kern="1200" dirty="0" smtClean="0">
                <a:solidFill>
                  <a:schemeClr val="accent5">
                    <a:lumMod val="75000"/>
                  </a:schemeClr>
                </a:solidFill>
                <a:effectLst>
                  <a:outerShdw blurRad="50800" dist="38100" dir="2700000" algn="tl" rotWithShape="0">
                    <a:srgbClr val="000000">
                      <a:alpha val="43000"/>
                    </a:srgbClr>
                  </a:outerShdw>
                </a:effectLst>
                <a:latin typeface="+mn-lt"/>
                <a:ea typeface="+mn-ea"/>
                <a:cs typeface="+mn-cs"/>
              </a:rPr>
              <a:t>預處理技術</a:t>
            </a:r>
            <a:r>
              <a:rPr kumimoji="0" lang="nb-NO" altLang="zh-TW" sz="2400" b="0" i="0" kern="1200" baseline="0" dirty="0" smtClean="0">
                <a:solidFill>
                  <a:schemeClr val="accent5">
                    <a:lumMod val="75000"/>
                  </a:schemeClr>
                </a:solidFill>
                <a:effectLst>
                  <a:outerShdw blurRad="50800" dist="38100" dir="2700000" algn="tl" rotWithShape="0">
                    <a:srgbClr val="000000">
                      <a:alpha val="43000"/>
                    </a:srgbClr>
                  </a:outerShdw>
                </a:effectLst>
              </a:rPr>
              <a:t>[</a:t>
            </a:r>
            <a:r>
              <a:rPr kumimoji="0" lang="nb-NO" altLang="zh-TW" sz="2400" b="0" i="0" kern="1200" dirty="0" smtClean="0">
                <a:solidFill>
                  <a:schemeClr val="accent5">
                    <a:lumMod val="75000"/>
                  </a:schemeClr>
                </a:solidFill>
                <a:effectLst>
                  <a:outerShdw blurRad="50800" dist="38100" dir="2700000" algn="tl" rotWithShape="0">
                    <a:srgbClr val="000000">
                      <a:alpha val="43000"/>
                    </a:srgbClr>
                  </a:outerShdw>
                </a:effectLst>
              </a:rPr>
              <a:t>Han et al., 2011</a:t>
            </a:r>
            <a:r>
              <a:rPr kumimoji="0" lang="nb-NO" altLang="zh-TW" sz="2400" kern="1200" dirty="0" smtClean="0">
                <a:solidFill>
                  <a:schemeClr val="accent5">
                    <a:lumMod val="75000"/>
                  </a:schemeClr>
                </a:solidFill>
                <a:effectLst>
                  <a:outerShdw blurRad="50800" dist="38100" dir="2700000" algn="tl" rotWithShape="0">
                    <a:srgbClr val="000000">
                      <a:alpha val="43000"/>
                    </a:srgbClr>
                  </a:outerShdw>
                </a:effectLst>
              </a:rPr>
              <a:t>]</a:t>
            </a:r>
            <a:r>
              <a:rPr lang="nb-NO" altLang="zh-TW" sz="2400" dirty="0" smtClean="0">
                <a:solidFill>
                  <a:schemeClr val="accent5">
                    <a:lumMod val="75000"/>
                  </a:schemeClr>
                </a:solidFill>
                <a:effectLst>
                  <a:outerShdw blurRad="50800" dist="38100" dir="2700000" algn="tl" rotWithShape="0">
                    <a:srgbClr val="000000">
                      <a:alpha val="43000"/>
                    </a:srgbClr>
                  </a:outerShdw>
                </a:effectLst>
              </a:rPr>
              <a:t> </a:t>
            </a:r>
            <a:endParaRPr kumimoji="1" lang="zh-TW" altLang="en-US" sz="2400" dirty="0">
              <a:solidFill>
                <a:schemeClr val="accent5">
                  <a:lumMod val="75000"/>
                </a:schemeClr>
              </a:solidFill>
              <a:effectLst>
                <a:outerShdw blurRad="50800" dist="38100" dir="2700000" algn="tl" rotWithShape="0">
                  <a:srgbClr val="000000">
                    <a:alpha val="43000"/>
                  </a:srgbClr>
                </a:outerShdw>
              </a:effectLst>
            </a:endParaRPr>
          </a:p>
        </p:txBody>
      </p:sp>
      <p:graphicFrame>
        <p:nvGraphicFramePr>
          <p:cNvPr id="4" name="內容版面配置區 3"/>
          <p:cNvGraphicFramePr>
            <a:graphicFrameLocks noGrp="1"/>
          </p:cNvGraphicFramePr>
          <p:nvPr>
            <p:ph idx="1"/>
          </p:nvPr>
        </p:nvGraphicFramePr>
        <p:xfrm>
          <a:off x="1041400" y="1447800"/>
          <a:ext cx="8102600" cy="495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zh-TW" altLang="en-US" dirty="0" smtClean="0"/>
              <a:t>數據整合與</a:t>
            </a:r>
            <a:r>
              <a:rPr lang="zh-TW" altLang="en-US" dirty="0"/>
              <a:t>清</a:t>
            </a:r>
            <a:r>
              <a:rPr lang="zh-TW" altLang="en-US" dirty="0" smtClean="0"/>
              <a:t>理的問題</a:t>
            </a:r>
            <a:br>
              <a:rPr lang="en-US" altLang="zh-TW" dirty="0" smtClean="0"/>
            </a:br>
            <a:r>
              <a:rPr lang="en-US" altLang="zh-TW" sz="3100" dirty="0">
                <a:solidFill>
                  <a:srgbClr val="4F271C"/>
                </a:solidFill>
                <a:effectLst/>
              </a:rPr>
              <a:t>[</a:t>
            </a:r>
            <a:r>
              <a:rPr lang="zh-TW" altLang="zh-TW" sz="2700" dirty="0">
                <a:solidFill>
                  <a:srgbClr val="4F271C"/>
                </a:solidFill>
                <a:effectLst/>
              </a:rPr>
              <a:t>簡禎富、許嘉裕</a:t>
            </a:r>
            <a:r>
              <a:rPr lang="en-US" altLang="zh-TW" sz="2700" dirty="0">
                <a:solidFill>
                  <a:srgbClr val="4F271C"/>
                </a:solidFill>
                <a:effectLst/>
              </a:rPr>
              <a:t>, </a:t>
            </a:r>
            <a:r>
              <a:rPr lang="zh-TW" altLang="en-US" sz="2700" dirty="0" smtClean="0">
                <a:solidFill>
                  <a:srgbClr val="4F271C"/>
                </a:solidFill>
                <a:effectLst/>
              </a:rPr>
              <a:t>資料挖礦</a:t>
            </a:r>
            <a:r>
              <a:rPr lang="zh-TW" altLang="zh-TW" sz="2700" dirty="0" smtClean="0">
                <a:solidFill>
                  <a:srgbClr val="4F271C"/>
                </a:solidFill>
                <a:effectLst/>
              </a:rPr>
              <a:t>與大數據</a:t>
            </a:r>
            <a:r>
              <a:rPr lang="zh-TW" altLang="zh-TW" sz="2700" dirty="0">
                <a:solidFill>
                  <a:srgbClr val="4F271C"/>
                </a:solidFill>
                <a:effectLst/>
              </a:rPr>
              <a:t>分析</a:t>
            </a:r>
            <a:r>
              <a:rPr lang="en-US" altLang="zh-TW" sz="2700" dirty="0">
                <a:solidFill>
                  <a:srgbClr val="4F271C"/>
                </a:solidFill>
                <a:effectLst/>
              </a:rPr>
              <a:t>, </a:t>
            </a:r>
            <a:r>
              <a:rPr lang="zh-TW" altLang="zh-TW" sz="2700" dirty="0">
                <a:solidFill>
                  <a:srgbClr val="4F271C"/>
                </a:solidFill>
                <a:effectLst/>
              </a:rPr>
              <a:t>前程</a:t>
            </a:r>
            <a:r>
              <a:rPr lang="en-US" altLang="zh-TW" sz="2700" dirty="0">
                <a:solidFill>
                  <a:srgbClr val="4F271C"/>
                </a:solidFill>
                <a:effectLst/>
              </a:rPr>
              <a:t>, 2014</a:t>
            </a:r>
            <a:r>
              <a:rPr lang="en-US" altLang="zh-TW" sz="3100" dirty="0">
                <a:solidFill>
                  <a:srgbClr val="4F271C"/>
                </a:solidFill>
                <a:effectLst/>
              </a:rPr>
              <a:t>]</a:t>
            </a:r>
            <a:endParaRPr kumimoji="1" lang="zh-TW" altLang="en-US" dirty="0"/>
          </a:p>
        </p:txBody>
      </p:sp>
      <p:graphicFrame>
        <p:nvGraphicFramePr>
          <p:cNvPr id="4" name="內容版面配置區 3"/>
          <p:cNvGraphicFramePr>
            <a:graphicFrameLocks noGrp="1"/>
          </p:cNvGraphicFramePr>
          <p:nvPr>
            <p:ph idx="1"/>
          </p:nvPr>
        </p:nvGraphicFramePr>
        <p:xfrm>
          <a:off x="1435608" y="1531541"/>
          <a:ext cx="7708392" cy="503811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lazyimg" descr="481663"/>
          <p:cNvPicPr/>
          <p:nvPr/>
        </p:nvPicPr>
        <p:blipFill>
          <a:blip r:embed="rId1">
            <a:extLst>
              <a:ext uri="{28A0092B-C50C-407E-A947-70E740481C1C}">
                <a14:useLocalDpi xmlns:a14="http://schemas.microsoft.com/office/drawing/2010/main" val="0"/>
              </a:ext>
            </a:extLst>
          </a:blip>
          <a:srcRect/>
          <a:stretch>
            <a:fillRect/>
          </a:stretch>
        </p:blipFill>
        <p:spPr bwMode="auto">
          <a:xfrm>
            <a:off x="5643880" y="3911600"/>
            <a:ext cx="1899920" cy="1422400"/>
          </a:xfrm>
          <a:prstGeom prst="rect">
            <a:avLst/>
          </a:prstGeom>
          <a:noFill/>
          <a:ln>
            <a:noFill/>
          </a:ln>
        </p:spPr>
      </p:pic>
      <p:pic>
        <p:nvPicPr>
          <p:cNvPr id="15" name="lazyimg" descr="481663"/>
          <p:cNvPicPr/>
          <p:nvPr/>
        </p:nvPicPr>
        <p:blipFill>
          <a:blip r:embed="rId2">
            <a:extLst>
              <a:ext uri="{28A0092B-C50C-407E-A947-70E740481C1C}">
                <a14:useLocalDpi xmlns:a14="http://schemas.microsoft.com/office/drawing/2010/main" val="0"/>
              </a:ext>
            </a:extLst>
          </a:blip>
          <a:srcRect/>
          <a:stretch>
            <a:fillRect/>
          </a:stretch>
        </p:blipFill>
        <p:spPr bwMode="auto">
          <a:xfrm>
            <a:off x="7345680" y="3894138"/>
            <a:ext cx="1899920" cy="1422400"/>
          </a:xfrm>
          <a:prstGeom prst="rect">
            <a:avLst/>
          </a:prstGeom>
          <a:noFill/>
          <a:ln>
            <a:noFill/>
          </a:ln>
        </p:spPr>
      </p:pic>
      <p:pic>
        <p:nvPicPr>
          <p:cNvPr id="9" name="lazyimg" descr="481663"/>
          <p:cNvPicPr/>
          <p:nvPr/>
        </p:nvPicPr>
        <p:blipFill>
          <a:blip r:embed="rId3">
            <a:extLst>
              <a:ext uri="{28A0092B-C50C-407E-A947-70E740481C1C}">
                <a14:useLocalDpi xmlns:a14="http://schemas.microsoft.com/office/drawing/2010/main" val="0"/>
              </a:ext>
            </a:extLst>
          </a:blip>
          <a:srcRect/>
          <a:stretch>
            <a:fillRect/>
          </a:stretch>
        </p:blipFill>
        <p:spPr bwMode="auto">
          <a:xfrm>
            <a:off x="5687060" y="1120776"/>
            <a:ext cx="1899920" cy="1422400"/>
          </a:xfrm>
          <a:prstGeom prst="rect">
            <a:avLst/>
          </a:prstGeom>
          <a:noFill/>
          <a:ln>
            <a:noFill/>
          </a:ln>
        </p:spPr>
      </p:pic>
      <p:pic>
        <p:nvPicPr>
          <p:cNvPr id="10" name="lazyimg" descr="481663"/>
          <p:cNvPicPr/>
          <p:nvPr/>
        </p:nvPicPr>
        <p:blipFill>
          <a:blip r:embed="rId4">
            <a:extLst>
              <a:ext uri="{28A0092B-C50C-407E-A947-70E740481C1C}">
                <a14:useLocalDpi xmlns:a14="http://schemas.microsoft.com/office/drawing/2010/main" val="0"/>
              </a:ext>
            </a:extLst>
          </a:blip>
          <a:srcRect/>
          <a:stretch>
            <a:fillRect/>
          </a:stretch>
        </p:blipFill>
        <p:spPr bwMode="auto">
          <a:xfrm>
            <a:off x="7244080" y="1209676"/>
            <a:ext cx="1899920" cy="1422400"/>
          </a:xfrm>
          <a:prstGeom prst="rect">
            <a:avLst/>
          </a:prstGeom>
          <a:noFill/>
          <a:ln>
            <a:noFill/>
          </a:ln>
        </p:spPr>
      </p:pic>
      <p:pic>
        <p:nvPicPr>
          <p:cNvPr id="7" name="lazyimg" descr="481663"/>
          <p:cNvPicPr/>
          <p:nvPr/>
        </p:nvPicPr>
        <p:blipFill>
          <a:blip r:embed="rId5">
            <a:extLst>
              <a:ext uri="{28A0092B-C50C-407E-A947-70E740481C1C}">
                <a14:useLocalDpi xmlns:a14="http://schemas.microsoft.com/office/drawing/2010/main" val="0"/>
              </a:ext>
            </a:extLst>
          </a:blip>
          <a:srcRect/>
          <a:stretch>
            <a:fillRect/>
          </a:stretch>
        </p:blipFill>
        <p:spPr bwMode="auto">
          <a:xfrm>
            <a:off x="5712460" y="-30162"/>
            <a:ext cx="1899920" cy="1422400"/>
          </a:xfrm>
          <a:prstGeom prst="rect">
            <a:avLst/>
          </a:prstGeom>
          <a:noFill/>
          <a:ln>
            <a:noFill/>
          </a:ln>
        </p:spPr>
      </p:pic>
      <p:sp>
        <p:nvSpPr>
          <p:cNvPr id="2" name="標題 1"/>
          <p:cNvSpPr>
            <a:spLocks noGrp="1"/>
          </p:cNvSpPr>
          <p:nvPr>
            <p:ph type="title"/>
          </p:nvPr>
        </p:nvSpPr>
        <p:spPr>
          <a:xfrm>
            <a:off x="164592" y="0"/>
            <a:ext cx="5346192" cy="1143000"/>
          </a:xfrm>
        </p:spPr>
        <p:txBody>
          <a:bodyPr>
            <a:normAutofit/>
          </a:bodyPr>
          <a:lstStyle/>
          <a:p>
            <a:r>
              <a:rPr lang="en-US" altLang="zh-TW" smtClean="0">
                <a:effectLst/>
              </a:rPr>
              <a:t>数据</a:t>
            </a:r>
            <a:r>
              <a:rPr lang="en-US" altLang="zh-TW" dirty="0" smtClean="0">
                <a:effectLst/>
              </a:rPr>
              <a:t>表现</a:t>
            </a:r>
            <a:br>
              <a:rPr kumimoji="1" lang="zh-TW" altLang="en-US" sz="4300" kern="1200" dirty="0" smtClean="0">
                <a:solidFill>
                  <a:schemeClr val="tx2">
                    <a:satMod val="130000"/>
                  </a:schemeClr>
                </a:solidFill>
                <a:effectLst>
                  <a:outerShdw blurRad="50038" dist="29972" dir="5400000" algn="tl" rotWithShape="0">
                    <a:srgbClr val="000000">
                      <a:alpha val="30000"/>
                    </a:srgbClr>
                  </a:outerShdw>
                </a:effectLst>
                <a:latin typeface="+mj-lt"/>
                <a:ea typeface="+mj-ea"/>
                <a:cs typeface="+mj-cs"/>
              </a:rPr>
            </a:br>
            <a:r>
              <a:rPr kumimoji="1" lang="en-US" altLang="zh-TW" sz="2200" kern="1200" dirty="0" smtClean="0">
                <a:solidFill>
                  <a:schemeClr val="tx2">
                    <a:satMod val="130000"/>
                  </a:schemeClr>
                </a:solidFill>
                <a:effectLst>
                  <a:outerShdw blurRad="50038" dist="29972" dir="5400000" algn="tl" rotWithShape="0">
                    <a:srgbClr val="000000">
                      <a:alpha val="30000"/>
                    </a:srgbClr>
                  </a:outerShdw>
                </a:effectLst>
              </a:rPr>
              <a:t>[</a:t>
            </a:r>
            <a:r>
              <a:rPr kumimoji="0" lang="zh-TW" altLang="en-US" sz="2200" kern="1200" dirty="0" smtClean="0">
                <a:solidFill>
                  <a:schemeClr val="tx2">
                    <a:satMod val="130000"/>
                  </a:schemeClr>
                </a:solidFill>
                <a:effectLst/>
              </a:rPr>
              <a:t>陳為</a:t>
            </a:r>
            <a:r>
              <a:rPr lang="en-US" altLang="zh-TW" sz="2200" dirty="0" smtClean="0">
                <a:effectLst/>
              </a:rPr>
              <a:t>. (2015).</a:t>
            </a:r>
            <a:r>
              <a:rPr lang="zh-TW" altLang="zh-TW" sz="2200" dirty="0">
                <a:effectLst/>
              </a:rPr>
              <a:t>数据可视化基础</a:t>
            </a:r>
            <a:r>
              <a:rPr lang="zh-TW" altLang="en-US" sz="2200" dirty="0">
                <a:effectLst/>
              </a:rPr>
              <a:t>－</a:t>
            </a:r>
            <a:r>
              <a:rPr lang="zh-TW" altLang="zh-TW" sz="2200" dirty="0">
                <a:effectLst/>
              </a:rPr>
              <a:t>数据科学</a:t>
            </a:r>
            <a:r>
              <a:rPr kumimoji="0" lang="en-US" altLang="zh-TW" sz="2200" kern="1200" dirty="0" smtClean="0">
                <a:solidFill>
                  <a:schemeClr val="tx2">
                    <a:satMod val="130000"/>
                  </a:schemeClr>
                </a:solidFill>
                <a:effectLst/>
              </a:rPr>
              <a:t>]</a:t>
            </a:r>
            <a:r>
              <a:rPr lang="zh-TW" altLang="en-US" sz="2200" dirty="0" smtClean="0"/>
              <a:t> </a:t>
            </a:r>
            <a:endParaRPr kumimoji="1" lang="zh-TW" altLang="en-US" sz="2400" dirty="0"/>
          </a:p>
        </p:txBody>
      </p:sp>
      <p:pic>
        <p:nvPicPr>
          <p:cNvPr id="4" name="lazyimg" descr="481663"/>
          <p:cNvPicPr/>
          <p:nvPr/>
        </p:nvPicPr>
        <p:blipFill>
          <a:blip r:embed="rId6">
            <a:extLst>
              <a:ext uri="{28A0092B-C50C-407E-A947-70E740481C1C}">
                <a14:useLocalDpi xmlns:a14="http://schemas.microsoft.com/office/drawing/2010/main" val="0"/>
              </a:ext>
            </a:extLst>
          </a:blip>
          <a:srcRect/>
          <a:stretch>
            <a:fillRect/>
          </a:stretch>
        </p:blipFill>
        <p:spPr bwMode="auto">
          <a:xfrm>
            <a:off x="0" y="2743200"/>
            <a:ext cx="1899920" cy="1422400"/>
          </a:xfrm>
          <a:prstGeom prst="rect">
            <a:avLst/>
          </a:prstGeom>
          <a:noFill/>
          <a:ln>
            <a:noFill/>
          </a:ln>
        </p:spPr>
      </p:pic>
      <p:pic>
        <p:nvPicPr>
          <p:cNvPr id="5" name="lazyimg" descr="481663"/>
          <p:cNvPicPr/>
          <p:nvPr/>
        </p:nvPicPr>
        <p:blipFill>
          <a:blip r:embed="rId7">
            <a:extLst>
              <a:ext uri="{28A0092B-C50C-407E-A947-70E740481C1C}">
                <a14:useLocalDpi xmlns:a14="http://schemas.microsoft.com/office/drawing/2010/main" val="0"/>
              </a:ext>
            </a:extLst>
          </a:blip>
          <a:srcRect/>
          <a:stretch>
            <a:fillRect/>
          </a:stretch>
        </p:blipFill>
        <p:spPr bwMode="auto">
          <a:xfrm>
            <a:off x="508" y="4127500"/>
            <a:ext cx="1899920" cy="1422400"/>
          </a:xfrm>
          <a:prstGeom prst="rect">
            <a:avLst/>
          </a:prstGeom>
          <a:noFill/>
          <a:ln>
            <a:noFill/>
          </a:ln>
        </p:spPr>
      </p:pic>
      <p:pic>
        <p:nvPicPr>
          <p:cNvPr id="8" name="lazyimg" descr="481663"/>
          <p:cNvPicPr/>
          <p:nvPr/>
        </p:nvPicPr>
        <p:blipFill>
          <a:blip r:embed="rId8">
            <a:extLst>
              <a:ext uri="{28A0092B-C50C-407E-A947-70E740481C1C}">
                <a14:useLocalDpi xmlns:a14="http://schemas.microsoft.com/office/drawing/2010/main" val="0"/>
              </a:ext>
            </a:extLst>
          </a:blip>
          <a:srcRect/>
          <a:stretch>
            <a:fillRect/>
          </a:stretch>
        </p:blipFill>
        <p:spPr bwMode="auto">
          <a:xfrm>
            <a:off x="7244080" y="84138"/>
            <a:ext cx="1899920" cy="1422400"/>
          </a:xfrm>
          <a:prstGeom prst="rect">
            <a:avLst/>
          </a:prstGeom>
          <a:noFill/>
          <a:ln>
            <a:noFill/>
          </a:ln>
        </p:spPr>
      </p:pic>
      <p:pic>
        <p:nvPicPr>
          <p:cNvPr id="11" name="lazyimg" descr="481663"/>
          <p:cNvPicPr/>
          <p:nvPr/>
        </p:nvPicPr>
        <p:blipFill>
          <a:blip r:embed="rId9">
            <a:extLst>
              <a:ext uri="{28A0092B-C50C-407E-A947-70E740481C1C}">
                <a14:useLocalDpi xmlns:a14="http://schemas.microsoft.com/office/drawing/2010/main" val="0"/>
              </a:ext>
            </a:extLst>
          </a:blip>
          <a:srcRect/>
          <a:stretch>
            <a:fillRect/>
          </a:stretch>
        </p:blipFill>
        <p:spPr bwMode="auto">
          <a:xfrm>
            <a:off x="5687060" y="2755900"/>
            <a:ext cx="1899920" cy="1422400"/>
          </a:xfrm>
          <a:prstGeom prst="rect">
            <a:avLst/>
          </a:prstGeom>
          <a:noFill/>
          <a:ln>
            <a:noFill/>
          </a:ln>
        </p:spPr>
      </p:pic>
      <p:pic>
        <p:nvPicPr>
          <p:cNvPr id="12" name="lazyimg" descr="481663"/>
          <p:cNvPicPr/>
          <p:nvPr/>
        </p:nvPicPr>
        <p:blipFill>
          <a:blip r:embed="rId10">
            <a:extLst>
              <a:ext uri="{28A0092B-C50C-407E-A947-70E740481C1C}">
                <a14:useLocalDpi xmlns:a14="http://schemas.microsoft.com/office/drawing/2010/main" val="0"/>
              </a:ext>
            </a:extLst>
          </a:blip>
          <a:srcRect/>
          <a:stretch>
            <a:fillRect/>
          </a:stretch>
        </p:blipFill>
        <p:spPr bwMode="auto">
          <a:xfrm>
            <a:off x="7244080" y="2755900"/>
            <a:ext cx="1899920" cy="1422400"/>
          </a:xfrm>
          <a:prstGeom prst="rect">
            <a:avLst/>
          </a:prstGeom>
          <a:noFill/>
          <a:ln>
            <a:noFill/>
          </a:ln>
        </p:spPr>
      </p:pic>
      <p:pic>
        <p:nvPicPr>
          <p:cNvPr id="14" name="lazyimg" descr="481663"/>
          <p:cNvPicPr/>
          <p:nvPr/>
        </p:nvPicPr>
        <p:blipFill>
          <a:blip r:embed="rId11">
            <a:extLst>
              <a:ext uri="{28A0092B-C50C-407E-A947-70E740481C1C}">
                <a14:useLocalDpi xmlns:a14="http://schemas.microsoft.com/office/drawing/2010/main" val="0"/>
              </a:ext>
            </a:extLst>
          </a:blip>
          <a:srcRect/>
          <a:stretch>
            <a:fillRect/>
          </a:stretch>
        </p:blipFill>
        <p:spPr bwMode="auto">
          <a:xfrm>
            <a:off x="2226056" y="1120776"/>
            <a:ext cx="1899920" cy="1422400"/>
          </a:xfrm>
          <a:prstGeom prst="rect">
            <a:avLst/>
          </a:prstGeom>
          <a:noFill/>
          <a:ln>
            <a:noFill/>
          </a:ln>
        </p:spPr>
      </p:pic>
      <p:pic>
        <p:nvPicPr>
          <p:cNvPr id="17" name="lazyimg" descr="481663"/>
          <p:cNvPicPr/>
          <p:nvPr/>
        </p:nvPicPr>
        <p:blipFill>
          <a:blip r:embed="rId12">
            <a:extLst>
              <a:ext uri="{28A0092B-C50C-407E-A947-70E740481C1C}">
                <a14:useLocalDpi xmlns:a14="http://schemas.microsoft.com/office/drawing/2010/main" val="0"/>
              </a:ext>
            </a:extLst>
          </a:blip>
          <a:srcRect/>
          <a:stretch>
            <a:fillRect/>
          </a:stretch>
        </p:blipFill>
        <p:spPr bwMode="auto">
          <a:xfrm>
            <a:off x="2194560" y="2471738"/>
            <a:ext cx="1899920" cy="1422400"/>
          </a:xfrm>
          <a:prstGeom prst="rect">
            <a:avLst/>
          </a:prstGeom>
          <a:noFill/>
          <a:ln>
            <a:noFill/>
          </a:ln>
        </p:spPr>
      </p:pic>
      <p:sp>
        <p:nvSpPr>
          <p:cNvPr id="3" name="內容版面配置區 2"/>
          <p:cNvSpPr>
            <a:spLocks noGrp="1"/>
          </p:cNvSpPr>
          <p:nvPr>
            <p:ph idx="1"/>
          </p:nvPr>
        </p:nvSpPr>
        <p:spPr>
          <a:xfrm>
            <a:off x="25908" y="1073152"/>
            <a:ext cx="2197100" cy="4170362"/>
          </a:xfrm>
        </p:spPr>
        <p:txBody>
          <a:bodyPr>
            <a:noAutofit/>
          </a:bodyPr>
          <a:lstStyle/>
          <a:p>
            <a:r>
              <a:rPr lang="en-US" altLang="zh-TW" sz="2000" b="1" dirty="0">
                <a:solidFill>
                  <a:srgbClr val="0000FF"/>
                </a:solidFill>
              </a:rPr>
              <a:t>数据表现</a:t>
            </a:r>
            <a:endParaRPr lang="zh-TW" altLang="zh-TW" sz="1600" dirty="0">
              <a:solidFill>
                <a:srgbClr val="0000FF"/>
              </a:solidFill>
            </a:endParaRPr>
          </a:p>
          <a:p>
            <a:pPr lvl="1"/>
            <a:r>
              <a:rPr lang="en-US" altLang="zh-TW" sz="1800" dirty="0">
                <a:solidFill>
                  <a:srgbClr val="0000FF"/>
                </a:solidFill>
              </a:rPr>
              <a:t>数据表现概览</a:t>
            </a:r>
            <a:endParaRPr lang="zh-TW" altLang="zh-TW" sz="1800" dirty="0">
              <a:solidFill>
                <a:srgbClr val="0000FF"/>
              </a:solidFill>
            </a:endParaRPr>
          </a:p>
          <a:p>
            <a:pPr lvl="1"/>
            <a:r>
              <a:rPr lang="en-US" altLang="zh-TW" sz="1800" dirty="0">
                <a:solidFill>
                  <a:srgbClr val="0000FF"/>
                </a:solidFill>
              </a:rPr>
              <a:t>图表</a:t>
            </a:r>
            <a:endParaRPr lang="zh-TW" altLang="zh-TW" sz="1800" dirty="0">
              <a:solidFill>
                <a:srgbClr val="0000FF"/>
              </a:solidFill>
            </a:endParaRPr>
          </a:p>
          <a:p>
            <a:pPr lvl="2"/>
            <a:r>
              <a:rPr lang="en-US" altLang="zh-TW" sz="1600" dirty="0">
                <a:solidFill>
                  <a:srgbClr val="0000FF"/>
                </a:solidFill>
              </a:rPr>
              <a:t>单变量</a:t>
            </a:r>
            <a:endParaRPr lang="zh-TW" altLang="zh-TW" sz="1600" dirty="0">
              <a:solidFill>
                <a:srgbClr val="0000FF"/>
              </a:solidFill>
            </a:endParaRPr>
          </a:p>
          <a:p>
            <a:pPr lvl="2"/>
            <a:r>
              <a:rPr lang="en-US" altLang="zh-TW" sz="1600" dirty="0">
                <a:solidFill>
                  <a:srgbClr val="0000FF"/>
                </a:solidFill>
              </a:rPr>
              <a:t>双变量</a:t>
            </a:r>
            <a:endParaRPr lang="zh-TW" altLang="zh-TW" sz="1600" dirty="0">
              <a:solidFill>
                <a:srgbClr val="0000FF"/>
              </a:solidFill>
            </a:endParaRPr>
          </a:p>
          <a:p>
            <a:pPr lvl="2"/>
            <a:r>
              <a:rPr lang="en-US" altLang="zh-TW" sz="1600" dirty="0">
                <a:solidFill>
                  <a:srgbClr val="0000FF"/>
                </a:solidFill>
              </a:rPr>
              <a:t>其他</a:t>
            </a:r>
            <a:endParaRPr lang="zh-TW" altLang="zh-TW" sz="1600" dirty="0">
              <a:solidFill>
                <a:srgbClr val="0000FF"/>
              </a:solidFill>
            </a:endParaRPr>
          </a:p>
          <a:p>
            <a:pPr lvl="1"/>
            <a:r>
              <a:rPr lang="en-US" altLang="zh-TW" sz="1800" dirty="0">
                <a:solidFill>
                  <a:srgbClr val="0000FF"/>
                </a:solidFill>
              </a:rPr>
              <a:t>图表的选择</a:t>
            </a:r>
            <a:endParaRPr lang="zh-TW" altLang="zh-TW" sz="1800" dirty="0">
              <a:solidFill>
                <a:srgbClr val="0000FF"/>
              </a:solidFill>
            </a:endParaRPr>
          </a:p>
          <a:p>
            <a:pPr lvl="1"/>
            <a:r>
              <a:rPr lang="en-US" altLang="zh-TW" sz="1800" dirty="0">
                <a:solidFill>
                  <a:srgbClr val="0000FF"/>
                </a:solidFill>
              </a:rPr>
              <a:t>设计的考虑</a:t>
            </a:r>
            <a:endParaRPr lang="zh-TW" altLang="zh-TW" sz="1800" dirty="0">
              <a:solidFill>
                <a:srgbClr val="0000FF"/>
              </a:solidFill>
            </a:endParaRPr>
          </a:p>
          <a:p>
            <a:pPr lvl="2"/>
            <a:r>
              <a:rPr lang="en-US" altLang="zh-TW" sz="1600" dirty="0">
                <a:solidFill>
                  <a:srgbClr val="0000FF"/>
                </a:solidFill>
              </a:rPr>
              <a:t>表格</a:t>
            </a:r>
            <a:endParaRPr lang="zh-TW" altLang="zh-TW" sz="1600" dirty="0">
              <a:solidFill>
                <a:srgbClr val="0000FF"/>
              </a:solidFill>
            </a:endParaRPr>
          </a:p>
          <a:p>
            <a:pPr lvl="2"/>
            <a:r>
              <a:rPr lang="en-US" altLang="zh-TW" sz="1600" dirty="0">
                <a:solidFill>
                  <a:srgbClr val="0000FF"/>
                </a:solidFill>
              </a:rPr>
              <a:t>图表</a:t>
            </a:r>
            <a:endParaRPr lang="zh-TW" altLang="zh-TW" sz="1600" dirty="0">
              <a:solidFill>
                <a:srgbClr val="0000FF"/>
              </a:solidFill>
            </a:endParaRPr>
          </a:p>
          <a:p>
            <a:pPr lvl="2"/>
            <a:r>
              <a:rPr lang="en-US" altLang="zh-TW" sz="1600" dirty="0">
                <a:solidFill>
                  <a:srgbClr val="0000FF"/>
                </a:solidFill>
              </a:rPr>
              <a:t>颜色</a:t>
            </a:r>
            <a:endParaRPr lang="zh-TW" altLang="zh-TW" sz="1600" dirty="0">
              <a:solidFill>
                <a:srgbClr val="0000FF"/>
              </a:solidFill>
            </a:endParaRPr>
          </a:p>
          <a:p>
            <a:pPr lvl="2"/>
            <a:r>
              <a:rPr lang="en-US" altLang="zh-TW" sz="1600" dirty="0">
                <a:solidFill>
                  <a:srgbClr val="0000FF"/>
                </a:solidFill>
              </a:rPr>
              <a:t>活板印刷</a:t>
            </a:r>
            <a:endParaRPr lang="zh-TW" altLang="zh-TW" sz="1600" dirty="0">
              <a:solidFill>
                <a:srgbClr val="0000FF"/>
              </a:solidFill>
            </a:endParaRPr>
          </a:p>
          <a:p>
            <a:endParaRPr kumimoji="1" lang="zh-TW" altLang="en-US" sz="2000" dirty="0">
              <a:solidFill>
                <a:srgbClr val="0000FF"/>
              </a:solidFill>
            </a:endParaRPr>
          </a:p>
        </p:txBody>
      </p:sp>
      <p:pic>
        <p:nvPicPr>
          <p:cNvPr id="19" name="lazyimg" descr="481663"/>
          <p:cNvPicPr/>
          <p:nvPr/>
        </p:nvPicPr>
        <p:blipFill>
          <a:blip r:embed="rId13">
            <a:extLst>
              <a:ext uri="{28A0092B-C50C-407E-A947-70E740481C1C}">
                <a14:useLocalDpi xmlns:a14="http://schemas.microsoft.com/office/drawing/2010/main" val="0"/>
              </a:ext>
            </a:extLst>
          </a:blip>
          <a:srcRect/>
          <a:stretch>
            <a:fillRect/>
          </a:stretch>
        </p:blipFill>
        <p:spPr bwMode="auto">
          <a:xfrm>
            <a:off x="7447280" y="5435600"/>
            <a:ext cx="1899920" cy="1422400"/>
          </a:xfrm>
          <a:prstGeom prst="rect">
            <a:avLst/>
          </a:prstGeom>
          <a:noFill/>
          <a:ln>
            <a:noFill/>
          </a:ln>
        </p:spPr>
      </p:pic>
      <p:pic>
        <p:nvPicPr>
          <p:cNvPr id="20" name="lazyimg" descr="481663"/>
          <p:cNvPicPr/>
          <p:nvPr/>
        </p:nvPicPr>
        <p:blipFill>
          <a:blip r:embed="rId14">
            <a:extLst>
              <a:ext uri="{28A0092B-C50C-407E-A947-70E740481C1C}">
                <a14:useLocalDpi xmlns:a14="http://schemas.microsoft.com/office/drawing/2010/main" val="0"/>
              </a:ext>
            </a:extLst>
          </a:blip>
          <a:srcRect/>
          <a:stretch>
            <a:fillRect/>
          </a:stretch>
        </p:blipFill>
        <p:spPr bwMode="auto">
          <a:xfrm>
            <a:off x="5801360" y="5435600"/>
            <a:ext cx="1899920" cy="1422400"/>
          </a:xfrm>
          <a:prstGeom prst="rect">
            <a:avLst/>
          </a:prstGeom>
          <a:noFill/>
          <a:ln>
            <a:noFill/>
          </a:ln>
        </p:spPr>
      </p:pic>
      <p:pic>
        <p:nvPicPr>
          <p:cNvPr id="21" name="lazyimg" descr="481663"/>
          <p:cNvPicPr/>
          <p:nvPr/>
        </p:nvPicPr>
        <p:blipFill>
          <a:blip r:embed="rId15">
            <a:extLst>
              <a:ext uri="{28A0092B-C50C-407E-A947-70E740481C1C}">
                <a14:useLocalDpi xmlns:a14="http://schemas.microsoft.com/office/drawing/2010/main" val="0"/>
              </a:ext>
            </a:extLst>
          </a:blip>
          <a:srcRect/>
          <a:stretch>
            <a:fillRect/>
          </a:stretch>
        </p:blipFill>
        <p:spPr bwMode="auto">
          <a:xfrm>
            <a:off x="4094480" y="5435600"/>
            <a:ext cx="1899920" cy="1422400"/>
          </a:xfrm>
          <a:prstGeom prst="rect">
            <a:avLst/>
          </a:prstGeom>
          <a:noFill/>
          <a:ln>
            <a:noFill/>
          </a:ln>
        </p:spPr>
      </p:pic>
      <p:pic>
        <p:nvPicPr>
          <p:cNvPr id="22" name="lazyimg" descr="481663"/>
          <p:cNvPicPr/>
          <p:nvPr/>
        </p:nvPicPr>
        <p:blipFill>
          <a:blip r:embed="rId16">
            <a:extLst>
              <a:ext uri="{28A0092B-C50C-407E-A947-70E740481C1C}">
                <a14:useLocalDpi xmlns:a14="http://schemas.microsoft.com/office/drawing/2010/main" val="0"/>
              </a:ext>
            </a:extLst>
          </a:blip>
          <a:srcRect/>
          <a:stretch>
            <a:fillRect/>
          </a:stretch>
        </p:blipFill>
        <p:spPr bwMode="auto">
          <a:xfrm>
            <a:off x="2226056" y="3830638"/>
            <a:ext cx="1899920" cy="1422400"/>
          </a:xfrm>
          <a:prstGeom prst="rect">
            <a:avLst/>
          </a:prstGeom>
          <a:noFill/>
          <a:ln>
            <a:noFill/>
          </a:ln>
        </p:spPr>
      </p:pic>
      <p:pic>
        <p:nvPicPr>
          <p:cNvPr id="24" name="lazyimg" descr="481663"/>
          <p:cNvPicPr/>
          <p:nvPr/>
        </p:nvPicPr>
        <p:blipFill>
          <a:blip r:embed="rId17">
            <a:extLst>
              <a:ext uri="{28A0092B-C50C-407E-A947-70E740481C1C}">
                <a14:useLocalDpi xmlns:a14="http://schemas.microsoft.com/office/drawing/2010/main" val="0"/>
              </a:ext>
            </a:extLst>
          </a:blip>
          <a:srcRect/>
          <a:stretch>
            <a:fillRect/>
          </a:stretch>
        </p:blipFill>
        <p:spPr bwMode="auto">
          <a:xfrm>
            <a:off x="13208" y="5435600"/>
            <a:ext cx="1899920" cy="1422400"/>
          </a:xfrm>
          <a:prstGeom prst="rect">
            <a:avLst/>
          </a:prstGeom>
          <a:noFill/>
          <a:ln>
            <a:noFill/>
          </a:ln>
        </p:spPr>
      </p:pic>
      <p:sp>
        <p:nvSpPr>
          <p:cNvPr id="23" name="內容版面配置區 2"/>
          <p:cNvSpPr txBox="1"/>
          <p:nvPr/>
        </p:nvSpPr>
        <p:spPr>
          <a:xfrm>
            <a:off x="893318" y="5016500"/>
            <a:ext cx="3201162" cy="1841500"/>
          </a:xfrm>
          <a:prstGeom prst="rect">
            <a:avLst/>
          </a:prstGeom>
          <a:solidFill>
            <a:srgbClr val="E8F2D3"/>
          </a:solidFill>
          <a:ln>
            <a:solidFill>
              <a:srgbClr val="3891A7"/>
            </a:solidFill>
          </a:ln>
        </p:spPr>
        <p:txBody>
          <a:bodyPr>
            <a:noAutofit/>
          </a:bodyPr>
          <a:lst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a:lnSpc>
                <a:spcPct val="80000"/>
              </a:lnSpc>
            </a:pPr>
            <a:r>
              <a:rPr lang="en-US" altLang="zh-TW" sz="1050" b="1" dirty="0">
                <a:solidFill>
                  <a:srgbClr val="0000FF"/>
                </a:solidFill>
              </a:rPr>
              <a:t>设计的考虑表格和图表</a:t>
            </a:r>
            <a:endParaRPr lang="zh-TW" altLang="zh-TW" sz="900" dirty="0">
              <a:solidFill>
                <a:srgbClr val="0000FF"/>
              </a:solidFill>
            </a:endParaRPr>
          </a:p>
          <a:p>
            <a:pPr>
              <a:lnSpc>
                <a:spcPct val="80000"/>
              </a:lnSpc>
            </a:pPr>
            <a:r>
              <a:rPr lang="en-US" altLang="zh-TW" sz="1050" dirty="0">
                <a:solidFill>
                  <a:srgbClr val="0000FF"/>
                </a:solidFill>
              </a:rPr>
              <a:t>减少图表垃圾/表格垃圾；增加数据墨水比</a:t>
            </a:r>
            <a:endParaRPr lang="zh-TW" altLang="zh-TW" sz="1050" dirty="0">
              <a:solidFill>
                <a:srgbClr val="0000FF"/>
              </a:solidFill>
            </a:endParaRPr>
          </a:p>
          <a:p>
            <a:pPr>
              <a:lnSpc>
                <a:spcPct val="80000"/>
              </a:lnSpc>
            </a:pPr>
            <a:r>
              <a:rPr lang="en-US" altLang="zh-TW" sz="1050" dirty="0">
                <a:solidFill>
                  <a:srgbClr val="0000FF"/>
                </a:solidFill>
              </a:rPr>
              <a:t>认知的限制：限制一次展示的物体数量</a:t>
            </a:r>
            <a:endParaRPr lang="zh-TW" altLang="zh-TW" sz="1050" dirty="0">
              <a:solidFill>
                <a:srgbClr val="0000FF"/>
              </a:solidFill>
            </a:endParaRPr>
          </a:p>
          <a:p>
            <a:pPr>
              <a:lnSpc>
                <a:spcPct val="80000"/>
              </a:lnSpc>
            </a:pPr>
            <a:r>
              <a:rPr lang="en-US" altLang="zh-TW" sz="1050" dirty="0">
                <a:solidFill>
                  <a:srgbClr val="0000FF"/>
                </a:solidFill>
              </a:rPr>
              <a:t>颜色</a:t>
            </a:r>
            <a:endParaRPr lang="zh-TW" altLang="zh-TW" sz="1050" dirty="0">
              <a:solidFill>
                <a:srgbClr val="0000FF"/>
              </a:solidFill>
            </a:endParaRPr>
          </a:p>
          <a:p>
            <a:pPr lvl="1">
              <a:lnSpc>
                <a:spcPct val="80000"/>
              </a:lnSpc>
            </a:pPr>
            <a:r>
              <a:rPr lang="en-US" altLang="zh-TW" sz="1000" dirty="0">
                <a:solidFill>
                  <a:srgbClr val="0000FF"/>
                </a:solidFill>
              </a:rPr>
              <a:t>颜色模式</a:t>
            </a:r>
            <a:endParaRPr lang="zh-TW" altLang="zh-TW" sz="1000" dirty="0">
              <a:solidFill>
                <a:srgbClr val="0000FF"/>
              </a:solidFill>
            </a:endParaRPr>
          </a:p>
          <a:p>
            <a:pPr lvl="1">
              <a:lnSpc>
                <a:spcPct val="80000"/>
              </a:lnSpc>
            </a:pPr>
            <a:r>
              <a:rPr lang="en-US" altLang="zh-TW" sz="1000" dirty="0">
                <a:solidFill>
                  <a:srgbClr val="0000FF"/>
                </a:solidFill>
              </a:rPr>
              <a:t>对比、强调</a:t>
            </a:r>
            <a:endParaRPr lang="zh-TW" altLang="zh-TW" sz="1000" dirty="0">
              <a:solidFill>
                <a:srgbClr val="0000FF"/>
              </a:solidFill>
            </a:endParaRPr>
          </a:p>
          <a:p>
            <a:pPr lvl="1">
              <a:lnSpc>
                <a:spcPct val="80000"/>
              </a:lnSpc>
            </a:pPr>
            <a:r>
              <a:rPr lang="en-US" altLang="zh-TW" sz="1000" dirty="0">
                <a:solidFill>
                  <a:srgbClr val="0000FF"/>
                </a:solidFill>
              </a:rPr>
              <a:t>与公司一致</a:t>
            </a:r>
            <a:endParaRPr lang="zh-TW" altLang="zh-TW" sz="1000" dirty="0">
              <a:solidFill>
                <a:srgbClr val="0000FF"/>
              </a:solidFill>
            </a:endParaRPr>
          </a:p>
          <a:p>
            <a:pPr>
              <a:lnSpc>
                <a:spcPct val="80000"/>
              </a:lnSpc>
            </a:pPr>
            <a:r>
              <a:rPr lang="en-US" altLang="zh-TW" sz="1050" dirty="0">
                <a:solidFill>
                  <a:srgbClr val="0000FF"/>
                </a:solidFill>
              </a:rPr>
              <a:t>6大格式塔原则：接近、相似、圈围、封闭、连续、连接（proximity, similarity, enclosure, closure, continuity, connection）</a:t>
            </a:r>
            <a:r>
              <a:rPr lang="zh-TW" altLang="zh-TW" sz="1050" dirty="0">
                <a:solidFill>
                  <a:srgbClr val="0000FF"/>
                </a:solidFill>
              </a:rPr>
              <a:t> </a:t>
            </a:r>
            <a:endParaRPr lang="zh-TW" altLang="zh-TW" sz="1050" dirty="0">
              <a:solidFill>
                <a:srgbClr val="0000FF"/>
              </a:solidFill>
            </a:endParaRPr>
          </a:p>
          <a:p>
            <a:pPr>
              <a:lnSpc>
                <a:spcPct val="80000"/>
              </a:lnSpc>
            </a:pPr>
            <a:endParaRPr kumimoji="1" lang="zh-TW" altLang="en-US" sz="1050" dirty="0">
              <a:solidFill>
                <a:srgbClr val="0000FF"/>
              </a:solidFill>
            </a:endParaRPr>
          </a:p>
        </p:txBody>
      </p:sp>
      <p:sp>
        <p:nvSpPr>
          <p:cNvPr id="6" name="內容版面配置區 2"/>
          <p:cNvSpPr txBox="1"/>
          <p:nvPr/>
        </p:nvSpPr>
        <p:spPr>
          <a:xfrm>
            <a:off x="3800348" y="1082676"/>
            <a:ext cx="2121408" cy="4170362"/>
          </a:xfrm>
          <a:prstGeom prst="rect">
            <a:avLst/>
          </a:prstGeom>
        </p:spPr>
        <p:txBody>
          <a:bodyPr>
            <a:normAutofit fontScale="77500" lnSpcReduction="20000"/>
          </a:bodyPr>
          <a:lst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8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a:lnSpc>
                <a:spcPct val="110000"/>
              </a:lnSpc>
            </a:pPr>
            <a:r>
              <a:rPr lang="en-US" altLang="zh-TW" b="1" dirty="0" err="1">
                <a:solidFill>
                  <a:srgbClr val="0000FF"/>
                </a:solidFill>
              </a:rPr>
              <a:t>数据表现-例子</a:t>
            </a:r>
            <a:endParaRPr lang="zh-TW" altLang="zh-TW" dirty="0">
              <a:solidFill>
                <a:srgbClr val="0000FF"/>
              </a:solidFill>
            </a:endParaRPr>
          </a:p>
          <a:p>
            <a:pPr lvl="1">
              <a:lnSpc>
                <a:spcPct val="110000"/>
              </a:lnSpc>
            </a:pPr>
            <a:r>
              <a:rPr lang="zh-TW" altLang="zh-TW" dirty="0">
                <a:solidFill>
                  <a:srgbClr val="0000FF"/>
                </a:solidFill>
              </a:rPr>
              <a:t>图</a:t>
            </a:r>
            <a:endParaRPr lang="zh-TW" altLang="zh-TW" dirty="0">
              <a:solidFill>
                <a:srgbClr val="0000FF"/>
              </a:solidFill>
            </a:endParaRPr>
          </a:p>
          <a:p>
            <a:pPr lvl="1">
              <a:lnSpc>
                <a:spcPct val="110000"/>
              </a:lnSpc>
            </a:pPr>
            <a:r>
              <a:rPr lang="zh-TW" altLang="zh-TW" dirty="0">
                <a:solidFill>
                  <a:srgbClr val="0000FF"/>
                </a:solidFill>
              </a:rPr>
              <a:t>信息图</a:t>
            </a:r>
            <a:endParaRPr lang="zh-TW" altLang="zh-TW" dirty="0">
              <a:solidFill>
                <a:srgbClr val="0000FF"/>
              </a:solidFill>
            </a:endParaRPr>
          </a:p>
          <a:p>
            <a:pPr lvl="1">
              <a:lnSpc>
                <a:spcPct val="110000"/>
              </a:lnSpc>
            </a:pPr>
            <a:r>
              <a:rPr lang="zh-TW" altLang="zh-TW" dirty="0">
                <a:solidFill>
                  <a:srgbClr val="0000FF"/>
                </a:solidFill>
              </a:rPr>
              <a:t>表格</a:t>
            </a:r>
            <a:endParaRPr lang="zh-TW" altLang="zh-TW" dirty="0">
              <a:solidFill>
                <a:srgbClr val="0000FF"/>
              </a:solidFill>
            </a:endParaRPr>
          </a:p>
          <a:p>
            <a:pPr lvl="1">
              <a:lnSpc>
                <a:spcPct val="110000"/>
              </a:lnSpc>
            </a:pPr>
            <a:r>
              <a:rPr lang="zh-TW" altLang="zh-TW" dirty="0">
                <a:solidFill>
                  <a:srgbClr val="0000FF"/>
                </a:solidFill>
              </a:rPr>
              <a:t>图表</a:t>
            </a:r>
            <a:endParaRPr lang="zh-TW" altLang="zh-TW" dirty="0">
              <a:solidFill>
                <a:srgbClr val="0000FF"/>
              </a:solidFill>
            </a:endParaRPr>
          </a:p>
          <a:p>
            <a:pPr lvl="1">
              <a:lnSpc>
                <a:spcPct val="110000"/>
              </a:lnSpc>
            </a:pPr>
            <a:r>
              <a:rPr lang="zh-TW" altLang="zh-TW" dirty="0">
                <a:solidFill>
                  <a:srgbClr val="0000FF"/>
                </a:solidFill>
              </a:rPr>
              <a:t>信息窗</a:t>
            </a:r>
            <a:endParaRPr lang="zh-TW" altLang="zh-TW" dirty="0">
              <a:solidFill>
                <a:srgbClr val="0000FF"/>
              </a:solidFill>
            </a:endParaRPr>
          </a:p>
          <a:p>
            <a:pPr lvl="1">
              <a:lnSpc>
                <a:spcPct val="110000"/>
              </a:lnSpc>
            </a:pPr>
            <a:r>
              <a:rPr lang="zh-TW" altLang="zh-TW" dirty="0">
                <a:solidFill>
                  <a:srgbClr val="0000FF"/>
                </a:solidFill>
              </a:rPr>
              <a:t>介绍</a:t>
            </a:r>
            <a:endParaRPr lang="zh-TW" altLang="zh-TW" dirty="0">
              <a:solidFill>
                <a:srgbClr val="0000FF"/>
              </a:solidFill>
            </a:endParaRPr>
          </a:p>
          <a:p>
            <a:pPr lvl="1">
              <a:lnSpc>
                <a:spcPct val="110000"/>
              </a:lnSpc>
            </a:pPr>
            <a:r>
              <a:rPr lang="zh-TW" altLang="zh-TW" dirty="0">
                <a:solidFill>
                  <a:srgbClr val="0000FF"/>
                </a:solidFill>
              </a:rPr>
              <a:t>文档</a:t>
            </a:r>
            <a:endParaRPr lang="zh-TW" altLang="zh-TW" dirty="0">
              <a:solidFill>
                <a:srgbClr val="0000FF"/>
              </a:solidFill>
            </a:endParaRPr>
          </a:p>
          <a:p>
            <a:pPr lvl="1">
              <a:lnSpc>
                <a:spcPct val="110000"/>
              </a:lnSpc>
            </a:pPr>
            <a:r>
              <a:rPr lang="zh-TW" altLang="zh-TW" dirty="0">
                <a:solidFill>
                  <a:srgbClr val="0000FF"/>
                </a:solidFill>
              </a:rPr>
              <a:t>视频</a:t>
            </a:r>
            <a:endParaRPr lang="zh-TW" altLang="zh-TW" dirty="0">
              <a:solidFill>
                <a:srgbClr val="0000FF"/>
              </a:solidFill>
            </a:endParaRPr>
          </a:p>
          <a:p>
            <a:pPr lvl="1">
              <a:lnSpc>
                <a:spcPct val="110000"/>
              </a:lnSpc>
            </a:pPr>
            <a:r>
              <a:rPr lang="zh-TW" altLang="zh-TW" dirty="0">
                <a:solidFill>
                  <a:srgbClr val="0000FF"/>
                </a:solidFill>
              </a:rPr>
              <a:t>应用程序</a:t>
            </a:r>
            <a:endParaRPr lang="zh-TW" altLang="zh-TW" dirty="0">
              <a:solidFill>
                <a:srgbClr val="0000FF"/>
              </a:solidFill>
            </a:endParaRPr>
          </a:p>
          <a:p>
            <a:pPr>
              <a:lnSpc>
                <a:spcPct val="110000"/>
              </a:lnSpc>
            </a:pPr>
            <a:endParaRPr kumimoji="1" lang="zh-TW" altLang="en-US" dirty="0">
              <a:solidFill>
                <a:srgbClr val="0000FF"/>
              </a:solidFill>
            </a:endParaRPr>
          </a:p>
        </p:txBody>
      </p:sp>
      <p:cxnSp>
        <p:nvCxnSpPr>
          <p:cNvPr id="27" name="直線箭頭接點 26"/>
          <p:cNvCxnSpPr/>
          <p:nvPr/>
        </p:nvCxnSpPr>
        <p:spPr>
          <a:xfrm flipH="1" flipV="1">
            <a:off x="3365500" y="1392238"/>
            <a:ext cx="977900" cy="13636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線箭頭接點 27"/>
          <p:cNvCxnSpPr/>
          <p:nvPr/>
        </p:nvCxnSpPr>
        <p:spPr>
          <a:xfrm flipH="1" flipV="1">
            <a:off x="3365500" y="2743200"/>
            <a:ext cx="977900" cy="4191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直線箭頭接點 33"/>
          <p:cNvCxnSpPr/>
          <p:nvPr/>
        </p:nvCxnSpPr>
        <p:spPr>
          <a:xfrm flipV="1">
            <a:off x="4826000" y="203200"/>
            <a:ext cx="1765300" cy="1828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直線箭頭接點 36"/>
          <p:cNvCxnSpPr/>
          <p:nvPr/>
        </p:nvCxnSpPr>
        <p:spPr>
          <a:xfrm>
            <a:off x="5372100" y="2471738"/>
            <a:ext cx="1104900" cy="5381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直線箭頭接點 39"/>
          <p:cNvCxnSpPr/>
          <p:nvPr/>
        </p:nvCxnSpPr>
        <p:spPr>
          <a:xfrm>
            <a:off x="5372100" y="3568700"/>
            <a:ext cx="1104900" cy="2133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kumimoji="1" lang="en-US" altLang="zh-TW" sz="4300" kern="1200" dirty="0" smtClean="0">
                <a:solidFill>
                  <a:schemeClr val="tx2">
                    <a:satMod val="130000"/>
                  </a:schemeClr>
                </a:solidFill>
                <a:effectLst>
                  <a:outerShdw blurRad="50038" dist="29972" dir="5400000" algn="tl" rotWithShape="0">
                    <a:srgbClr val="000000">
                      <a:alpha val="30000"/>
                    </a:srgbClr>
                  </a:outerShdw>
                </a:effectLst>
                <a:latin typeface="Wingdings" panose="05000000000000000000"/>
                <a:ea typeface="+mj-ea"/>
                <a:cs typeface="+mj-cs"/>
                <a:sym typeface="Wingdings" panose="05000000000000000000"/>
              </a:rPr>
              <a:t></a:t>
            </a:r>
            <a:r>
              <a:rPr kumimoji="1" lang="en-US" altLang="zh-TW" dirty="0" smtClean="0"/>
              <a:t>XP.</a:t>
            </a:r>
            <a:r>
              <a:rPr kumimoji="1" lang="zh-TW" altLang="en-US" dirty="0" smtClean="0"/>
              <a:t>規畫一個包含數據分析的數據系</a:t>
            </a:r>
            <a:endParaRPr kumimoji="1" lang="zh-TW" altLang="en-US" dirty="0"/>
          </a:p>
        </p:txBody>
      </p:sp>
      <p:sp>
        <p:nvSpPr>
          <p:cNvPr id="3" name="內容版面配置區 2"/>
          <p:cNvSpPr>
            <a:spLocks noGrp="1"/>
          </p:cNvSpPr>
          <p:nvPr>
            <p:ph idx="1"/>
          </p:nvPr>
        </p:nvSpPr>
        <p:spPr/>
        <p:txBody>
          <a:bodyPr/>
          <a:lstStyle/>
          <a:p>
            <a:endParaRPr kumimoji="1" lang="zh-TW" altLang="en-US" dirty="0"/>
          </a:p>
        </p:txBody>
      </p:sp>
      <p:graphicFrame>
        <p:nvGraphicFramePr>
          <p:cNvPr id="4" name="資料圖表 3"/>
          <p:cNvGraphicFramePr/>
          <p:nvPr/>
        </p:nvGraphicFramePr>
        <p:xfrm>
          <a:off x="2324100" y="1936750"/>
          <a:ext cx="5842000" cy="426085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Rectangle 5"/>
          <p:cNvSpPr>
            <a:spLocks noChangeArrowheads="1"/>
          </p:cNvSpPr>
          <p:nvPr/>
        </p:nvSpPr>
        <p:spPr bwMode="auto">
          <a:xfrm>
            <a:off x="7772400" y="0"/>
            <a:ext cx="1373300" cy="274638"/>
          </a:xfrm>
          <a:prstGeom prst="rect">
            <a:avLst/>
          </a:prstGeom>
          <a:solidFill>
            <a:schemeClr val="tx2">
              <a:lumMod val="20000"/>
              <a:lumOff val="80000"/>
            </a:schemeClr>
          </a:solidFill>
          <a:ln w="9525">
            <a:solidFill>
              <a:schemeClr val="tx2">
                <a:lumMod val="40000"/>
                <a:lumOff val="60000"/>
              </a:schemeClr>
            </a:solidFill>
            <a:miter lim="800000"/>
          </a:ln>
          <a:effectLst>
            <a:reflection stA="50000" endPos="75000" dist="12700" dir="5400000" sy="-100000" algn="bl" rotWithShape="0"/>
          </a:effectLst>
        </p:spPr>
        <p:txBody>
          <a:bodyPr wrap="none" anchor="ctr"/>
          <a:lstStyle/>
          <a:p>
            <a:r>
              <a:rPr lang="en-US" altLang="zh-TW" sz="1600" dirty="0" smtClean="0">
                <a:solidFill>
                  <a:schemeClr val="accent3">
                    <a:lumMod val="75000"/>
                  </a:schemeClr>
                </a:solidFill>
                <a:latin typeface="王漢宗中行書繁" charset="0"/>
                <a:ea typeface="王漢宗中行書繁" charset="0"/>
                <a:cs typeface="王漢宗中行書繁" charset="0"/>
              </a:rPr>
              <a:t>V1P.</a:t>
            </a:r>
            <a:r>
              <a:rPr lang="zh-TW" altLang="en-US" sz="1600" dirty="0" smtClean="0">
                <a:solidFill>
                  <a:schemeClr val="accent3">
                    <a:lumMod val="75000"/>
                  </a:schemeClr>
                </a:solidFill>
                <a:latin typeface="王漢宗中行書繁" charset="0"/>
                <a:ea typeface="王漢宗中行書繁" charset="0"/>
                <a:cs typeface="王漢宗中行書繁" charset="0"/>
              </a:rPr>
              <a:t>報告製作</a:t>
            </a:r>
            <a:endParaRPr lang="en-US" altLang="zh-TW" sz="1600" dirty="0">
              <a:solidFill>
                <a:schemeClr val="accent3">
                  <a:lumMod val="75000"/>
                </a:schemeClr>
              </a:solidFill>
              <a:latin typeface="王漢宗中行書繁" charset="0"/>
              <a:ea typeface="王漢宗中行書繁" charset="0"/>
              <a:cs typeface="王漢宗中行書繁"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282700" y="16668"/>
            <a:ext cx="7861300" cy="1215233"/>
          </a:xfrm>
          <a:noFill/>
        </p:spPr>
        <p:txBody>
          <a:bodyPr lIns="92075" tIns="46038" rIns="92075" bIns="46038" anchor="ctr">
            <a:noAutofit/>
          </a:bodyPr>
          <a:lstStyle/>
          <a:p>
            <a:r>
              <a:rPr lang="zh-TW" altLang="en-US" sz="4400" dirty="0" smtClean="0">
                <a:latin typeface="Arial" panose="020B0604020202090204" pitchFamily="34" charset="0"/>
              </a:rPr>
              <a:t>結構化系統分析與設計</a:t>
            </a:r>
            <a:r>
              <a:rPr lang="en-US" altLang="zh-TW" sz="4400" dirty="0" smtClean="0">
                <a:latin typeface="Arial" panose="020B0604020202090204" pitchFamily="34" charset="0"/>
              </a:rPr>
              <a:t>(SA/SD)</a:t>
            </a:r>
            <a:endParaRPr lang="en-US" altLang="zh-TW" sz="4400" dirty="0">
              <a:latin typeface="Arial" panose="020B0604020202090204" pitchFamily="34" charset="0"/>
            </a:endParaRPr>
          </a:p>
        </p:txBody>
      </p:sp>
      <p:sp>
        <p:nvSpPr>
          <p:cNvPr id="67588" name="Rectangle 4"/>
          <p:cNvSpPr>
            <a:spLocks noChangeArrowheads="1"/>
          </p:cNvSpPr>
          <p:nvPr/>
        </p:nvSpPr>
        <p:spPr bwMode="auto">
          <a:xfrm>
            <a:off x="4787900" y="1773238"/>
            <a:ext cx="4356100" cy="5084762"/>
          </a:xfrm>
          <a:prstGeom prst="rect">
            <a:avLst/>
          </a:prstGeom>
          <a:noFill/>
          <a:ln>
            <a:noFill/>
          </a:ln>
          <a:effectLst/>
        </p:spPr>
        <p:txBody>
          <a:bodyPr lIns="92075" tIns="46038" rIns="92075" bIns="46038"/>
          <a:lstStyle/>
          <a:p>
            <a:pPr marL="342900" indent="-342900">
              <a:lnSpc>
                <a:spcPct val="80000"/>
              </a:lnSpc>
              <a:spcBef>
                <a:spcPts val="600"/>
              </a:spcBef>
              <a:buClr>
                <a:schemeClr val="folHlink"/>
              </a:buClr>
              <a:buSzPct val="60000"/>
              <a:buFont typeface="Wingdings" panose="05000000000000000000" charset="0"/>
              <a:buChar char="n"/>
            </a:pPr>
            <a:endParaRPr lang="zh-TW" altLang="en-US" sz="2400" b="0"/>
          </a:p>
        </p:txBody>
      </p:sp>
      <p:graphicFrame>
        <p:nvGraphicFramePr>
          <p:cNvPr id="67589" name="Object 5"/>
          <p:cNvGraphicFramePr>
            <a:graphicFrameLocks noChangeAspect="1"/>
          </p:cNvGraphicFramePr>
          <p:nvPr/>
        </p:nvGraphicFramePr>
        <p:xfrm>
          <a:off x="0" y="1498599"/>
          <a:ext cx="3784600" cy="2501901"/>
        </p:xfrm>
        <a:graphic>
          <a:graphicData uri="http://schemas.openxmlformats.org/presentationml/2006/ole">
            <mc:AlternateContent xmlns:mc="http://schemas.openxmlformats.org/markup-compatibility/2006">
              <mc:Choice xmlns:v="urn:schemas-microsoft-com:vml" Requires="v">
                <p:oleObj spid="_x0000_s19516" name="Visio" r:id="rId1" imgW="7258685" imgH="4853940" progId="Visio.Drawing.11">
                  <p:embed/>
                </p:oleObj>
              </mc:Choice>
              <mc:Fallback>
                <p:oleObj name="Visio" r:id="rId1" imgW="7258685" imgH="4853940" progId="Visio.Drawing.11">
                  <p:embed/>
                  <p:pic>
                    <p:nvPicPr>
                      <p:cNvPr id="0" name="Picture 195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98599"/>
                        <a:ext cx="3784600" cy="2501901"/>
                      </a:xfrm>
                      <a:prstGeom prst="rect">
                        <a:avLst/>
                      </a:prstGeom>
                      <a:solidFill>
                        <a:srgbClr val="CCFFFF"/>
                      </a:solidFill>
                      <a:ln>
                        <a:noFill/>
                      </a:ln>
                      <a:effectLst/>
                    </p:spPr>
                  </p:pic>
                </p:oleObj>
              </mc:Fallback>
            </mc:AlternateContent>
          </a:graphicData>
        </a:graphic>
      </p:graphicFrame>
      <p:graphicFrame>
        <p:nvGraphicFramePr>
          <p:cNvPr id="67590" name="Object 6"/>
          <p:cNvGraphicFramePr>
            <a:graphicFrameLocks noChangeAspect="1"/>
          </p:cNvGraphicFramePr>
          <p:nvPr/>
        </p:nvGraphicFramePr>
        <p:xfrm>
          <a:off x="0" y="4191000"/>
          <a:ext cx="3784600" cy="2667000"/>
        </p:xfrm>
        <a:graphic>
          <a:graphicData uri="http://schemas.openxmlformats.org/presentationml/2006/ole">
            <mc:AlternateContent xmlns:mc="http://schemas.openxmlformats.org/markup-compatibility/2006">
              <mc:Choice xmlns:v="urn:schemas-microsoft-com:vml" Requires="v">
                <p:oleObj spid="_x0000_s19517" name="Visio" r:id="rId3" imgW="7258685" imgH="4853940" progId="Visio.Drawing.11">
                  <p:embed/>
                </p:oleObj>
              </mc:Choice>
              <mc:Fallback>
                <p:oleObj name="Visio" r:id="rId3" imgW="7258685" imgH="4853940" progId="Visio.Drawing.11">
                  <p:embed/>
                  <p:pic>
                    <p:nvPicPr>
                      <p:cNvPr id="0" name="Picture 195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191000"/>
                        <a:ext cx="3784600" cy="2667000"/>
                      </a:xfrm>
                      <a:prstGeom prst="rect">
                        <a:avLst/>
                      </a:prstGeom>
                      <a:solidFill>
                        <a:srgbClr val="FFFF99"/>
                      </a:solidFill>
                      <a:ln>
                        <a:noFill/>
                      </a:ln>
                      <a:effectLst/>
                    </p:spPr>
                  </p:pic>
                </p:oleObj>
              </mc:Fallback>
            </mc:AlternateContent>
          </a:graphicData>
        </a:graphic>
      </p:graphicFrame>
      <p:sp>
        <p:nvSpPr>
          <p:cNvPr id="67587" name="Rectangle 3"/>
          <p:cNvSpPr>
            <a:spLocks noGrp="1" noChangeArrowheads="1"/>
          </p:cNvSpPr>
          <p:nvPr>
            <p:ph type="body" idx="1"/>
          </p:nvPr>
        </p:nvSpPr>
        <p:spPr>
          <a:xfrm>
            <a:off x="3670301" y="1295401"/>
            <a:ext cx="5473699" cy="5562600"/>
          </a:xfrm>
          <a:noFill/>
        </p:spPr>
        <p:txBody>
          <a:bodyPr lIns="92075" tIns="46038" rIns="92075" bIns="46038">
            <a:noAutofit/>
          </a:bodyPr>
          <a:lstStyle/>
          <a:p>
            <a:pPr>
              <a:lnSpc>
                <a:spcPct val="80000"/>
              </a:lnSpc>
              <a:spcBef>
                <a:spcPts val="600"/>
              </a:spcBef>
            </a:pPr>
            <a:r>
              <a:rPr lang="zh-TW" altLang="en-US" sz="2400" b="1" dirty="0"/>
              <a:t>需求分析</a:t>
            </a:r>
            <a:r>
              <a:rPr lang="en-US" altLang="zh-TW" sz="2400" dirty="0"/>
              <a:t>(System Requirements, Need Analysis)</a:t>
            </a:r>
            <a:endParaRPr lang="en-US" altLang="zh-TW" sz="2400" dirty="0"/>
          </a:p>
          <a:p>
            <a:pPr lvl="1">
              <a:lnSpc>
                <a:spcPct val="80000"/>
              </a:lnSpc>
              <a:spcBef>
                <a:spcPts val="600"/>
              </a:spcBef>
            </a:pPr>
            <a:r>
              <a:rPr lang="zh-TW" altLang="en-US" sz="2000" dirty="0"/>
              <a:t>程序功能規格</a:t>
            </a:r>
            <a:r>
              <a:rPr lang="en-US" altLang="zh-TW" sz="2000" dirty="0"/>
              <a:t>(process)</a:t>
            </a:r>
            <a:endParaRPr lang="en-US" altLang="zh-TW" sz="2000" dirty="0"/>
          </a:p>
          <a:p>
            <a:pPr lvl="1">
              <a:lnSpc>
                <a:spcPct val="80000"/>
              </a:lnSpc>
              <a:spcBef>
                <a:spcPts val="600"/>
              </a:spcBef>
            </a:pPr>
            <a:r>
              <a:rPr lang="zh-TW" altLang="en-US" sz="2000" dirty="0"/>
              <a:t>輸出入規格</a:t>
            </a:r>
            <a:endParaRPr lang="en-US" altLang="zh-TW" sz="2000" dirty="0"/>
          </a:p>
          <a:p>
            <a:pPr lvl="2">
              <a:lnSpc>
                <a:spcPct val="80000"/>
              </a:lnSpc>
              <a:spcBef>
                <a:spcPts val="600"/>
              </a:spcBef>
            </a:pPr>
            <a:r>
              <a:rPr lang="zh-TW" altLang="en-US" sz="1800" dirty="0"/>
              <a:t>資料庫</a:t>
            </a:r>
            <a:r>
              <a:rPr lang="en-US" altLang="zh-TW" sz="1800" dirty="0"/>
              <a:t>,</a:t>
            </a:r>
            <a:r>
              <a:rPr lang="zh-TW" altLang="en-US" sz="1800" dirty="0"/>
              <a:t>使用者介面</a:t>
            </a:r>
            <a:r>
              <a:rPr lang="en-US" altLang="zh-TW" sz="1800" dirty="0"/>
              <a:t>,</a:t>
            </a:r>
            <a:r>
              <a:rPr lang="zh-TW" altLang="en-US" sz="1800" dirty="0"/>
              <a:t>其他程式介面</a:t>
            </a:r>
            <a:r>
              <a:rPr lang="en-US" altLang="zh-TW" sz="1800" dirty="0"/>
              <a:t>..</a:t>
            </a:r>
            <a:r>
              <a:rPr lang="zh-TW" altLang="en-US" sz="1800" dirty="0"/>
              <a:t>規格</a:t>
            </a:r>
            <a:endParaRPr lang="en-US" altLang="zh-TW" sz="1800" dirty="0"/>
          </a:p>
          <a:p>
            <a:pPr lvl="1">
              <a:lnSpc>
                <a:spcPct val="80000"/>
              </a:lnSpc>
              <a:spcBef>
                <a:spcPts val="600"/>
              </a:spcBef>
            </a:pPr>
            <a:r>
              <a:rPr lang="zh-TW" altLang="en-US" sz="2000" dirty="0">
                <a:solidFill>
                  <a:schemeClr val="folHlink"/>
                </a:solidFill>
              </a:rPr>
              <a:t>建置書</a:t>
            </a:r>
            <a:r>
              <a:rPr lang="en-US" altLang="zh-TW" sz="2000" dirty="0">
                <a:solidFill>
                  <a:schemeClr val="folHlink"/>
                </a:solidFill>
              </a:rPr>
              <a:t> </a:t>
            </a:r>
            <a:endParaRPr lang="en-US" altLang="zh-TW" sz="2000" dirty="0">
              <a:solidFill>
                <a:schemeClr val="folHlink"/>
              </a:solidFill>
            </a:endParaRPr>
          </a:p>
          <a:p>
            <a:pPr>
              <a:lnSpc>
                <a:spcPct val="80000"/>
              </a:lnSpc>
              <a:spcBef>
                <a:spcPts val="600"/>
              </a:spcBef>
            </a:pPr>
            <a:r>
              <a:rPr lang="zh-TW" altLang="en-US" sz="2400" b="1" dirty="0"/>
              <a:t>系統分析</a:t>
            </a:r>
            <a:r>
              <a:rPr lang="en-US" altLang="zh-TW" sz="2400" dirty="0"/>
              <a:t>(SA, System Analysis)</a:t>
            </a:r>
            <a:endParaRPr lang="en-US" altLang="zh-TW" sz="2400" dirty="0"/>
          </a:p>
          <a:p>
            <a:pPr lvl="1">
              <a:lnSpc>
                <a:spcPct val="80000"/>
              </a:lnSpc>
              <a:spcBef>
                <a:spcPts val="600"/>
              </a:spcBef>
            </a:pPr>
            <a:r>
              <a:rPr lang="zh-TW" altLang="en-US" sz="2000" dirty="0"/>
              <a:t>資料流程圖</a:t>
            </a:r>
            <a:endParaRPr lang="en-US" altLang="zh-TW" sz="2000" dirty="0"/>
          </a:p>
          <a:p>
            <a:pPr lvl="2">
              <a:lnSpc>
                <a:spcPct val="80000"/>
              </a:lnSpc>
              <a:spcBef>
                <a:spcPts val="600"/>
              </a:spcBef>
            </a:pPr>
            <a:r>
              <a:rPr lang="en-US" altLang="zh-TW" sz="1800" dirty="0">
                <a:solidFill>
                  <a:srgbClr val="0000FF"/>
                </a:solidFill>
              </a:rPr>
              <a:t>Data Flow Diagram (DFD)</a:t>
            </a:r>
            <a:endParaRPr lang="en-US" altLang="zh-TW" sz="1800" dirty="0">
              <a:solidFill>
                <a:srgbClr val="0000FF"/>
              </a:solidFill>
            </a:endParaRPr>
          </a:p>
          <a:p>
            <a:pPr lvl="1">
              <a:lnSpc>
                <a:spcPct val="80000"/>
              </a:lnSpc>
              <a:spcBef>
                <a:spcPts val="600"/>
              </a:spcBef>
            </a:pPr>
            <a:r>
              <a:rPr lang="zh-TW" altLang="en-US" sz="2000" dirty="0"/>
              <a:t>介面分析</a:t>
            </a:r>
            <a:endParaRPr lang="en-US" altLang="zh-TW" sz="2000" dirty="0"/>
          </a:p>
          <a:p>
            <a:pPr lvl="1">
              <a:lnSpc>
                <a:spcPct val="80000"/>
              </a:lnSpc>
              <a:spcBef>
                <a:spcPts val="600"/>
              </a:spcBef>
            </a:pPr>
            <a:r>
              <a:rPr lang="zh-TW" altLang="en-US" sz="2000" dirty="0"/>
              <a:t>資料庫與資料流</a:t>
            </a:r>
            <a:endParaRPr lang="en-US" altLang="zh-TW" sz="2000" dirty="0"/>
          </a:p>
          <a:p>
            <a:pPr>
              <a:lnSpc>
                <a:spcPct val="80000"/>
              </a:lnSpc>
              <a:spcBef>
                <a:spcPts val="600"/>
              </a:spcBef>
            </a:pPr>
            <a:r>
              <a:rPr lang="zh-TW" altLang="en-US" sz="2400" b="1" dirty="0"/>
              <a:t>系統設計</a:t>
            </a:r>
            <a:r>
              <a:rPr lang="en-US" altLang="zh-TW" sz="2400" dirty="0"/>
              <a:t>(SD, System Design)</a:t>
            </a:r>
            <a:endParaRPr lang="en-US" altLang="zh-TW" sz="2400" dirty="0"/>
          </a:p>
          <a:p>
            <a:pPr lvl="1">
              <a:lnSpc>
                <a:spcPct val="80000"/>
              </a:lnSpc>
              <a:spcBef>
                <a:spcPts val="600"/>
              </a:spcBef>
            </a:pPr>
            <a:r>
              <a:rPr lang="zh-TW" altLang="en-US" sz="2000" dirty="0"/>
              <a:t>結構圖</a:t>
            </a:r>
            <a:r>
              <a:rPr lang="en-US" altLang="zh-TW" sz="2000" dirty="0"/>
              <a:t> </a:t>
            </a:r>
            <a:r>
              <a:rPr lang="en-US" altLang="zh-TW" sz="2000" dirty="0">
                <a:latin typeface="Arial" panose="020B0604020202090204"/>
              </a:rPr>
              <a:t>–</a:t>
            </a:r>
            <a:r>
              <a:rPr lang="en-US" altLang="zh-TW" sz="2000" dirty="0"/>
              <a:t> </a:t>
            </a:r>
            <a:r>
              <a:rPr lang="en-US" altLang="zh-TW" sz="2000" dirty="0">
                <a:solidFill>
                  <a:schemeClr val="accent2">
                    <a:lumMod val="75000"/>
                  </a:schemeClr>
                </a:solidFill>
              </a:rPr>
              <a:t>Structure Chart (SC)</a:t>
            </a:r>
            <a:endParaRPr lang="en-US" altLang="zh-TW" sz="2000" dirty="0">
              <a:solidFill>
                <a:schemeClr val="accent2">
                  <a:lumMod val="75000"/>
                </a:schemeClr>
              </a:solidFill>
            </a:endParaRPr>
          </a:p>
          <a:p>
            <a:pPr lvl="1">
              <a:lnSpc>
                <a:spcPct val="80000"/>
              </a:lnSpc>
              <a:spcBef>
                <a:spcPts val="600"/>
              </a:spcBef>
            </a:pPr>
            <a:r>
              <a:rPr lang="zh-TW" altLang="en-US" sz="2000" dirty="0"/>
              <a:t>資料庫設計</a:t>
            </a:r>
            <a:endParaRPr lang="en-US" altLang="zh-TW" sz="2000" dirty="0"/>
          </a:p>
          <a:p>
            <a:pPr lvl="2">
              <a:lnSpc>
                <a:spcPct val="80000"/>
              </a:lnSpc>
              <a:spcBef>
                <a:spcPts val="600"/>
              </a:spcBef>
            </a:pPr>
            <a:r>
              <a:rPr lang="en-US" altLang="zh-TW" sz="1800" dirty="0"/>
              <a:t>Entity-Relationship Diagram (ERD)</a:t>
            </a:r>
            <a:endParaRPr lang="en-US" altLang="zh-TW" sz="1800" dirty="0"/>
          </a:p>
          <a:p>
            <a:pPr lvl="1">
              <a:lnSpc>
                <a:spcPct val="80000"/>
              </a:lnSpc>
              <a:spcBef>
                <a:spcPts val="600"/>
              </a:spcBef>
            </a:pPr>
            <a:r>
              <a:rPr lang="zh-TW" altLang="en-US" sz="2000" dirty="0"/>
              <a:t>介面設計</a:t>
            </a:r>
            <a:endParaRPr lang="en-US" altLang="zh-TW" sz="2000" dirty="0"/>
          </a:p>
          <a:p>
            <a:pPr lvl="1">
              <a:lnSpc>
                <a:spcPct val="80000"/>
              </a:lnSpc>
              <a:spcBef>
                <a:spcPts val="600"/>
              </a:spcBef>
            </a:pPr>
            <a:r>
              <a:rPr lang="zh-TW" altLang="en-US" sz="2000" dirty="0"/>
              <a:t>虛擬碼</a:t>
            </a:r>
            <a:r>
              <a:rPr lang="en-US" altLang="zh-TW" sz="2000" dirty="0"/>
              <a:t>(pseudo code)</a:t>
            </a:r>
            <a:endParaRPr lang="en-US" altLang="zh-TW" sz="2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1410208" y="160338"/>
            <a:ext cx="7498080" cy="1143000"/>
          </a:xfrm>
        </p:spPr>
        <p:txBody>
          <a:bodyPr/>
          <a:lstStyle/>
          <a:p>
            <a:r>
              <a:rPr lang="zh-TW" altLang="en-US" dirty="0" smtClean="0"/>
              <a:t>軟體工程</a:t>
            </a:r>
            <a:r>
              <a:rPr lang="en-US" altLang="zh-TW" dirty="0" smtClean="0"/>
              <a:t>(Software Engineering)</a:t>
            </a:r>
            <a:endParaRPr lang="en-US" altLang="zh-TW" dirty="0"/>
          </a:p>
        </p:txBody>
      </p:sp>
      <p:sp>
        <p:nvSpPr>
          <p:cNvPr id="147459" name="Rectangle 3"/>
          <p:cNvSpPr>
            <a:spLocks noGrp="1" noChangeArrowheads="1"/>
          </p:cNvSpPr>
          <p:nvPr>
            <p:ph type="body" idx="1"/>
          </p:nvPr>
        </p:nvSpPr>
        <p:spPr>
          <a:xfrm>
            <a:off x="1283208" y="1417638"/>
            <a:ext cx="7885112" cy="5275262"/>
          </a:xfrm>
        </p:spPr>
        <p:txBody>
          <a:bodyPr>
            <a:noAutofit/>
          </a:bodyPr>
          <a:lstStyle/>
          <a:p>
            <a:pPr>
              <a:lnSpc>
                <a:spcPct val="80000"/>
              </a:lnSpc>
              <a:spcBef>
                <a:spcPts val="600"/>
              </a:spcBef>
            </a:pPr>
            <a:r>
              <a:rPr lang="zh-TW" altLang="en-US" sz="2400" b="1" dirty="0"/>
              <a:t>專案管理</a:t>
            </a:r>
            <a:r>
              <a:rPr lang="en-US" altLang="zh-TW" sz="2400" dirty="0"/>
              <a:t>(PM, Project Management)</a:t>
            </a:r>
            <a:endParaRPr lang="en-US" altLang="zh-TW" sz="2400" dirty="0"/>
          </a:p>
          <a:p>
            <a:pPr lvl="1">
              <a:lnSpc>
                <a:spcPct val="80000"/>
              </a:lnSpc>
              <a:spcBef>
                <a:spcPts val="600"/>
              </a:spcBef>
            </a:pPr>
            <a:r>
              <a:rPr lang="zh-TW" altLang="en-US" sz="2000" dirty="0"/>
              <a:t>基本</a:t>
            </a:r>
            <a:r>
              <a:rPr lang="en-US" altLang="zh-TW" sz="2000" dirty="0"/>
              <a:t>(</a:t>
            </a:r>
            <a:r>
              <a:rPr lang="zh-TW" altLang="en-US" sz="2000" dirty="0"/>
              <a:t>研究</a:t>
            </a:r>
            <a:r>
              <a:rPr lang="en-US" altLang="zh-TW" sz="2000" dirty="0"/>
              <a:t>)</a:t>
            </a:r>
            <a:r>
              <a:rPr lang="zh-TW" altLang="en-US" sz="2000" dirty="0"/>
              <a:t>目標</a:t>
            </a:r>
            <a:endParaRPr lang="en-US" altLang="zh-TW" sz="2000" dirty="0"/>
          </a:p>
          <a:p>
            <a:pPr lvl="1">
              <a:lnSpc>
                <a:spcPct val="80000"/>
              </a:lnSpc>
              <a:spcBef>
                <a:spcPts val="600"/>
              </a:spcBef>
            </a:pPr>
            <a:r>
              <a:rPr lang="zh-TW" altLang="en-US" sz="2000" dirty="0"/>
              <a:t>開發平台</a:t>
            </a:r>
            <a:r>
              <a:rPr lang="en-US" altLang="zh-TW" sz="2000" dirty="0"/>
              <a:t>/</a:t>
            </a:r>
            <a:r>
              <a:rPr lang="zh-TW" altLang="en-US" sz="2000" dirty="0"/>
              <a:t>工具</a:t>
            </a:r>
            <a:r>
              <a:rPr lang="en-US" altLang="zh-TW" sz="2000" dirty="0">
                <a:latin typeface="Arial" panose="020B0604020202090204"/>
              </a:rPr>
              <a:t>—</a:t>
            </a:r>
            <a:r>
              <a:rPr lang="zh-TW" altLang="en-US" sz="2000" dirty="0"/>
              <a:t>關鍵技術</a:t>
            </a:r>
            <a:endParaRPr lang="en-US" altLang="zh-TW" sz="2000" dirty="0"/>
          </a:p>
          <a:p>
            <a:pPr lvl="1">
              <a:lnSpc>
                <a:spcPct val="80000"/>
              </a:lnSpc>
              <a:spcBef>
                <a:spcPts val="600"/>
              </a:spcBef>
            </a:pPr>
            <a:r>
              <a:rPr lang="zh-TW" altLang="en-US" sz="2000" dirty="0"/>
              <a:t>系統開發策略</a:t>
            </a:r>
            <a:r>
              <a:rPr lang="en-US" altLang="zh-TW" sz="2000" dirty="0"/>
              <a:t>: top-down / bottom-up / prototyping</a:t>
            </a:r>
            <a:endParaRPr lang="en-US" altLang="zh-TW" sz="2000" dirty="0"/>
          </a:p>
          <a:p>
            <a:pPr lvl="1">
              <a:lnSpc>
                <a:spcPct val="60000"/>
              </a:lnSpc>
              <a:spcBef>
                <a:spcPts val="600"/>
              </a:spcBef>
            </a:pPr>
            <a:r>
              <a:rPr lang="zh-TW" altLang="en-US" sz="2000" dirty="0"/>
              <a:t>人員分工</a:t>
            </a:r>
            <a:r>
              <a:rPr lang="zh-TW" altLang="en-US" dirty="0"/>
              <a:t>、</a:t>
            </a:r>
            <a:r>
              <a:rPr lang="zh-TW" altLang="en-US" sz="2000" dirty="0"/>
              <a:t>時程掌控</a:t>
            </a:r>
            <a:r>
              <a:rPr lang="en-US" altLang="zh-TW" sz="2000" dirty="0"/>
              <a:t> </a:t>
            </a:r>
            <a:r>
              <a:rPr lang="en-US" altLang="zh-TW" sz="2000" dirty="0">
                <a:latin typeface="Arial" panose="020B0604020202090204"/>
              </a:rPr>
              <a:t>–</a:t>
            </a:r>
            <a:r>
              <a:rPr lang="en-US" altLang="zh-TW" sz="2000" dirty="0"/>
              <a:t> </a:t>
            </a:r>
            <a:r>
              <a:rPr lang="en-US" altLang="zh-TW" sz="2000" dirty="0" err="1">
                <a:solidFill>
                  <a:schemeClr val="folHlink"/>
                </a:solidFill>
              </a:rPr>
              <a:t>Gnatt</a:t>
            </a:r>
            <a:r>
              <a:rPr lang="en-US" altLang="zh-TW" sz="2000" dirty="0">
                <a:solidFill>
                  <a:schemeClr val="folHlink"/>
                </a:solidFill>
              </a:rPr>
              <a:t> Chart</a:t>
            </a:r>
            <a:endParaRPr lang="en-US" altLang="zh-TW" sz="2000" dirty="0">
              <a:solidFill>
                <a:schemeClr val="folHlink"/>
              </a:solidFill>
            </a:endParaRPr>
          </a:p>
          <a:p>
            <a:pPr>
              <a:lnSpc>
                <a:spcPct val="80000"/>
              </a:lnSpc>
              <a:spcBef>
                <a:spcPts val="600"/>
              </a:spcBef>
            </a:pPr>
            <a:r>
              <a:rPr lang="zh-TW" altLang="en-US" sz="2400" b="1" dirty="0"/>
              <a:t>測試</a:t>
            </a:r>
            <a:r>
              <a:rPr lang="en-US" altLang="zh-TW" sz="2400" dirty="0"/>
              <a:t>(testing)</a:t>
            </a:r>
            <a:endParaRPr lang="en-US" altLang="zh-TW" sz="2400" dirty="0"/>
          </a:p>
          <a:p>
            <a:pPr lvl="1">
              <a:lnSpc>
                <a:spcPct val="80000"/>
              </a:lnSpc>
              <a:spcBef>
                <a:spcPts val="600"/>
              </a:spcBef>
            </a:pPr>
            <a:r>
              <a:rPr lang="zh-TW" altLang="en-US" sz="2000" dirty="0"/>
              <a:t>分組測試</a:t>
            </a:r>
            <a:r>
              <a:rPr lang="en-US" altLang="zh-TW" sz="2000" dirty="0"/>
              <a:t>, </a:t>
            </a:r>
            <a:r>
              <a:rPr lang="zh-TW" altLang="en-US" sz="2000" dirty="0"/>
              <a:t>整合測試</a:t>
            </a:r>
            <a:endParaRPr lang="en-US" altLang="zh-TW" sz="2000" dirty="0"/>
          </a:p>
          <a:p>
            <a:pPr lvl="1">
              <a:lnSpc>
                <a:spcPct val="80000"/>
              </a:lnSpc>
              <a:spcBef>
                <a:spcPts val="600"/>
              </a:spcBef>
            </a:pPr>
            <a:r>
              <a:rPr lang="zh-TW" altLang="en-US" sz="2000" dirty="0"/>
              <a:t>壓力測試</a:t>
            </a:r>
            <a:endParaRPr lang="en-US" altLang="zh-TW" sz="2000" dirty="0"/>
          </a:p>
          <a:p>
            <a:pPr lvl="1">
              <a:lnSpc>
                <a:spcPct val="80000"/>
              </a:lnSpc>
              <a:spcBef>
                <a:spcPts val="600"/>
              </a:spcBef>
            </a:pPr>
            <a:r>
              <a:rPr lang="en-US" altLang="zh-TW" sz="2000" dirty="0"/>
              <a:t>Alpha test, Beta test</a:t>
            </a:r>
            <a:endParaRPr lang="en-US" altLang="zh-TW" sz="2000" dirty="0"/>
          </a:p>
          <a:p>
            <a:pPr>
              <a:lnSpc>
                <a:spcPct val="80000"/>
              </a:lnSpc>
              <a:spcBef>
                <a:spcPts val="600"/>
              </a:spcBef>
            </a:pPr>
            <a:r>
              <a:rPr kumimoji="0" lang="zh-TW" altLang="en-US" sz="2400" b="1" dirty="0"/>
              <a:t>系統文件</a:t>
            </a:r>
            <a:r>
              <a:rPr kumimoji="0" lang="en-US" altLang="zh-TW" sz="2400" dirty="0"/>
              <a:t>(documentation)</a:t>
            </a:r>
            <a:endParaRPr lang="en-US" altLang="zh-TW" sz="2400" dirty="0"/>
          </a:p>
          <a:p>
            <a:pPr lvl="1">
              <a:lnSpc>
                <a:spcPct val="80000"/>
              </a:lnSpc>
              <a:spcBef>
                <a:spcPts val="600"/>
              </a:spcBef>
            </a:pPr>
            <a:r>
              <a:rPr lang="zh-TW" altLang="en-US" sz="2000" dirty="0"/>
              <a:t>系統簡介</a:t>
            </a:r>
            <a:r>
              <a:rPr lang="en-US" altLang="zh-TW" sz="2000" dirty="0"/>
              <a:t> (Overview)</a:t>
            </a:r>
            <a:r>
              <a:rPr lang="zh-TW" altLang="en-US" sz="2000" dirty="0"/>
              <a:t>、使用手冊</a:t>
            </a:r>
            <a:r>
              <a:rPr lang="en-US" altLang="zh-TW" sz="2000" dirty="0"/>
              <a:t> (</a:t>
            </a:r>
            <a:r>
              <a:rPr lang="en-US" altLang="zh-TW" sz="2000" dirty="0" smtClean="0"/>
              <a:t>User</a:t>
            </a:r>
            <a:r>
              <a:rPr lang="en-US" altLang="zh-TW" sz="2000" dirty="0" smtClean="0">
                <a:latin typeface="Arial" panose="020B0604020202090204"/>
              </a:rPr>
              <a:t>’</a:t>
            </a:r>
            <a:r>
              <a:rPr lang="en-US" altLang="zh-TW" sz="2000" dirty="0" smtClean="0"/>
              <a:t>s </a:t>
            </a:r>
            <a:r>
              <a:rPr lang="en-US" altLang="zh-TW" sz="2000" dirty="0"/>
              <a:t>Guide)</a:t>
            </a:r>
            <a:endParaRPr lang="en-US" altLang="zh-TW" sz="2000" dirty="0"/>
          </a:p>
          <a:p>
            <a:pPr lvl="1">
              <a:lnSpc>
                <a:spcPct val="80000"/>
              </a:lnSpc>
              <a:spcBef>
                <a:spcPts val="600"/>
              </a:spcBef>
            </a:pPr>
            <a:r>
              <a:rPr lang="zh-TW" altLang="en-US" sz="2000" dirty="0"/>
              <a:t>安裝</a:t>
            </a:r>
            <a:r>
              <a:rPr lang="en-US" altLang="zh-TW" sz="2000" dirty="0"/>
              <a:t>/</a:t>
            </a:r>
            <a:r>
              <a:rPr lang="zh-TW" altLang="en-US" sz="2000" dirty="0"/>
              <a:t>管理</a:t>
            </a:r>
            <a:r>
              <a:rPr lang="en-US" altLang="zh-TW" sz="2000" dirty="0"/>
              <a:t>/</a:t>
            </a:r>
            <a:r>
              <a:rPr lang="zh-TW" altLang="en-US" sz="2000" dirty="0"/>
              <a:t>維護手冊</a:t>
            </a:r>
            <a:r>
              <a:rPr lang="en-US" altLang="zh-TW" sz="2000" dirty="0"/>
              <a:t> (Management Manual)</a:t>
            </a:r>
            <a:endParaRPr lang="en-US" altLang="zh-TW" sz="2000" dirty="0"/>
          </a:p>
          <a:p>
            <a:pPr lvl="1">
              <a:lnSpc>
                <a:spcPct val="80000"/>
              </a:lnSpc>
              <a:spcBef>
                <a:spcPts val="600"/>
              </a:spcBef>
            </a:pPr>
            <a:r>
              <a:rPr lang="zh-TW" altLang="en-US" sz="2000" dirty="0"/>
              <a:t>程式</a:t>
            </a:r>
            <a:r>
              <a:rPr lang="en-US" altLang="zh-TW" sz="2000" dirty="0"/>
              <a:t>(</a:t>
            </a:r>
            <a:r>
              <a:rPr lang="zh-TW" altLang="en-US" sz="2000" dirty="0"/>
              <a:t>分析設計</a:t>
            </a:r>
            <a:r>
              <a:rPr lang="en-US" altLang="zh-TW" sz="2000" dirty="0"/>
              <a:t>)</a:t>
            </a:r>
            <a:r>
              <a:rPr lang="zh-TW" altLang="en-US" sz="2000" dirty="0"/>
              <a:t>維護手冊</a:t>
            </a:r>
            <a:r>
              <a:rPr lang="en-US" altLang="zh-TW" sz="2000" dirty="0"/>
              <a:t> (Maintenance Manual)</a:t>
            </a:r>
            <a:endParaRPr lang="en-US" altLang="zh-TW" sz="2000" dirty="0"/>
          </a:p>
          <a:p>
            <a:pPr>
              <a:lnSpc>
                <a:spcPct val="80000"/>
              </a:lnSpc>
              <a:spcBef>
                <a:spcPts val="600"/>
              </a:spcBef>
            </a:pPr>
            <a:r>
              <a:rPr lang="zh-TW" altLang="en-US" sz="2400" b="1" dirty="0"/>
              <a:t>推動策略</a:t>
            </a:r>
            <a:r>
              <a:rPr lang="en-US" altLang="zh-TW" sz="2400" dirty="0"/>
              <a:t>(promotion)</a:t>
            </a:r>
            <a:endParaRPr lang="en-US" altLang="zh-TW" sz="2400" dirty="0"/>
          </a:p>
          <a:p>
            <a:pPr lvl="1">
              <a:lnSpc>
                <a:spcPct val="80000"/>
              </a:lnSpc>
              <a:spcBef>
                <a:spcPts val="600"/>
              </a:spcBef>
            </a:pPr>
            <a:r>
              <a:rPr lang="zh-TW" altLang="en-US" sz="2000" dirty="0"/>
              <a:t>權責單位、主管決心、關鍵使用社群、推動時機</a:t>
            </a:r>
            <a:endParaRPr lang="en-US" altLang="zh-TW" sz="2000" dirty="0"/>
          </a:p>
          <a:p>
            <a:pPr lvl="1">
              <a:lnSpc>
                <a:spcPct val="80000"/>
              </a:lnSpc>
              <a:spcBef>
                <a:spcPts val="600"/>
              </a:spcBef>
            </a:pPr>
            <a:r>
              <a:rPr lang="zh-TW" altLang="en-US" sz="2000" dirty="0"/>
              <a:t>維運單位、維運型式、資訊技術支援</a:t>
            </a:r>
            <a:endParaRPr lang="zh-TW" altLang="en-US" sz="2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latin typeface="Wingdings" panose="05000000000000000000"/>
                <a:ea typeface="Wingdings" panose="05000000000000000000"/>
                <a:cs typeface="Wingdings" panose="05000000000000000000"/>
                <a:sym typeface="Wingdings" panose="05000000000000000000"/>
              </a:rPr>
              <a:t></a:t>
            </a:r>
            <a:r>
              <a:rPr kumimoji="1" lang="en-US" altLang="zh-TW" dirty="0" smtClean="0"/>
              <a:t>X2.</a:t>
            </a:r>
            <a:r>
              <a:rPr kumimoji="1" lang="zh-TW" altLang="en-US" dirty="0" smtClean="0"/>
              <a:t>分析系統</a:t>
            </a:r>
            <a:endParaRPr kumimoji="1" lang="zh-TW" altLang="en-US" dirty="0"/>
          </a:p>
        </p:txBody>
      </p:sp>
      <p:sp>
        <p:nvSpPr>
          <p:cNvPr id="3" name="內容版面配置區 2"/>
          <p:cNvSpPr>
            <a:spLocks noGrp="1"/>
          </p:cNvSpPr>
          <p:nvPr>
            <p:ph idx="1"/>
          </p:nvPr>
        </p:nvSpPr>
        <p:spPr/>
        <p:txBody>
          <a:bodyPr/>
          <a:lstStyle/>
          <a:p>
            <a:endParaRPr kumimoji="1" lang="zh-TW"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35608" y="160338"/>
            <a:ext cx="7498080" cy="1143000"/>
          </a:xfrm>
        </p:spPr>
        <p:txBody>
          <a:bodyPr>
            <a:normAutofit/>
          </a:bodyPr>
          <a:lstStyle/>
          <a:p>
            <a:r>
              <a:rPr kumimoji="1" lang="zh-TW" altLang="en-US" dirty="0" smtClean="0"/>
              <a:t>在線交易處理</a:t>
            </a:r>
            <a:r>
              <a:rPr kumimoji="1" lang="en-US" altLang="zh-TW" dirty="0" smtClean="0"/>
              <a:t> (OLTP)</a:t>
            </a:r>
            <a:endParaRPr kumimoji="1" lang="zh-TW" altLang="en-US" dirty="0"/>
          </a:p>
        </p:txBody>
      </p:sp>
      <p:sp>
        <p:nvSpPr>
          <p:cNvPr id="3" name="內容版面配置區 2"/>
          <p:cNvSpPr>
            <a:spLocks noGrp="1"/>
          </p:cNvSpPr>
          <p:nvPr>
            <p:ph idx="1"/>
          </p:nvPr>
        </p:nvSpPr>
        <p:spPr>
          <a:xfrm>
            <a:off x="1435608" y="1536700"/>
            <a:ext cx="7498080" cy="5080000"/>
          </a:xfrm>
        </p:spPr>
        <p:txBody>
          <a:bodyPr>
            <a:normAutofit lnSpcReduction="10000"/>
          </a:bodyPr>
          <a:lstStyle/>
          <a:p>
            <a:pPr>
              <a:lnSpc>
                <a:spcPct val="90000"/>
              </a:lnSpc>
            </a:pPr>
            <a:r>
              <a:rPr lang="en-US" altLang="zh-TW" sz="2800" dirty="0" smtClean="0">
                <a:cs typeface="Arial" panose="020B0604020202090204" pitchFamily="34" charset="0"/>
              </a:rPr>
              <a:t>OLTP (</a:t>
            </a:r>
            <a:r>
              <a:rPr kumimoji="1" lang="en-US" altLang="zh-TW" sz="2800" dirty="0" smtClean="0"/>
              <a:t>On</a:t>
            </a:r>
            <a:r>
              <a:rPr kumimoji="1" lang="en-US" altLang="zh-TW" sz="2800" dirty="0"/>
              <a:t>-Line Transaction </a:t>
            </a:r>
            <a:r>
              <a:rPr kumimoji="1" lang="en-US" altLang="zh-TW" sz="2800" dirty="0" smtClean="0"/>
              <a:t>Processing</a:t>
            </a:r>
            <a:r>
              <a:rPr lang="en-US" altLang="zh-TW" sz="2800" dirty="0" smtClean="0">
                <a:cs typeface="Arial" panose="020B0604020202090204" pitchFamily="34" charset="0"/>
              </a:rPr>
              <a:t>)</a:t>
            </a:r>
            <a:endParaRPr lang="en-US" altLang="zh-TW" sz="2800" dirty="0" smtClean="0">
              <a:cs typeface="Arial" panose="020B0604020202090204" pitchFamily="34" charset="0"/>
            </a:endParaRPr>
          </a:p>
          <a:p>
            <a:pPr lvl="1">
              <a:lnSpc>
                <a:spcPct val="90000"/>
              </a:lnSpc>
            </a:pPr>
            <a:r>
              <a:rPr lang="en-US" altLang="zh-TW" sz="2400" dirty="0" smtClean="0">
                <a:cs typeface="Arial" panose="020B0604020202090204" pitchFamily="34" charset="0"/>
              </a:rPr>
              <a:t>normal daily transactions (</a:t>
            </a:r>
            <a:r>
              <a:rPr lang="zh-TW" altLang="en-US" sz="2400" dirty="0" smtClean="0">
                <a:cs typeface="Arial" panose="020B0604020202090204" pitchFamily="34" charset="0"/>
              </a:rPr>
              <a:t>交易</a:t>
            </a:r>
            <a:r>
              <a:rPr lang="en-US" altLang="zh-TW" sz="2400" dirty="0" smtClean="0">
                <a:cs typeface="Arial" panose="020B0604020202090204" pitchFamily="34" charset="0"/>
              </a:rPr>
              <a:t>)</a:t>
            </a:r>
            <a:endParaRPr lang="en-US" altLang="zh-TW" sz="2400" dirty="0" smtClean="0">
              <a:cs typeface="Arial" panose="020B0604020202090204" pitchFamily="34" charset="0"/>
            </a:endParaRPr>
          </a:p>
          <a:p>
            <a:pPr lvl="2">
              <a:lnSpc>
                <a:spcPct val="90000"/>
              </a:lnSpc>
            </a:pPr>
            <a:r>
              <a:rPr lang="en-US" altLang="zh-TW" sz="2000" dirty="0" smtClean="0">
                <a:cs typeface="Arial" panose="020B0604020202090204" pitchFamily="34" charset="0"/>
              </a:rPr>
              <a:t>begin</a:t>
            </a:r>
            <a:endParaRPr lang="en-US" altLang="zh-TW" sz="2000" dirty="0" smtClean="0">
              <a:cs typeface="Arial" panose="020B0604020202090204" pitchFamily="34" charset="0"/>
            </a:endParaRPr>
          </a:p>
          <a:p>
            <a:pPr lvl="3">
              <a:lnSpc>
                <a:spcPct val="90000"/>
              </a:lnSpc>
            </a:pPr>
            <a:r>
              <a:rPr lang="en-US" altLang="zh-TW" sz="1600" dirty="0" smtClean="0">
                <a:cs typeface="Arial" panose="020B0604020202090204" pitchFamily="34" charset="0"/>
              </a:rPr>
              <a:t>submit (</a:t>
            </a:r>
            <a:r>
              <a:rPr lang="zh-TW" altLang="en-US" sz="1600" dirty="0" smtClean="0">
                <a:cs typeface="Arial" panose="020B0604020202090204" pitchFamily="34" charset="0"/>
              </a:rPr>
              <a:t>接受交易</a:t>
            </a:r>
            <a:r>
              <a:rPr lang="en-US" altLang="zh-TW" sz="1600" dirty="0" smtClean="0">
                <a:cs typeface="Arial" panose="020B0604020202090204" pitchFamily="34" charset="0"/>
              </a:rPr>
              <a:t>)</a:t>
            </a:r>
            <a:endParaRPr lang="en-US" altLang="zh-TW" sz="1600" dirty="0" smtClean="0">
              <a:cs typeface="Arial" panose="020B0604020202090204" pitchFamily="34" charset="0"/>
            </a:endParaRPr>
          </a:p>
          <a:p>
            <a:pPr lvl="3">
              <a:lnSpc>
                <a:spcPct val="90000"/>
              </a:lnSpc>
            </a:pPr>
            <a:r>
              <a:rPr lang="en-US" altLang="zh-TW" sz="1600" dirty="0" smtClean="0">
                <a:cs typeface="Arial" panose="020B0604020202090204" pitchFamily="34" charset="0"/>
              </a:rPr>
              <a:t>resume (</a:t>
            </a:r>
            <a:r>
              <a:rPr lang="zh-TW" altLang="en-US" sz="1600" dirty="0" smtClean="0">
                <a:cs typeface="Arial" panose="020B0604020202090204" pitchFamily="34" charset="0"/>
              </a:rPr>
              <a:t>放棄交易</a:t>
            </a:r>
            <a:r>
              <a:rPr lang="en-US" altLang="zh-TW" sz="1600" dirty="0" smtClean="0">
                <a:cs typeface="Arial" panose="020B0604020202090204" pitchFamily="34" charset="0"/>
              </a:rPr>
              <a:t>)</a:t>
            </a:r>
            <a:endParaRPr lang="en-US" altLang="zh-TW" sz="1600" dirty="0">
              <a:cs typeface="Arial" panose="020B0604020202090204" pitchFamily="34" charset="0"/>
            </a:endParaRPr>
          </a:p>
          <a:p>
            <a:pPr lvl="2">
              <a:lnSpc>
                <a:spcPct val="90000"/>
              </a:lnSpc>
            </a:pPr>
            <a:r>
              <a:rPr lang="en-US" altLang="zh-TW" sz="2000" dirty="0" smtClean="0">
                <a:cs typeface="Arial" panose="020B0604020202090204" pitchFamily="34" charset="0"/>
              </a:rPr>
              <a:t>end</a:t>
            </a:r>
            <a:endParaRPr lang="en-US" altLang="zh-TW" sz="2000" dirty="0" smtClean="0">
              <a:cs typeface="Arial" panose="020B0604020202090204" pitchFamily="34" charset="0"/>
            </a:endParaRPr>
          </a:p>
          <a:p>
            <a:pPr>
              <a:lnSpc>
                <a:spcPct val="90000"/>
              </a:lnSpc>
            </a:pPr>
            <a:r>
              <a:rPr lang="en-US" altLang="zh-TW" sz="2800" dirty="0" smtClean="0">
                <a:cs typeface="Arial" panose="020B0604020202090204" pitchFamily="34" charset="0"/>
              </a:rPr>
              <a:t>ODS (Operational Data Store): 3 </a:t>
            </a:r>
            <a:r>
              <a:rPr lang="en-US" altLang="zh-TW" sz="2800" dirty="0">
                <a:cs typeface="Arial" panose="020B0604020202090204" pitchFamily="34" charset="0"/>
              </a:rPr>
              <a:t>update types</a:t>
            </a:r>
            <a:endParaRPr lang="en-US" altLang="zh-TW" sz="2800" dirty="0">
              <a:cs typeface="Arial" panose="020B0604020202090204" pitchFamily="34" charset="0"/>
            </a:endParaRPr>
          </a:p>
          <a:p>
            <a:pPr lvl="1">
              <a:lnSpc>
                <a:spcPct val="90000"/>
              </a:lnSpc>
            </a:pPr>
            <a:r>
              <a:rPr lang="en-US" altLang="zh-TW" sz="2200" b="1" dirty="0">
                <a:cs typeface="Arial" panose="020B0604020202090204" pitchFamily="34" charset="0"/>
              </a:rPr>
              <a:t>Class I ODS: On-line </a:t>
            </a:r>
            <a:r>
              <a:rPr lang="en-US" altLang="zh-TW" sz="2200" b="1" dirty="0" smtClean="0">
                <a:cs typeface="Arial" panose="020B0604020202090204" pitchFamily="34" charset="0"/>
              </a:rPr>
              <a:t>synchronous</a:t>
            </a:r>
            <a:endParaRPr lang="en-US" altLang="zh-TW" sz="2200" b="1" dirty="0" smtClean="0">
              <a:cs typeface="Arial" panose="020B0604020202090204" pitchFamily="34" charset="0"/>
            </a:endParaRPr>
          </a:p>
          <a:p>
            <a:pPr lvl="2">
              <a:lnSpc>
                <a:spcPct val="90000"/>
              </a:lnSpc>
            </a:pPr>
            <a:r>
              <a:rPr lang="en-US" altLang="zh-TW" sz="1900" dirty="0" smtClean="0">
                <a:cs typeface="Arial" panose="020B0604020202090204" pitchFamily="34" charset="0"/>
              </a:rPr>
              <a:t>at </a:t>
            </a:r>
            <a:r>
              <a:rPr lang="en-US" altLang="zh-TW" sz="1900" dirty="0">
                <a:cs typeface="Arial" panose="020B0604020202090204" pitchFamily="34" charset="0"/>
              </a:rPr>
              <a:t>the same time that the transaction flows into the operational environment</a:t>
            </a:r>
            <a:endParaRPr lang="en-US" altLang="zh-TW" sz="1900" dirty="0">
              <a:cs typeface="Arial" panose="020B0604020202090204" pitchFamily="34" charset="0"/>
            </a:endParaRPr>
          </a:p>
          <a:p>
            <a:pPr lvl="1">
              <a:lnSpc>
                <a:spcPct val="90000"/>
              </a:lnSpc>
            </a:pPr>
            <a:r>
              <a:rPr lang="en-US" altLang="zh-TW" sz="2200" b="1" dirty="0">
                <a:cs typeface="Arial" panose="020B0604020202090204" pitchFamily="34" charset="0"/>
              </a:rPr>
              <a:t>Class II ODS: Store and </a:t>
            </a:r>
            <a:r>
              <a:rPr lang="en-US" altLang="zh-TW" sz="2200" b="1" dirty="0" smtClean="0">
                <a:cs typeface="Arial" panose="020B0604020202090204" pitchFamily="34" charset="0"/>
              </a:rPr>
              <a:t>Forward</a:t>
            </a:r>
            <a:endParaRPr lang="en-US" altLang="zh-TW" sz="2200" b="1" dirty="0" smtClean="0">
              <a:cs typeface="Arial" panose="020B0604020202090204" pitchFamily="34" charset="0"/>
            </a:endParaRPr>
          </a:p>
          <a:p>
            <a:pPr lvl="2">
              <a:lnSpc>
                <a:spcPct val="90000"/>
              </a:lnSpc>
            </a:pPr>
            <a:r>
              <a:rPr lang="en-US" altLang="zh-TW" sz="1900" dirty="0" smtClean="0">
                <a:cs typeface="Arial" panose="020B0604020202090204" pitchFamily="34" charset="0"/>
              </a:rPr>
              <a:t>flow </a:t>
            </a:r>
            <a:r>
              <a:rPr lang="en-US" altLang="zh-TW" sz="1900" dirty="0">
                <a:cs typeface="Arial" panose="020B0604020202090204" pitchFamily="34" charset="0"/>
              </a:rPr>
              <a:t>is done on an hourly or even half-hourly basis after a fair amount of integration and transformation</a:t>
            </a:r>
            <a:endParaRPr lang="en-US" altLang="zh-TW" sz="1900" dirty="0">
              <a:cs typeface="Arial" panose="020B0604020202090204" pitchFamily="34" charset="0"/>
            </a:endParaRPr>
          </a:p>
          <a:p>
            <a:pPr lvl="1">
              <a:lnSpc>
                <a:spcPct val="90000"/>
              </a:lnSpc>
            </a:pPr>
            <a:r>
              <a:rPr lang="en-US" altLang="zh-TW" sz="2200" b="1" dirty="0">
                <a:cs typeface="Arial" panose="020B0604020202090204" pitchFamily="34" charset="0"/>
              </a:rPr>
              <a:t>Class III ODS: Batch (Asynchronous</a:t>
            </a:r>
            <a:r>
              <a:rPr lang="en-US" altLang="zh-TW" sz="2200" b="1" dirty="0" smtClean="0">
                <a:cs typeface="Arial" panose="020B0604020202090204" pitchFamily="34" charset="0"/>
              </a:rPr>
              <a:t>)</a:t>
            </a:r>
            <a:endParaRPr lang="en-US" altLang="zh-TW" sz="2200" b="1" dirty="0">
              <a:cs typeface="Arial" panose="020B0604020202090204" pitchFamily="34" charset="0"/>
            </a:endParaRPr>
          </a:p>
          <a:p>
            <a:pPr lvl="2">
              <a:lnSpc>
                <a:spcPct val="90000"/>
              </a:lnSpc>
            </a:pPr>
            <a:r>
              <a:rPr lang="en-US" altLang="zh-TW" sz="1900" dirty="0" smtClean="0">
                <a:cs typeface="Arial" panose="020B0604020202090204" pitchFamily="34" charset="0"/>
              </a:rPr>
              <a:t>a </a:t>
            </a:r>
            <a:r>
              <a:rPr lang="en-US" altLang="zh-TW" sz="1900" dirty="0">
                <a:cs typeface="Arial" panose="020B0604020202090204" pitchFamily="34" charset="0"/>
              </a:rPr>
              <a:t>significant amount of integration and transformation is done as the data passes into </a:t>
            </a:r>
            <a:r>
              <a:rPr lang="en-US" altLang="zh-TW" sz="1900" dirty="0" smtClean="0">
                <a:cs typeface="Arial" panose="020B0604020202090204" pitchFamily="34" charset="0"/>
              </a:rPr>
              <a:t>ODS</a:t>
            </a:r>
            <a:endParaRPr lang="en-US" altLang="zh-TW" sz="1900" dirty="0" smtClean="0">
              <a:cs typeface="Arial" panose="020B0604020202090204" pitchFamily="34" charset="0"/>
            </a:endParaRPr>
          </a:p>
          <a:p>
            <a:endParaRPr kumimoji="1" lang="zh-TW" altLang="en-US" sz="3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TW" altLang="en-US" dirty="0"/>
              <a:t>從連線交易到數據分析</a:t>
            </a:r>
            <a:endParaRPr lang="zh-TW" altLang="en-US" dirty="0"/>
          </a:p>
        </p:txBody>
      </p:sp>
      <p:sp>
        <p:nvSpPr>
          <p:cNvPr id="172035" name="Rectangle 3"/>
          <p:cNvSpPr>
            <a:spLocks noGrp="1" noChangeArrowheads="1"/>
          </p:cNvSpPr>
          <p:nvPr>
            <p:ph type="body" idx="1"/>
          </p:nvPr>
        </p:nvSpPr>
        <p:spPr>
          <a:xfrm>
            <a:off x="395288" y="1989138"/>
            <a:ext cx="8458200" cy="4868862"/>
          </a:xfrm>
        </p:spPr>
        <p:txBody>
          <a:bodyPr/>
          <a:lstStyle/>
          <a:p>
            <a:pPr>
              <a:lnSpc>
                <a:spcPct val="80000"/>
              </a:lnSpc>
            </a:pPr>
            <a:r>
              <a:rPr lang="zh-TW" altLang="en-US" sz="2000" dirty="0"/>
              <a:t>連線交易</a:t>
            </a:r>
            <a:r>
              <a:rPr lang="en-US" altLang="zh-TW" sz="2000" dirty="0"/>
              <a:t> (OLTP, </a:t>
            </a:r>
            <a:r>
              <a:rPr lang="en-US" altLang="zh-TW" sz="2000" dirty="0" err="1"/>
              <a:t>OnLine</a:t>
            </a:r>
            <a:r>
              <a:rPr lang="en-US" altLang="zh-TW" sz="2000" dirty="0"/>
              <a:t> Transaction Processing) </a:t>
            </a:r>
            <a:r>
              <a:rPr lang="en-US" altLang="zh-TW" sz="2000" dirty="0">
                <a:sym typeface="Wingdings" panose="05000000000000000000" charset="0"/>
              </a:rPr>
              <a:t> ODS</a:t>
            </a:r>
            <a:endParaRPr lang="en-US" altLang="zh-TW" sz="2000" dirty="0"/>
          </a:p>
          <a:p>
            <a:pPr lvl="1">
              <a:lnSpc>
                <a:spcPct val="80000"/>
              </a:lnSpc>
            </a:pPr>
            <a:r>
              <a:rPr lang="zh-TW" altLang="en-US" sz="1800" dirty="0"/>
              <a:t>傳統的數據庫</a:t>
            </a:r>
            <a:r>
              <a:rPr lang="en-US" altLang="zh-TW" sz="1800" dirty="0"/>
              <a:t>/</a:t>
            </a:r>
            <a:r>
              <a:rPr lang="zh-TW" altLang="en-US" sz="1800" dirty="0"/>
              <a:t>交易處理</a:t>
            </a:r>
            <a:endParaRPr lang="en-US" altLang="zh-TW" sz="1800" dirty="0"/>
          </a:p>
          <a:p>
            <a:pPr lvl="1">
              <a:lnSpc>
                <a:spcPct val="80000"/>
              </a:lnSpc>
            </a:pPr>
            <a:r>
              <a:rPr lang="zh-TW" altLang="en-US" sz="1800" dirty="0">
                <a:cs typeface="Arial" panose="020B0604020202090204" pitchFamily="34" charset="0"/>
              </a:rPr>
              <a:t>產生每日交易的操作型數據庫</a:t>
            </a:r>
            <a:r>
              <a:rPr lang="en-US" altLang="zh-TW" sz="1800" dirty="0">
                <a:cs typeface="Arial" panose="020B0604020202090204" pitchFamily="34" charset="0"/>
              </a:rPr>
              <a:t> (ODS, Operational Data Store)</a:t>
            </a:r>
            <a:endParaRPr lang="en-US" altLang="zh-TW" sz="1800" dirty="0">
              <a:cs typeface="Arial" panose="020B0604020202090204" pitchFamily="34" charset="0"/>
            </a:endParaRPr>
          </a:p>
          <a:p>
            <a:pPr lvl="1">
              <a:lnSpc>
                <a:spcPct val="80000"/>
              </a:lnSpc>
            </a:pPr>
            <a:r>
              <a:rPr lang="zh-TW" altLang="en-US" sz="1800" dirty="0">
                <a:cs typeface="Arial" panose="020B0604020202090204" pitchFamily="34" charset="0"/>
              </a:rPr>
              <a:t>有三種操作型式</a:t>
            </a:r>
            <a:r>
              <a:rPr lang="en-US" altLang="zh-TW" sz="1800" dirty="0">
                <a:cs typeface="Arial" panose="020B0604020202090204" pitchFamily="34" charset="0"/>
              </a:rPr>
              <a:t>: (1)</a:t>
            </a:r>
            <a:r>
              <a:rPr lang="zh-TW" altLang="en-US" sz="1800" dirty="0">
                <a:cs typeface="Arial" panose="020B0604020202090204" pitchFamily="34" charset="0"/>
              </a:rPr>
              <a:t>線上同步</a:t>
            </a:r>
            <a:r>
              <a:rPr lang="en-US" altLang="zh-TW" sz="1800" dirty="0">
                <a:cs typeface="Arial" panose="020B0604020202090204" pitchFamily="34" charset="0"/>
              </a:rPr>
              <a:t>(On-line synchronous), (2)</a:t>
            </a:r>
            <a:r>
              <a:rPr lang="zh-TW" altLang="en-US" sz="1800" dirty="0">
                <a:cs typeface="Arial" panose="020B0604020202090204" pitchFamily="34" charset="0"/>
              </a:rPr>
              <a:t>儲存後送</a:t>
            </a:r>
            <a:r>
              <a:rPr lang="en-US" altLang="zh-TW" sz="1800" dirty="0">
                <a:cs typeface="Arial" panose="020B0604020202090204" pitchFamily="34" charset="0"/>
              </a:rPr>
              <a:t>(Store and Forward), (3)</a:t>
            </a:r>
            <a:r>
              <a:rPr lang="zh-TW" altLang="en-US" sz="1800" dirty="0">
                <a:cs typeface="Arial" panose="020B0604020202090204" pitchFamily="34" charset="0"/>
              </a:rPr>
              <a:t>批次非同步</a:t>
            </a:r>
            <a:r>
              <a:rPr lang="en-US" altLang="zh-TW" sz="1800" dirty="0">
                <a:cs typeface="Arial" panose="020B0604020202090204" pitchFamily="34" charset="0"/>
              </a:rPr>
              <a:t>(Batch/Asynchronous)</a:t>
            </a:r>
            <a:endParaRPr lang="en-US" altLang="zh-TW" sz="1800" dirty="0">
              <a:cs typeface="Arial" panose="020B0604020202090204" pitchFamily="34" charset="0"/>
            </a:endParaRPr>
          </a:p>
          <a:p>
            <a:pPr>
              <a:lnSpc>
                <a:spcPct val="80000"/>
              </a:lnSpc>
            </a:pPr>
            <a:r>
              <a:rPr lang="zh-TW" altLang="en-US" sz="2000" dirty="0">
                <a:cs typeface="Arial" panose="020B0604020202090204" pitchFamily="34" charset="0"/>
              </a:rPr>
              <a:t>數據倉儲</a:t>
            </a:r>
            <a:r>
              <a:rPr lang="en-US" altLang="zh-TW" sz="2000" dirty="0">
                <a:cs typeface="Arial" panose="020B0604020202090204" pitchFamily="34" charset="0"/>
              </a:rPr>
              <a:t> (DW, Data Warehouse)</a:t>
            </a:r>
            <a:r>
              <a:rPr lang="zh-TW" altLang="en-US" sz="2000" dirty="0">
                <a:cs typeface="Arial" panose="020B0604020202090204" pitchFamily="34" charset="0"/>
              </a:rPr>
              <a:t>、數據超市</a:t>
            </a:r>
            <a:r>
              <a:rPr lang="en-US" altLang="zh-TW" sz="2000" dirty="0">
                <a:cs typeface="Arial" panose="020B0604020202090204" pitchFamily="34" charset="0"/>
              </a:rPr>
              <a:t>(</a:t>
            </a:r>
            <a:r>
              <a:rPr lang="en-US" altLang="zh-TW" sz="2000" i="1" dirty="0" err="1">
                <a:cs typeface="Arial" panose="020B0604020202090204" pitchFamily="34" charset="0"/>
              </a:rPr>
              <a:t>datamarts</a:t>
            </a:r>
            <a:r>
              <a:rPr lang="en-US" altLang="zh-TW" sz="2000" i="1" dirty="0">
                <a:cs typeface="Arial" panose="020B0604020202090204" pitchFamily="34" charset="0"/>
              </a:rPr>
              <a:t>)</a:t>
            </a:r>
            <a:endParaRPr lang="en-US" altLang="zh-TW" sz="2000" i="1" dirty="0">
              <a:cs typeface="Arial" panose="020B0604020202090204" pitchFamily="34" charset="0"/>
            </a:endParaRPr>
          </a:p>
          <a:p>
            <a:pPr lvl="1">
              <a:lnSpc>
                <a:spcPct val="80000"/>
              </a:lnSpc>
            </a:pPr>
            <a:r>
              <a:rPr lang="zh-TW" altLang="en-US" sz="1800" dirty="0">
                <a:cs typeface="Arial" panose="020B0604020202090204" pitchFamily="34" charset="0"/>
              </a:rPr>
              <a:t>以</a:t>
            </a:r>
            <a:r>
              <a:rPr lang="en-US" altLang="zh-TW" sz="1800" dirty="0">
                <a:cs typeface="Arial" panose="020B0604020202090204" pitchFamily="34" charset="0"/>
              </a:rPr>
              <a:t>ODS</a:t>
            </a:r>
            <a:r>
              <a:rPr lang="zh-TW" altLang="en-US" sz="1800" dirty="0">
                <a:cs typeface="Arial" panose="020B0604020202090204" pitchFamily="34" charset="0"/>
              </a:rPr>
              <a:t>數據轉換而成，包含大量數據，以作為決策支援</a:t>
            </a:r>
            <a:endParaRPr lang="en-US" altLang="zh-TW" sz="1800" dirty="0">
              <a:cs typeface="Arial" panose="020B0604020202090204" pitchFamily="34" charset="0"/>
            </a:endParaRPr>
          </a:p>
          <a:p>
            <a:pPr>
              <a:lnSpc>
                <a:spcPct val="80000"/>
              </a:lnSpc>
            </a:pPr>
            <a:r>
              <a:rPr lang="zh-TW" altLang="en-US" sz="2000" dirty="0"/>
              <a:t>數據分析技術</a:t>
            </a:r>
            <a:endParaRPr lang="en-US" altLang="zh-TW" sz="2000" dirty="0"/>
          </a:p>
          <a:p>
            <a:pPr lvl="1">
              <a:lnSpc>
                <a:spcPct val="80000"/>
              </a:lnSpc>
            </a:pPr>
            <a:r>
              <a:rPr lang="en-US" altLang="zh-TW" sz="1800" dirty="0"/>
              <a:t>(1) </a:t>
            </a:r>
            <a:r>
              <a:rPr lang="zh-TW" altLang="en-US" sz="1800" dirty="0"/>
              <a:t>數據庫中的</a:t>
            </a:r>
            <a:r>
              <a:rPr lang="en-US" altLang="zh-TW" sz="1800" dirty="0"/>
              <a:t> SQL </a:t>
            </a:r>
            <a:r>
              <a:rPr lang="zh-TW" altLang="en-US" sz="1800" dirty="0"/>
              <a:t>指令擷取</a:t>
            </a:r>
            <a:r>
              <a:rPr lang="en-US" altLang="zh-TW" sz="1800" dirty="0"/>
              <a:t>: if you know what you are looking for exactly</a:t>
            </a:r>
            <a:endParaRPr lang="en-US" altLang="zh-TW" sz="1800" dirty="0"/>
          </a:p>
          <a:p>
            <a:pPr lvl="1">
              <a:lnSpc>
                <a:spcPct val="80000"/>
              </a:lnSpc>
            </a:pPr>
            <a:r>
              <a:rPr lang="en-US" altLang="zh-TW" sz="1800" dirty="0"/>
              <a:t>(2) </a:t>
            </a:r>
            <a:r>
              <a:rPr lang="zh-TW" altLang="en-US" sz="1800" dirty="0"/>
              <a:t>統計分析</a:t>
            </a:r>
            <a:r>
              <a:rPr lang="en-US" altLang="zh-TW" sz="1800" dirty="0"/>
              <a:t>: </a:t>
            </a:r>
            <a:r>
              <a:rPr lang="zh-TW" altLang="en-US" sz="1800" dirty="0"/>
              <a:t>以加總式統計量，如平均值、標</a:t>
            </a:r>
            <a:r>
              <a:rPr lang="en-US" altLang="zh-TW" sz="1800" dirty="0"/>
              <a:t>K</a:t>
            </a:r>
            <a:r>
              <a:rPr lang="zh-TW" altLang="en-US" sz="1800" dirty="0"/>
              <a:t>準差、相關係數，觀察數據特性</a:t>
            </a:r>
            <a:endParaRPr lang="en-US" altLang="zh-TW" sz="1800" dirty="0"/>
          </a:p>
          <a:p>
            <a:pPr lvl="1">
              <a:lnSpc>
                <a:spcPct val="80000"/>
              </a:lnSpc>
            </a:pPr>
            <a:r>
              <a:rPr lang="en-US" altLang="zh-TW" sz="1800" dirty="0"/>
              <a:t>(3) </a:t>
            </a:r>
            <a:r>
              <a:rPr lang="zh-TW" altLang="en-US" sz="1800" dirty="0"/>
              <a:t>連線分析</a:t>
            </a:r>
            <a:r>
              <a:rPr lang="en-US" altLang="zh-TW" sz="1800" dirty="0"/>
              <a:t> (OLAP, Online Analytic Processing): </a:t>
            </a:r>
            <a:r>
              <a:rPr lang="zh-TW" altLang="en-US" sz="1800" dirty="0"/>
              <a:t>對多維度數據庫，提供更複雜的數據分析</a:t>
            </a:r>
            <a:endParaRPr lang="en-US" altLang="zh-TW" sz="1800" dirty="0"/>
          </a:p>
          <a:p>
            <a:pPr lvl="1">
              <a:lnSpc>
                <a:spcPct val="80000"/>
              </a:lnSpc>
            </a:pPr>
            <a:r>
              <a:rPr kumimoji="0" lang="en-US" altLang="zh-TW" sz="1800" dirty="0"/>
              <a:t>(4) </a:t>
            </a:r>
            <a:r>
              <a:rPr kumimoji="0" lang="zh-TW" altLang="en-US" sz="1800" dirty="0"/>
              <a:t>數據挖掘</a:t>
            </a:r>
            <a:r>
              <a:rPr kumimoji="0" lang="en-US" altLang="zh-TW" sz="1800" dirty="0"/>
              <a:t> (Data Mining): </a:t>
            </a:r>
            <a:r>
              <a:rPr kumimoji="0" lang="zh-TW" altLang="en-US" sz="1800" dirty="0"/>
              <a:t>找出隱藏的數據關聯樣式，如聚類</a:t>
            </a:r>
            <a:r>
              <a:rPr kumimoji="0" lang="en-US" altLang="zh-TW" sz="1800" dirty="0"/>
              <a:t>(clustering)</a:t>
            </a:r>
            <a:r>
              <a:rPr kumimoji="0" lang="zh-TW" altLang="en-US" sz="1800" dirty="0"/>
              <a:t>、關聯</a:t>
            </a:r>
            <a:r>
              <a:rPr kumimoji="0" lang="en-US" altLang="zh-TW" sz="1800" dirty="0"/>
              <a:t>(association)</a:t>
            </a:r>
            <a:r>
              <a:rPr kumimoji="0" lang="zh-TW" altLang="en-US" sz="1800" dirty="0"/>
              <a:t>、順序</a:t>
            </a:r>
            <a:r>
              <a:rPr kumimoji="0" lang="en-US" altLang="zh-TW" sz="1800" dirty="0"/>
              <a:t>(sequencing)</a:t>
            </a:r>
            <a:r>
              <a:rPr kumimoji="0" lang="zh-TW" altLang="en-US" sz="1800" dirty="0"/>
              <a:t>、圖形</a:t>
            </a:r>
            <a:r>
              <a:rPr kumimoji="0" lang="en-US" altLang="zh-TW" sz="1800" dirty="0"/>
              <a:t>(network)</a:t>
            </a:r>
            <a:r>
              <a:rPr kumimoji="0" lang="zh-TW" altLang="en-US" sz="1800" dirty="0"/>
              <a:t>、文字</a:t>
            </a:r>
            <a:r>
              <a:rPr kumimoji="0" lang="en-US" altLang="zh-TW" sz="1800" dirty="0"/>
              <a:t>(text) </a:t>
            </a:r>
            <a:endParaRPr kumimoji="0" lang="en-US" altLang="zh-TW" sz="1800"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典雅色系">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ＭＳ ゴシック"/>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ＭＳ ゴシック"/>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典雅色系.thmx</Template>
  <TotalTime>0</TotalTime>
  <Words>10671</Words>
  <Application>WPS Presentation</Application>
  <PresentationFormat>如螢幕大小 (4:3)</PresentationFormat>
  <Paragraphs>532</Paragraphs>
  <Slides>47</Slides>
  <Notes>1</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7</vt:i4>
      </vt:variant>
      <vt:variant>
        <vt:lpstr>幻灯片标题</vt:lpstr>
      </vt:variant>
      <vt:variant>
        <vt:i4>47</vt:i4>
      </vt:variant>
    </vt:vector>
  </HeadingPairs>
  <TitlesOfParts>
    <vt:vector size="80" baseType="lpstr">
      <vt:lpstr>Arial</vt:lpstr>
      <vt:lpstr>SimSun</vt:lpstr>
      <vt:lpstr>Wingdings</vt:lpstr>
      <vt:lpstr>Wingdings 2</vt:lpstr>
      <vt:lpstr>Verdana</vt:lpstr>
      <vt:lpstr>Wingdings</vt:lpstr>
      <vt:lpstr>Times New Roman</vt:lpstr>
      <vt:lpstr>Arial</vt:lpstr>
      <vt:lpstr>Wingdings</vt:lpstr>
      <vt:lpstr>Tahoma</vt:lpstr>
      <vt:lpstr>PMingLiU</vt:lpstr>
      <vt:lpstr>宋体-繁</vt:lpstr>
      <vt:lpstr>王漢宗中行書繁</vt:lpstr>
      <vt:lpstr>苹方-简</vt:lpstr>
      <vt:lpstr>MS PGothic</vt:lpstr>
      <vt:lpstr>Hiragino Maru Gothic ProN</vt:lpstr>
      <vt:lpstr>標楷體</vt:lpstr>
      <vt:lpstr>Gill Sans MT</vt:lpstr>
      <vt:lpstr>微軟正黑體</vt:lpstr>
      <vt:lpstr>微软雅黑</vt:lpstr>
      <vt:lpstr>汉仪旗黑</vt:lpstr>
      <vt:lpstr>Arial Unicode MS</vt:lpstr>
      <vt:lpstr>Calibri</vt:lpstr>
      <vt:lpstr>Helvetica Neue</vt:lpstr>
      <vt:lpstr>宋体-简</vt:lpstr>
      <vt:lpstr>典雅色系</vt:lpstr>
      <vt:lpstr>Visio.Drawing.11</vt:lpstr>
      <vt:lpstr>Visio.Drawing.11</vt:lpstr>
      <vt:lpstr>Visio.Drawing.11</vt:lpstr>
      <vt:lpstr>Visio.Drawing.11</vt:lpstr>
      <vt:lpstr>Visio.Drawing.11</vt:lpstr>
      <vt:lpstr>Visio.Drawing.11</vt:lpstr>
      <vt:lpstr>Visio.Drawing.11</vt:lpstr>
      <vt:lpstr>X. 數據系統</vt:lpstr>
      <vt:lpstr>X1.數庫系統</vt:lpstr>
      <vt:lpstr>數據庫管理系統</vt:lpstr>
      <vt:lpstr>客戶/伺服器(Client/Server)數據庫架構(2-Tier model) [Gartner Group] </vt:lpstr>
      <vt:lpstr>結構化系統分析與設計(SA/SD)</vt:lpstr>
      <vt:lpstr>軟體工程(Software Engineering)</vt:lpstr>
      <vt:lpstr>X2.分析系統</vt:lpstr>
      <vt:lpstr>在線交易處理 (OLTP)</vt:lpstr>
      <vt:lpstr>從連線交易到數據分析</vt:lpstr>
      <vt:lpstr>數據倉儲(DW)</vt:lpstr>
      <vt:lpstr>多維分析 [簡禎富、許嘉裕, 資料挖礦與大數據分析, 前程, 2014]</vt:lpstr>
      <vt:lpstr>在線分析處理 (OLAP)</vt:lpstr>
      <vt:lpstr>數據處理的進展 [Mohamed Eltabakh. (2013). CS525: Special Topics in DBs Large-Scale Data Management] Harnessing Big Data</vt:lpstr>
      <vt:lpstr>數據分析技術</vt:lpstr>
      <vt:lpstr>數據探勘的四種問題類型 [Berry &amp; Linoff, 1997; Fayyad et al., 1996; Pyle, 1999]</vt:lpstr>
      <vt:lpstr>數據庫之知識發現(KDD)</vt:lpstr>
      <vt:lpstr>企業信息系統 [簡禎富、許嘉裕, 資料挖礦與大數據分析, 前程, 2014]</vt:lpstr>
      <vt:lpstr>X3.智能系統</vt:lpstr>
      <vt:lpstr>數據分析的實作模式 [Omer Sever. (2012). Big-Data – A New Era of Analytic. IBM]  Analytic With Data-In-Motion &amp; Data At Rest</vt:lpstr>
      <vt:lpstr>專家系統 (ES)</vt:lpstr>
      <vt:lpstr>決策支援系統 (DSS)</vt:lpstr>
      <vt:lpstr>行政數據系統 (EIS)</vt:lpstr>
      <vt:lpstr>智能系統與數據系統之比較</vt:lpstr>
      <vt:lpstr>X4.企業系統</vt:lpstr>
      <vt:lpstr>商業智慧的核心[謝邦昌. (201x). BIG DATA在農業上之應用－大數據發展現況與未來發展趨勢] [陳為. (2015).数据可视化基础－数据科学] </vt:lpstr>
      <vt:lpstr>商業智慧 [簡禎富、許嘉裕, 資料挖礦與大數據分析, 前程, 2014]</vt:lpstr>
      <vt:lpstr>商業智慧 (BI)</vt:lpstr>
      <vt:lpstr>商業智慧架構 (Business Intelligence Roadmap, Larissa T. Moss and Shaku Atre, 2003)</vt:lpstr>
      <vt:lpstr>銓釋資料 (meta-data)</vt:lpstr>
      <vt:lpstr>知識管理(KM)</vt:lpstr>
      <vt:lpstr>X5.數據處理</vt:lpstr>
      <vt:lpstr>數據庫知識發現(KDD) [簡禎富、許嘉裕, 資料挖礦與大數據分析, 前程, 2014]</vt:lpstr>
      <vt:lpstr>數據挖掘的定義</vt:lpstr>
      <vt:lpstr>知識發現(KDD)的過程[Fayyad et al., 1996] [簡禎富、許嘉裕, 資料挖礦與大數據分析, 圖1.6, 前程, 2014]</vt:lpstr>
      <vt:lpstr>知識發現的步驟與內容  [Fayyad et al., 1996; Kleissner, 1998; Han et al., 2011 ]</vt:lpstr>
      <vt:lpstr>數據挖掘八大循環步驟 [Han et al., 2011]</vt:lpstr>
      <vt:lpstr>數據探勘CRISP-DM的六個階段 [謝邦昌. (201x). BIG DATA在農業上之應用－大數據發展現況與未來發展趨勢] </vt:lpstr>
      <vt:lpstr>大數據價值鏈 [Marko Grobelnik. (2012). Big-Data Tutorial]</vt:lpstr>
      <vt:lpstr>數據取得的三種來源 [簡禎富、許嘉裕, 資料挖礦與大數據分析, 前程, 2014]</vt:lpstr>
      <vt:lpstr>数据准备 [陳為. (2015).数据可视化基础－数据科学] </vt:lpstr>
      <vt:lpstr>數據準備 [簡禎富、許嘉裕, 資料挖礦與大數據分析, 前程, 2014]</vt:lpstr>
      <vt:lpstr>數據預處理技術[Han et al., 2011] </vt:lpstr>
      <vt:lpstr>數據整合與清理的問題 [簡禎富、許嘉裕, 資料挖礦與大數據分析, 前程, 2014]</vt:lpstr>
      <vt:lpstr>数据表现 [陳為. (2015).数据可视化基础－数据科学] </vt:lpstr>
      <vt:lpstr>PowerPoint 演示文稿</vt:lpstr>
      <vt:lpstr>XP.規畫一個包含數據分析的數據系</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1.數據挖掘</dc:title>
  <dc:creator>jsheh</dc:creator>
  <cp:lastModifiedBy>juck30808</cp:lastModifiedBy>
  <cp:revision>123</cp:revision>
  <dcterms:created xsi:type="dcterms:W3CDTF">2021-01-14T08:57:38Z</dcterms:created>
  <dcterms:modified xsi:type="dcterms:W3CDTF">2021-01-14T08:5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3.0.0.4835</vt:lpwstr>
  </property>
</Properties>
</file>